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855A41" w:rsidP="00DE77A4">
      <w:pPr>
        <w:pStyle w:val="Title"/>
      </w:pPr>
      <w:bookmarkStart w:id="0" w:name="OLE_LINK1"/>
      <w:bookmarkStart w:id="1" w:name="OLE_LINK2"/>
      <w:r>
        <w:t>The WDK Build Environment</w:t>
      </w:r>
      <w:bookmarkEnd w:id="0"/>
      <w:bookmarkEnd w:id="1"/>
    </w:p>
    <w:p w:rsidR="00DE77A4" w:rsidRDefault="00F52881" w:rsidP="00DE77A4">
      <w:pPr>
        <w:pStyle w:val="Version"/>
      </w:pPr>
      <w:r>
        <w:t>June 8, 2009</w:t>
      </w:r>
    </w:p>
    <w:p w:rsidR="008A6A85" w:rsidRPr="00A6731E" w:rsidRDefault="00DE77A4" w:rsidP="00A6731E">
      <w:pPr>
        <w:pStyle w:val="Procedure"/>
      </w:pPr>
      <w:r w:rsidRPr="00446428">
        <w:t>Abstract</w:t>
      </w:r>
    </w:p>
    <w:p w:rsidR="005806CC" w:rsidRDefault="00DE77A4" w:rsidP="008A6A85">
      <w:pPr>
        <w:pStyle w:val="BodyText"/>
      </w:pPr>
      <w:r>
        <w:t>This paper provides information about</w:t>
      </w:r>
      <w:r w:rsidR="00855A41">
        <w:t xml:space="preserve"> the </w:t>
      </w:r>
      <w:r w:rsidR="00F771CA">
        <w:t>Windows</w:t>
      </w:r>
      <w:r w:rsidR="0036523C">
        <w:t>®</w:t>
      </w:r>
      <w:r w:rsidR="00F771CA">
        <w:t xml:space="preserve"> Driver Kit (WDK) </w:t>
      </w:r>
      <w:r w:rsidR="00855A41">
        <w:t>build environment</w:t>
      </w:r>
      <w:r>
        <w:t xml:space="preserve">. </w:t>
      </w:r>
      <w:r w:rsidR="005806CC">
        <w:t xml:space="preserve">It describes how the tools work to </w:t>
      </w:r>
      <w:r w:rsidR="007F14E6">
        <w:t>provide</w:t>
      </w:r>
      <w:r w:rsidR="005806CC">
        <w:t xml:space="preserve"> </w:t>
      </w:r>
      <w:r w:rsidR="00F771CA">
        <w:t xml:space="preserve">developers </w:t>
      </w:r>
      <w:r w:rsidR="005806CC">
        <w:t xml:space="preserve">a better understanding of what </w:t>
      </w:r>
      <w:r w:rsidR="0036523C">
        <w:t xml:space="preserve">occurs </w:t>
      </w:r>
      <w:r w:rsidR="005806CC">
        <w:t xml:space="preserve">when </w:t>
      </w:r>
      <w:r w:rsidR="007F14E6">
        <w:t xml:space="preserve">a project </w:t>
      </w:r>
      <w:r w:rsidR="005806CC">
        <w:t>is built.</w:t>
      </w:r>
      <w:r w:rsidR="007F14E6">
        <w:t xml:space="preserve"> With a better understanding of the build process, developers can use the tools more effectively.</w:t>
      </w:r>
    </w:p>
    <w:p w:rsidR="005806CC" w:rsidRDefault="0028250D" w:rsidP="002F2D4A">
      <w:pPr>
        <w:pStyle w:val="BodyText"/>
      </w:pPr>
      <w:r>
        <w:t xml:space="preserve">This paper is helpful for any </w:t>
      </w:r>
      <w:r w:rsidR="005806CC">
        <w:t xml:space="preserve">developer, beginner to advanced, </w:t>
      </w:r>
      <w:r w:rsidR="00907F0C">
        <w:t xml:space="preserve">who </w:t>
      </w:r>
      <w:r>
        <w:t>writ</w:t>
      </w:r>
      <w:r w:rsidR="0036523C">
        <w:t>es</w:t>
      </w:r>
      <w:r>
        <w:t xml:space="preserve"> drivers or test applications for </w:t>
      </w:r>
      <w:r w:rsidR="005806CC">
        <w:t>any category of device</w:t>
      </w:r>
      <w:r>
        <w:t xml:space="preserve">. This paper assumes that the reader has a general understanding of </w:t>
      </w:r>
      <w:r w:rsidR="005806CC">
        <w:t xml:space="preserve">how to build a driver, but </w:t>
      </w:r>
      <w:r w:rsidR="009A0BF6">
        <w:t xml:space="preserve">would like more information about what </w:t>
      </w:r>
      <w:r w:rsidR="00C878F8">
        <w:t>the tools are doing</w:t>
      </w:r>
      <w:r w:rsidR="00F771CA">
        <w:t xml:space="preserve"> during the build process</w:t>
      </w:r>
      <w:r>
        <w:t>.</w:t>
      </w:r>
    </w:p>
    <w:p w:rsidR="00327F2F" w:rsidRDefault="00DE77A4" w:rsidP="00327F2F">
      <w:pPr>
        <w:pStyle w:val="BodyText"/>
        <w:spacing w:after="0"/>
      </w:pPr>
      <w:r>
        <w:t>This information applies for the following operating systems:</w:t>
      </w:r>
      <w:r>
        <w:br/>
      </w:r>
      <w:r>
        <w:tab/>
      </w:r>
      <w:r w:rsidR="00327F2F">
        <w:t>Windows 7</w:t>
      </w:r>
    </w:p>
    <w:p w:rsidR="00DE77A4" w:rsidRDefault="00327F2F" w:rsidP="00DE77A4">
      <w:pPr>
        <w:pStyle w:val="BodyText"/>
      </w:pPr>
      <w:r>
        <w:tab/>
      </w:r>
      <w:r w:rsidR="00DE77A4">
        <w:t>Windows Server</w:t>
      </w:r>
      <w:r w:rsidR="00DE77A4">
        <w:rPr>
          <w:rStyle w:val="Small"/>
        </w:rPr>
        <w:t>®</w:t>
      </w:r>
      <w:r w:rsidR="00DE77A4">
        <w:t xml:space="preserve"> </w:t>
      </w:r>
      <w:r w:rsidR="00555AF3">
        <w:t>2008</w:t>
      </w:r>
      <w:r w:rsidR="00524885">
        <w:br/>
      </w:r>
      <w:r w:rsidR="007858F5">
        <w:tab/>
        <w:t>Windows Vista®</w:t>
      </w:r>
      <w:r w:rsidR="007858F5">
        <w:br/>
      </w:r>
      <w:r w:rsidR="007858F5">
        <w:tab/>
        <w:t>Windows Server 2003</w:t>
      </w:r>
      <w:r w:rsidR="007858F5">
        <w:br/>
      </w:r>
      <w:r w:rsidR="007858F5">
        <w:tab/>
        <w:t>Windows XP</w:t>
      </w:r>
    </w:p>
    <w:p w:rsidR="00DE77A4" w:rsidRPr="00D70DFD" w:rsidRDefault="00DE77A4" w:rsidP="00FF632F">
      <w:pPr>
        <w:pStyle w:val="BodyText"/>
      </w:pPr>
      <w:r w:rsidRPr="00D70DFD">
        <w:t>References and resources discussed here are listed at the end of this paper.</w:t>
      </w:r>
    </w:p>
    <w:p w:rsidR="00E71B65" w:rsidRDefault="00784DEC" w:rsidP="00DE77A4">
      <w:pPr>
        <w:pStyle w:val="BodyText"/>
      </w:pPr>
      <w:r>
        <w:t>The current version of this paper is maintained on the Web at</w:t>
      </w:r>
      <w:r w:rsidR="00A6731E">
        <w:t xml:space="preserve">: </w:t>
      </w:r>
      <w:r w:rsidR="00A6731E">
        <w:br/>
      </w:r>
      <w:r w:rsidR="00A6731E">
        <w:tab/>
      </w:r>
      <w:hyperlink r:id="rId8" w:history="1">
        <w:r w:rsidR="00E71B65" w:rsidRPr="005105CA">
          <w:rPr>
            <w:rStyle w:val="Hyperlink"/>
          </w:rPr>
          <w:t>http://www.microsoft.com/whdc/WDK_Build.mspx</w:t>
        </w:r>
      </w:hyperlink>
    </w:p>
    <w:p w:rsidR="00DE77A4" w:rsidRDefault="00DE77A4" w:rsidP="00C05E05"/>
    <w:p w:rsidR="006A2B73" w:rsidRDefault="006A2B73">
      <w:pPr>
        <w:rPr>
          <w:rFonts w:ascii="Arial" w:eastAsia="MS Mincho" w:hAnsi="Arial" w:cs="Arial"/>
          <w:i/>
          <w:sz w:val="16"/>
          <w:szCs w:val="16"/>
        </w:rPr>
      </w:pPr>
      <w:r>
        <w:br w:type="page"/>
      </w:r>
    </w:p>
    <w:p w:rsidR="0036523C" w:rsidRDefault="0036523C" w:rsidP="00446428">
      <w:pPr>
        <w:pStyle w:val="Disclaimertext"/>
      </w:pPr>
      <w:r w:rsidRPr="00AE4752">
        <w:rPr>
          <w:rStyle w:val="Bold"/>
        </w:rPr>
        <w:lastRenderedPageBreak/>
        <w:t xml:space="preserve">Disclaimer: </w:t>
      </w:r>
      <w:r w:rsidRPr="00446428">
        <w:t xml:space="preserve">This is a preliminary document and may be changed substantially prior to final commercial release of the software described herein. </w:t>
      </w:r>
    </w:p>
    <w:p w:rsidR="0036523C" w:rsidRDefault="0036523C" w:rsidP="00446428">
      <w:pPr>
        <w:pStyle w:val="Disclaimertext"/>
      </w:pPr>
    </w:p>
    <w:p w:rsidR="00DE77A4" w:rsidRPr="00446428" w:rsidRDefault="00DE77A4"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E77A4" w:rsidRPr="00446428" w:rsidRDefault="00DE77A4" w:rsidP="00446428">
      <w:pPr>
        <w:pStyle w:val="Disclaimertext"/>
      </w:pPr>
    </w:p>
    <w:p w:rsidR="00DE77A4" w:rsidRPr="00446428" w:rsidRDefault="00DE77A4" w:rsidP="00446428">
      <w:pPr>
        <w:pStyle w:val="Disclaimertext"/>
      </w:pPr>
      <w:r w:rsidRPr="00446428">
        <w:t>This White Paper is for informational purposes only. MICROSOFT MAKES NO WARRANTIES, EXPRESS, IMPLIED OR STATUTORY, AS TO THE INFORMATION IN THIS DOCUMENT.</w:t>
      </w:r>
    </w:p>
    <w:p w:rsidR="00DE77A4" w:rsidRPr="00446428" w:rsidRDefault="00DE77A4" w:rsidP="00446428">
      <w:pPr>
        <w:pStyle w:val="Disclaimertext"/>
      </w:pPr>
    </w:p>
    <w:p w:rsidR="002F2D4A" w:rsidRDefault="00DE77A4" w:rsidP="00446428">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DE77A4" w:rsidRPr="00446428" w:rsidRDefault="00DE77A4" w:rsidP="00446428">
      <w:pPr>
        <w:pStyle w:val="Disclaimertext"/>
      </w:pPr>
    </w:p>
    <w:p w:rsidR="00DE77A4" w:rsidRPr="00446428" w:rsidRDefault="00DE77A4" w:rsidP="00446428">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E77A4" w:rsidRPr="00446428" w:rsidRDefault="00DE77A4" w:rsidP="00446428">
      <w:pPr>
        <w:pStyle w:val="Disclaimertext"/>
      </w:pPr>
    </w:p>
    <w:p w:rsidR="002F2D4A" w:rsidRDefault="00DE77A4" w:rsidP="00446428">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6F426D" w:rsidRPr="00446428" w:rsidRDefault="006F426D" w:rsidP="00446428">
      <w:pPr>
        <w:pStyle w:val="Disclaimertext"/>
      </w:pPr>
    </w:p>
    <w:p w:rsidR="00DE77A4" w:rsidRPr="00446428" w:rsidRDefault="006F426D" w:rsidP="00446428">
      <w:pPr>
        <w:pStyle w:val="Disclaimertext"/>
      </w:pPr>
      <w:r w:rsidRPr="00446428">
        <w:t>© 200</w:t>
      </w:r>
      <w:r w:rsidR="004F6F12">
        <w:t>9</w:t>
      </w:r>
      <w:r w:rsidRPr="00446428">
        <w:t xml:space="preserve"> Microsoft Corporation. All rights reserved.</w:t>
      </w:r>
    </w:p>
    <w:p w:rsidR="00DE77A4" w:rsidRPr="00446428" w:rsidRDefault="00DE77A4" w:rsidP="00446428">
      <w:pPr>
        <w:pStyle w:val="Disclaimertext"/>
      </w:pPr>
    </w:p>
    <w:p w:rsidR="00DE77A4" w:rsidRPr="00446428" w:rsidRDefault="00DE77A4" w:rsidP="00446428">
      <w:pPr>
        <w:pStyle w:val="Disclaimertext"/>
      </w:pPr>
      <w:r w:rsidRPr="00446428">
        <w:t>Microsoft, Windows, Windows Server, and Windows Vista are either registered trademarks or trademarks of Microsoft Corporation in the United States and/or other countries.</w:t>
      </w:r>
    </w:p>
    <w:p w:rsidR="00DE77A4" w:rsidRPr="00446428" w:rsidRDefault="00DE77A4" w:rsidP="00446428">
      <w:pPr>
        <w:pStyle w:val="Disclaimertext"/>
      </w:pPr>
    </w:p>
    <w:p w:rsidR="00DE77A4" w:rsidRDefault="00DE77A4" w:rsidP="00446428">
      <w:pPr>
        <w:pStyle w:val="Disclaimertext"/>
      </w:pPr>
      <w:r w:rsidRPr="00446428">
        <w:t>The names of actual companies and products mentioned herein may be the trademarks of their respective owners.</w:t>
      </w:r>
    </w:p>
    <w:p w:rsidR="00E419C2" w:rsidRDefault="00E419C2" w:rsidP="00E419C2">
      <w:pPr>
        <w:pStyle w:val="TableHead"/>
      </w:pPr>
      <w:r>
        <w:t>Document History</w:t>
      </w:r>
    </w:p>
    <w:tbl>
      <w:tblPr>
        <w:tblStyle w:val="Tablerowcell"/>
        <w:tblW w:w="0" w:type="auto"/>
        <w:tblLook w:val="04A0"/>
      </w:tblPr>
      <w:tblGrid>
        <w:gridCol w:w="1728"/>
        <w:gridCol w:w="1330"/>
        <w:gridCol w:w="1529"/>
        <w:gridCol w:w="1529"/>
        <w:gridCol w:w="1672"/>
      </w:tblGrid>
      <w:tr w:rsidR="00E419C2" w:rsidTr="00702DAC">
        <w:trPr>
          <w:cnfStyle w:val="100000000000"/>
        </w:trPr>
        <w:tc>
          <w:tcPr>
            <w:tcW w:w="1728" w:type="dxa"/>
          </w:tcPr>
          <w:p w:rsidR="00E419C2" w:rsidRPr="00AE4752" w:rsidRDefault="00E419C2" w:rsidP="00BE3098">
            <w:pPr>
              <w:keepNext/>
            </w:pPr>
            <w:r>
              <w:t>Date</w:t>
            </w:r>
          </w:p>
        </w:tc>
        <w:tc>
          <w:tcPr>
            <w:tcW w:w="1330" w:type="dxa"/>
          </w:tcPr>
          <w:p w:rsidR="00E419C2" w:rsidRPr="00E419C2" w:rsidRDefault="00E419C2" w:rsidP="00BE3098">
            <w:pPr>
              <w:keepNext/>
            </w:pPr>
            <w:r w:rsidRPr="00E419C2">
              <w:t>Change</w:t>
            </w:r>
          </w:p>
        </w:tc>
        <w:tc>
          <w:tcPr>
            <w:tcW w:w="1529" w:type="dxa"/>
          </w:tcPr>
          <w:p w:rsidR="00E419C2" w:rsidRPr="003D7085" w:rsidRDefault="00E419C2" w:rsidP="00BE3098">
            <w:pPr>
              <w:keepNext/>
              <w:rPr>
                <w:b w:val="0"/>
                <w:sz w:val="18"/>
              </w:rPr>
            </w:pPr>
          </w:p>
        </w:tc>
        <w:tc>
          <w:tcPr>
            <w:tcW w:w="1529" w:type="dxa"/>
          </w:tcPr>
          <w:p w:rsidR="00E419C2" w:rsidRPr="003D7085" w:rsidRDefault="00E419C2" w:rsidP="00BE3098">
            <w:pPr>
              <w:keepNext/>
              <w:rPr>
                <w:b w:val="0"/>
                <w:sz w:val="18"/>
              </w:rPr>
            </w:pPr>
          </w:p>
        </w:tc>
        <w:tc>
          <w:tcPr>
            <w:tcW w:w="1672" w:type="dxa"/>
          </w:tcPr>
          <w:p w:rsidR="00E419C2" w:rsidRPr="003D7085" w:rsidRDefault="00E419C2" w:rsidP="00BE3098">
            <w:pPr>
              <w:keepNext/>
              <w:rPr>
                <w:b w:val="0"/>
                <w:sz w:val="18"/>
              </w:rPr>
            </w:pPr>
          </w:p>
        </w:tc>
      </w:tr>
      <w:tr w:rsidR="00E419C2" w:rsidTr="00702DAC">
        <w:tc>
          <w:tcPr>
            <w:tcW w:w="1728" w:type="dxa"/>
          </w:tcPr>
          <w:p w:rsidR="00E419C2" w:rsidRPr="00AE4752" w:rsidRDefault="00F52881" w:rsidP="00BE3098">
            <w:r>
              <w:t>June 8, 2009</w:t>
            </w:r>
          </w:p>
        </w:tc>
        <w:tc>
          <w:tcPr>
            <w:tcW w:w="6060" w:type="dxa"/>
            <w:gridSpan w:val="4"/>
          </w:tcPr>
          <w:p w:rsidR="00E419C2" w:rsidRPr="00AE4752" w:rsidRDefault="00E419C2" w:rsidP="00E419C2">
            <w:r>
              <w:t>First publication</w:t>
            </w:r>
          </w:p>
        </w:tc>
      </w:tr>
    </w:tbl>
    <w:p w:rsidR="00E419C2" w:rsidRDefault="00E419C2" w:rsidP="00E419C2">
      <w:pPr>
        <w:pStyle w:val="BodyText"/>
      </w:pPr>
    </w:p>
    <w:p w:rsidR="002B2FD9" w:rsidRDefault="002B2FD9">
      <w:pPr>
        <w:rPr>
          <w:rFonts w:ascii="Arial" w:hAnsi="Arial" w:cs="Arial"/>
          <w:sz w:val="28"/>
          <w:szCs w:val="28"/>
        </w:rPr>
      </w:pPr>
      <w:r>
        <w:br w:type="page"/>
      </w:r>
    </w:p>
    <w:p w:rsidR="004D2E11" w:rsidRPr="00A6731E" w:rsidRDefault="004D2E11" w:rsidP="004D2E11">
      <w:pPr>
        <w:pStyle w:val="Contents"/>
      </w:pPr>
      <w:r w:rsidRPr="00555AF3">
        <w:lastRenderedPageBreak/>
        <w:t>Contents</w:t>
      </w:r>
    </w:p>
    <w:p w:rsidR="00EC2718" w:rsidRDefault="00C044DE">
      <w:pPr>
        <w:pStyle w:val="TOC1"/>
      </w:pPr>
      <w:r w:rsidRPr="00C044DE">
        <w:rPr>
          <w:rFonts w:ascii="Arial" w:eastAsia="MS Mincho" w:hAnsi="Arial" w:cs="Arial"/>
          <w:sz w:val="18"/>
          <w:szCs w:val="20"/>
        </w:rPr>
        <w:fldChar w:fldCharType="begin"/>
      </w:r>
      <w:r w:rsidR="004D2E11">
        <w:instrText xml:space="preserve"> TOC \o "1-3" \h \z \u </w:instrText>
      </w:r>
      <w:r w:rsidRPr="00C044DE">
        <w:rPr>
          <w:rFonts w:ascii="Arial" w:eastAsia="MS Mincho" w:hAnsi="Arial" w:cs="Arial"/>
          <w:sz w:val="18"/>
          <w:szCs w:val="20"/>
        </w:rPr>
        <w:fldChar w:fldCharType="separate"/>
      </w:r>
      <w:hyperlink w:anchor="_Toc231982708" w:history="1">
        <w:r w:rsidR="00EC2718" w:rsidRPr="00074153">
          <w:rPr>
            <w:rStyle w:val="Hyperlink"/>
          </w:rPr>
          <w:t>Introduction</w:t>
        </w:r>
        <w:r w:rsidR="00EC2718">
          <w:rPr>
            <w:webHidden/>
          </w:rPr>
          <w:tab/>
        </w:r>
        <w:r>
          <w:rPr>
            <w:webHidden/>
          </w:rPr>
          <w:fldChar w:fldCharType="begin"/>
        </w:r>
        <w:r w:rsidR="00EC2718">
          <w:rPr>
            <w:webHidden/>
          </w:rPr>
          <w:instrText xml:space="preserve"> PAGEREF _Toc231982708 \h </w:instrText>
        </w:r>
        <w:r>
          <w:rPr>
            <w:webHidden/>
          </w:rPr>
        </w:r>
        <w:r>
          <w:rPr>
            <w:webHidden/>
          </w:rPr>
          <w:fldChar w:fldCharType="separate"/>
        </w:r>
        <w:r w:rsidR="00EC2718">
          <w:rPr>
            <w:webHidden/>
          </w:rPr>
          <w:t>4</w:t>
        </w:r>
        <w:r>
          <w:rPr>
            <w:webHidden/>
          </w:rPr>
          <w:fldChar w:fldCharType="end"/>
        </w:r>
      </w:hyperlink>
    </w:p>
    <w:p w:rsidR="00EC2718" w:rsidRDefault="00C044DE">
      <w:pPr>
        <w:pStyle w:val="TOC1"/>
      </w:pPr>
      <w:hyperlink w:anchor="_Toc231982709" w:history="1">
        <w:r w:rsidR="00EC2718" w:rsidRPr="00074153">
          <w:rPr>
            <w:rStyle w:val="Hyperlink"/>
          </w:rPr>
          <w:t>WDK Build Tools and Operation</w:t>
        </w:r>
        <w:r w:rsidR="00EC2718">
          <w:rPr>
            <w:webHidden/>
          </w:rPr>
          <w:tab/>
        </w:r>
        <w:r>
          <w:rPr>
            <w:webHidden/>
          </w:rPr>
          <w:fldChar w:fldCharType="begin"/>
        </w:r>
        <w:r w:rsidR="00EC2718">
          <w:rPr>
            <w:webHidden/>
          </w:rPr>
          <w:instrText xml:space="preserve"> PAGEREF _Toc231982709 \h </w:instrText>
        </w:r>
        <w:r>
          <w:rPr>
            <w:webHidden/>
          </w:rPr>
        </w:r>
        <w:r>
          <w:rPr>
            <w:webHidden/>
          </w:rPr>
          <w:fldChar w:fldCharType="separate"/>
        </w:r>
        <w:r w:rsidR="00EC2718">
          <w:rPr>
            <w:webHidden/>
          </w:rPr>
          <w:t>4</w:t>
        </w:r>
        <w:r>
          <w:rPr>
            <w:webHidden/>
          </w:rPr>
          <w:fldChar w:fldCharType="end"/>
        </w:r>
      </w:hyperlink>
    </w:p>
    <w:p w:rsidR="00EC2718" w:rsidRDefault="00C044DE">
      <w:pPr>
        <w:pStyle w:val="TOC2"/>
        <w:rPr>
          <w:rFonts w:eastAsiaTheme="minorEastAsia"/>
        </w:rPr>
      </w:pPr>
      <w:hyperlink w:anchor="_Toc231982710" w:history="1">
        <w:r w:rsidR="00EC2718" w:rsidRPr="00074153">
          <w:rPr>
            <w:rStyle w:val="Hyperlink"/>
          </w:rPr>
          <w:t>Setting Up the Build Environment</w:t>
        </w:r>
        <w:r w:rsidR="00EC2718">
          <w:rPr>
            <w:webHidden/>
          </w:rPr>
          <w:tab/>
        </w:r>
        <w:r>
          <w:rPr>
            <w:webHidden/>
          </w:rPr>
          <w:fldChar w:fldCharType="begin"/>
        </w:r>
        <w:r w:rsidR="00EC2718">
          <w:rPr>
            <w:webHidden/>
          </w:rPr>
          <w:instrText xml:space="preserve"> PAGEREF _Toc231982710 \h </w:instrText>
        </w:r>
        <w:r>
          <w:rPr>
            <w:webHidden/>
          </w:rPr>
        </w:r>
        <w:r>
          <w:rPr>
            <w:webHidden/>
          </w:rPr>
          <w:fldChar w:fldCharType="separate"/>
        </w:r>
        <w:r w:rsidR="00EC2718">
          <w:rPr>
            <w:webHidden/>
          </w:rPr>
          <w:t>5</w:t>
        </w:r>
        <w:r>
          <w:rPr>
            <w:webHidden/>
          </w:rPr>
          <w:fldChar w:fldCharType="end"/>
        </w:r>
      </w:hyperlink>
    </w:p>
    <w:p w:rsidR="00EC2718" w:rsidRDefault="00C044DE">
      <w:pPr>
        <w:pStyle w:val="TOC2"/>
        <w:rPr>
          <w:rFonts w:eastAsiaTheme="minorEastAsia"/>
        </w:rPr>
      </w:pPr>
      <w:hyperlink w:anchor="_Toc231982711" w:history="1">
        <w:r w:rsidR="00EC2718" w:rsidRPr="00074153">
          <w:rPr>
            <w:rStyle w:val="Hyperlink"/>
          </w:rPr>
          <w:t>How the Build Process Works</w:t>
        </w:r>
        <w:r w:rsidR="00EC2718">
          <w:rPr>
            <w:webHidden/>
          </w:rPr>
          <w:tab/>
        </w:r>
        <w:r>
          <w:rPr>
            <w:webHidden/>
          </w:rPr>
          <w:fldChar w:fldCharType="begin"/>
        </w:r>
        <w:r w:rsidR="00EC2718">
          <w:rPr>
            <w:webHidden/>
          </w:rPr>
          <w:instrText xml:space="preserve"> PAGEREF _Toc231982711 \h </w:instrText>
        </w:r>
        <w:r>
          <w:rPr>
            <w:webHidden/>
          </w:rPr>
        </w:r>
        <w:r>
          <w:rPr>
            <w:webHidden/>
          </w:rPr>
          <w:fldChar w:fldCharType="separate"/>
        </w:r>
        <w:r w:rsidR="00EC2718">
          <w:rPr>
            <w:webHidden/>
          </w:rPr>
          <w:t>6</w:t>
        </w:r>
        <w:r>
          <w:rPr>
            <w:webHidden/>
          </w:rPr>
          <w:fldChar w:fldCharType="end"/>
        </w:r>
      </w:hyperlink>
    </w:p>
    <w:p w:rsidR="00EC2718" w:rsidRDefault="00C044DE">
      <w:pPr>
        <w:pStyle w:val="TOC3"/>
        <w:rPr>
          <w:rFonts w:eastAsiaTheme="minorEastAsia"/>
        </w:rPr>
      </w:pPr>
      <w:hyperlink w:anchor="_Toc231982712" w:history="1">
        <w:r w:rsidR="00EC2718" w:rsidRPr="00074153">
          <w:rPr>
            <w:rStyle w:val="Hyperlink"/>
          </w:rPr>
          <w:t>Scanning the Project Files</w:t>
        </w:r>
        <w:r w:rsidR="00EC2718">
          <w:rPr>
            <w:webHidden/>
          </w:rPr>
          <w:tab/>
        </w:r>
        <w:r>
          <w:rPr>
            <w:webHidden/>
          </w:rPr>
          <w:fldChar w:fldCharType="begin"/>
        </w:r>
        <w:r w:rsidR="00EC2718">
          <w:rPr>
            <w:webHidden/>
          </w:rPr>
          <w:instrText xml:space="preserve"> PAGEREF _Toc231982712 \h </w:instrText>
        </w:r>
        <w:r>
          <w:rPr>
            <w:webHidden/>
          </w:rPr>
        </w:r>
        <w:r>
          <w:rPr>
            <w:webHidden/>
          </w:rPr>
          <w:fldChar w:fldCharType="separate"/>
        </w:r>
        <w:r w:rsidR="00EC2718">
          <w:rPr>
            <w:webHidden/>
          </w:rPr>
          <w:t>6</w:t>
        </w:r>
        <w:r>
          <w:rPr>
            <w:webHidden/>
          </w:rPr>
          <w:fldChar w:fldCharType="end"/>
        </w:r>
      </w:hyperlink>
    </w:p>
    <w:p w:rsidR="00EC2718" w:rsidRDefault="00C044DE">
      <w:pPr>
        <w:pStyle w:val="TOC3"/>
        <w:rPr>
          <w:rFonts w:eastAsiaTheme="minorEastAsia"/>
        </w:rPr>
      </w:pPr>
      <w:hyperlink w:anchor="_Toc231982713" w:history="1">
        <w:r w:rsidR="00EC2718" w:rsidRPr="00074153">
          <w:rPr>
            <w:rStyle w:val="Hyperlink"/>
          </w:rPr>
          <w:t>Pass 0: Producing Source Code</w:t>
        </w:r>
        <w:r w:rsidR="00EC2718">
          <w:rPr>
            <w:webHidden/>
          </w:rPr>
          <w:tab/>
        </w:r>
        <w:r>
          <w:rPr>
            <w:webHidden/>
          </w:rPr>
          <w:fldChar w:fldCharType="begin"/>
        </w:r>
        <w:r w:rsidR="00EC2718">
          <w:rPr>
            <w:webHidden/>
          </w:rPr>
          <w:instrText xml:space="preserve"> PAGEREF _Toc231982713 \h </w:instrText>
        </w:r>
        <w:r>
          <w:rPr>
            <w:webHidden/>
          </w:rPr>
        </w:r>
        <w:r>
          <w:rPr>
            <w:webHidden/>
          </w:rPr>
          <w:fldChar w:fldCharType="separate"/>
        </w:r>
        <w:r w:rsidR="00EC2718">
          <w:rPr>
            <w:webHidden/>
          </w:rPr>
          <w:t>9</w:t>
        </w:r>
        <w:r>
          <w:rPr>
            <w:webHidden/>
          </w:rPr>
          <w:fldChar w:fldCharType="end"/>
        </w:r>
      </w:hyperlink>
    </w:p>
    <w:p w:rsidR="00EC2718" w:rsidRDefault="00C044DE">
      <w:pPr>
        <w:pStyle w:val="TOC3"/>
        <w:rPr>
          <w:rFonts w:eastAsiaTheme="minorEastAsia"/>
        </w:rPr>
      </w:pPr>
      <w:hyperlink w:anchor="_Toc231982714" w:history="1">
        <w:r w:rsidR="00EC2718" w:rsidRPr="00074153">
          <w:rPr>
            <w:rStyle w:val="Hyperlink"/>
          </w:rPr>
          <w:t>Pass 1: Creating Object Files and Libraries</w:t>
        </w:r>
        <w:r w:rsidR="00EC2718">
          <w:rPr>
            <w:webHidden/>
          </w:rPr>
          <w:tab/>
        </w:r>
        <w:r>
          <w:rPr>
            <w:webHidden/>
          </w:rPr>
          <w:fldChar w:fldCharType="begin"/>
        </w:r>
        <w:r w:rsidR="00EC2718">
          <w:rPr>
            <w:webHidden/>
          </w:rPr>
          <w:instrText xml:space="preserve"> PAGEREF _Toc231982714 \h </w:instrText>
        </w:r>
        <w:r>
          <w:rPr>
            <w:webHidden/>
          </w:rPr>
        </w:r>
        <w:r>
          <w:rPr>
            <w:webHidden/>
          </w:rPr>
          <w:fldChar w:fldCharType="separate"/>
        </w:r>
        <w:r w:rsidR="00EC2718">
          <w:rPr>
            <w:webHidden/>
          </w:rPr>
          <w:t>11</w:t>
        </w:r>
        <w:r>
          <w:rPr>
            <w:webHidden/>
          </w:rPr>
          <w:fldChar w:fldCharType="end"/>
        </w:r>
      </w:hyperlink>
    </w:p>
    <w:p w:rsidR="00EC2718" w:rsidRDefault="00C044DE">
      <w:pPr>
        <w:pStyle w:val="TOC3"/>
        <w:rPr>
          <w:rFonts w:eastAsiaTheme="minorEastAsia"/>
        </w:rPr>
      </w:pPr>
      <w:hyperlink w:anchor="_Toc231982715" w:history="1">
        <w:r w:rsidR="00EC2718" w:rsidRPr="00074153">
          <w:rPr>
            <w:rStyle w:val="Hyperlink"/>
          </w:rPr>
          <w:t>Pass 2: Creating Final Binaries</w:t>
        </w:r>
        <w:r w:rsidR="00EC2718">
          <w:rPr>
            <w:webHidden/>
          </w:rPr>
          <w:tab/>
        </w:r>
        <w:r>
          <w:rPr>
            <w:webHidden/>
          </w:rPr>
          <w:fldChar w:fldCharType="begin"/>
        </w:r>
        <w:r w:rsidR="00EC2718">
          <w:rPr>
            <w:webHidden/>
          </w:rPr>
          <w:instrText xml:space="preserve"> PAGEREF _Toc231982715 \h </w:instrText>
        </w:r>
        <w:r>
          <w:rPr>
            <w:webHidden/>
          </w:rPr>
        </w:r>
        <w:r>
          <w:rPr>
            <w:webHidden/>
          </w:rPr>
          <w:fldChar w:fldCharType="separate"/>
        </w:r>
        <w:r w:rsidR="00EC2718">
          <w:rPr>
            <w:webHidden/>
          </w:rPr>
          <w:t>12</w:t>
        </w:r>
        <w:r>
          <w:rPr>
            <w:webHidden/>
          </w:rPr>
          <w:fldChar w:fldCharType="end"/>
        </w:r>
      </w:hyperlink>
    </w:p>
    <w:p w:rsidR="00EC2718" w:rsidRDefault="00C044DE">
      <w:pPr>
        <w:pStyle w:val="TOC2"/>
        <w:rPr>
          <w:rFonts w:eastAsiaTheme="minorEastAsia"/>
        </w:rPr>
      </w:pPr>
      <w:hyperlink w:anchor="_Toc231982716" w:history="1">
        <w:r w:rsidR="00EC2718" w:rsidRPr="00074153">
          <w:rPr>
            <w:rStyle w:val="Hyperlink"/>
          </w:rPr>
          <w:t>Optimizing the Order of Build Tasks</w:t>
        </w:r>
        <w:r w:rsidR="00EC2718">
          <w:rPr>
            <w:webHidden/>
          </w:rPr>
          <w:tab/>
        </w:r>
        <w:r>
          <w:rPr>
            <w:webHidden/>
          </w:rPr>
          <w:fldChar w:fldCharType="begin"/>
        </w:r>
        <w:r w:rsidR="00EC2718">
          <w:rPr>
            <w:webHidden/>
          </w:rPr>
          <w:instrText xml:space="preserve"> PAGEREF _Toc231982716 \h </w:instrText>
        </w:r>
        <w:r>
          <w:rPr>
            <w:webHidden/>
          </w:rPr>
        </w:r>
        <w:r>
          <w:rPr>
            <w:webHidden/>
          </w:rPr>
          <w:fldChar w:fldCharType="separate"/>
        </w:r>
        <w:r w:rsidR="00EC2718">
          <w:rPr>
            <w:webHidden/>
          </w:rPr>
          <w:t>14</w:t>
        </w:r>
        <w:r>
          <w:rPr>
            <w:webHidden/>
          </w:rPr>
          <w:fldChar w:fldCharType="end"/>
        </w:r>
      </w:hyperlink>
    </w:p>
    <w:p w:rsidR="00EC2718" w:rsidRDefault="00C044DE">
      <w:pPr>
        <w:pStyle w:val="TOC1"/>
      </w:pPr>
      <w:hyperlink w:anchor="_Toc231982717" w:history="1">
        <w:r w:rsidR="00EC2718" w:rsidRPr="00074153">
          <w:rPr>
            <w:rStyle w:val="Hyperlink"/>
          </w:rPr>
          <w:t>Techniques for Building Drivers</w:t>
        </w:r>
        <w:r w:rsidR="00EC2718">
          <w:rPr>
            <w:webHidden/>
          </w:rPr>
          <w:tab/>
        </w:r>
        <w:r>
          <w:rPr>
            <w:webHidden/>
          </w:rPr>
          <w:fldChar w:fldCharType="begin"/>
        </w:r>
        <w:r w:rsidR="00EC2718">
          <w:rPr>
            <w:webHidden/>
          </w:rPr>
          <w:instrText xml:space="preserve"> PAGEREF _Toc231982717 \h </w:instrText>
        </w:r>
        <w:r>
          <w:rPr>
            <w:webHidden/>
          </w:rPr>
        </w:r>
        <w:r>
          <w:rPr>
            <w:webHidden/>
          </w:rPr>
          <w:fldChar w:fldCharType="separate"/>
        </w:r>
        <w:r w:rsidR="00EC2718">
          <w:rPr>
            <w:webHidden/>
          </w:rPr>
          <w:t>14</w:t>
        </w:r>
        <w:r>
          <w:rPr>
            <w:webHidden/>
          </w:rPr>
          <w:fldChar w:fldCharType="end"/>
        </w:r>
      </w:hyperlink>
    </w:p>
    <w:p w:rsidR="00EC2718" w:rsidRDefault="00C044DE">
      <w:pPr>
        <w:pStyle w:val="TOC2"/>
        <w:rPr>
          <w:rFonts w:eastAsiaTheme="minorEastAsia"/>
        </w:rPr>
      </w:pPr>
      <w:hyperlink w:anchor="_Toc231982718" w:history="1">
        <w:r w:rsidR="00EC2718" w:rsidRPr="00074153">
          <w:rPr>
            <w:rStyle w:val="Hyperlink"/>
          </w:rPr>
          <w:t>Building on a Multiprocessor Machine</w:t>
        </w:r>
        <w:r w:rsidR="00EC2718">
          <w:rPr>
            <w:webHidden/>
          </w:rPr>
          <w:tab/>
        </w:r>
        <w:r>
          <w:rPr>
            <w:webHidden/>
          </w:rPr>
          <w:fldChar w:fldCharType="begin"/>
        </w:r>
        <w:r w:rsidR="00EC2718">
          <w:rPr>
            <w:webHidden/>
          </w:rPr>
          <w:instrText xml:space="preserve"> PAGEREF _Toc231982718 \h </w:instrText>
        </w:r>
        <w:r>
          <w:rPr>
            <w:webHidden/>
          </w:rPr>
        </w:r>
        <w:r>
          <w:rPr>
            <w:webHidden/>
          </w:rPr>
          <w:fldChar w:fldCharType="separate"/>
        </w:r>
        <w:r w:rsidR="00EC2718">
          <w:rPr>
            <w:webHidden/>
          </w:rPr>
          <w:t>14</w:t>
        </w:r>
        <w:r>
          <w:rPr>
            <w:webHidden/>
          </w:rPr>
          <w:fldChar w:fldCharType="end"/>
        </w:r>
      </w:hyperlink>
    </w:p>
    <w:p w:rsidR="00EC2718" w:rsidRDefault="00C044DE">
      <w:pPr>
        <w:pStyle w:val="TOC2"/>
        <w:rPr>
          <w:rFonts w:eastAsiaTheme="minorEastAsia"/>
        </w:rPr>
      </w:pPr>
      <w:hyperlink w:anchor="_Toc231982719" w:history="1">
        <w:r w:rsidR="00EC2718" w:rsidRPr="00074153">
          <w:rPr>
            <w:rStyle w:val="Hyperlink"/>
          </w:rPr>
          <w:t>Using Custom Build Steps</w:t>
        </w:r>
        <w:r w:rsidR="00EC2718">
          <w:rPr>
            <w:webHidden/>
          </w:rPr>
          <w:tab/>
        </w:r>
        <w:r>
          <w:rPr>
            <w:webHidden/>
          </w:rPr>
          <w:fldChar w:fldCharType="begin"/>
        </w:r>
        <w:r w:rsidR="00EC2718">
          <w:rPr>
            <w:webHidden/>
          </w:rPr>
          <w:instrText xml:space="preserve"> PAGEREF _Toc231982719 \h </w:instrText>
        </w:r>
        <w:r>
          <w:rPr>
            <w:webHidden/>
          </w:rPr>
        </w:r>
        <w:r>
          <w:rPr>
            <w:webHidden/>
          </w:rPr>
          <w:fldChar w:fldCharType="separate"/>
        </w:r>
        <w:r w:rsidR="00EC2718">
          <w:rPr>
            <w:webHidden/>
          </w:rPr>
          <w:t>17</w:t>
        </w:r>
        <w:r>
          <w:rPr>
            <w:webHidden/>
          </w:rPr>
          <w:fldChar w:fldCharType="end"/>
        </w:r>
      </w:hyperlink>
    </w:p>
    <w:p w:rsidR="00EC2718" w:rsidRDefault="00C044DE">
      <w:pPr>
        <w:pStyle w:val="TOC2"/>
        <w:rPr>
          <w:rFonts w:eastAsiaTheme="minorEastAsia"/>
        </w:rPr>
      </w:pPr>
      <w:hyperlink w:anchor="_Toc231982720" w:history="1">
        <w:r w:rsidR="00EC2718" w:rsidRPr="00074153">
          <w:rPr>
            <w:rStyle w:val="Hyperlink"/>
          </w:rPr>
          <w:t>Code Optimization</w:t>
        </w:r>
        <w:r w:rsidR="00EC2718">
          <w:rPr>
            <w:webHidden/>
          </w:rPr>
          <w:tab/>
        </w:r>
        <w:r>
          <w:rPr>
            <w:webHidden/>
          </w:rPr>
          <w:fldChar w:fldCharType="begin"/>
        </w:r>
        <w:r w:rsidR="00EC2718">
          <w:rPr>
            <w:webHidden/>
          </w:rPr>
          <w:instrText xml:space="preserve"> PAGEREF _Toc231982720 \h </w:instrText>
        </w:r>
        <w:r>
          <w:rPr>
            <w:webHidden/>
          </w:rPr>
        </w:r>
        <w:r>
          <w:rPr>
            <w:webHidden/>
          </w:rPr>
          <w:fldChar w:fldCharType="separate"/>
        </w:r>
        <w:r w:rsidR="00EC2718">
          <w:rPr>
            <w:webHidden/>
          </w:rPr>
          <w:t>18</w:t>
        </w:r>
        <w:r>
          <w:rPr>
            <w:webHidden/>
          </w:rPr>
          <w:fldChar w:fldCharType="end"/>
        </w:r>
      </w:hyperlink>
    </w:p>
    <w:p w:rsidR="00EC2718" w:rsidRDefault="00C044DE">
      <w:pPr>
        <w:pStyle w:val="TOC1"/>
      </w:pPr>
      <w:hyperlink w:anchor="_Toc231982721" w:history="1">
        <w:r w:rsidR="00EC2718" w:rsidRPr="00074153">
          <w:rPr>
            <w:rStyle w:val="Hyperlink"/>
          </w:rPr>
          <w:t>Viewing Additional Information about the Build Process</w:t>
        </w:r>
        <w:r w:rsidR="00EC2718">
          <w:rPr>
            <w:webHidden/>
          </w:rPr>
          <w:tab/>
        </w:r>
        <w:r>
          <w:rPr>
            <w:webHidden/>
          </w:rPr>
          <w:fldChar w:fldCharType="begin"/>
        </w:r>
        <w:r w:rsidR="00EC2718">
          <w:rPr>
            <w:webHidden/>
          </w:rPr>
          <w:instrText xml:space="preserve"> PAGEREF _Toc231982721 \h </w:instrText>
        </w:r>
        <w:r>
          <w:rPr>
            <w:webHidden/>
          </w:rPr>
        </w:r>
        <w:r>
          <w:rPr>
            <w:webHidden/>
          </w:rPr>
          <w:fldChar w:fldCharType="separate"/>
        </w:r>
        <w:r w:rsidR="00EC2718">
          <w:rPr>
            <w:webHidden/>
          </w:rPr>
          <w:t>18</w:t>
        </w:r>
        <w:r>
          <w:rPr>
            <w:webHidden/>
          </w:rPr>
          <w:fldChar w:fldCharType="end"/>
        </w:r>
      </w:hyperlink>
    </w:p>
    <w:p w:rsidR="00EC2718" w:rsidRDefault="00C044DE">
      <w:pPr>
        <w:pStyle w:val="TOC2"/>
        <w:rPr>
          <w:rFonts w:eastAsiaTheme="minorEastAsia"/>
        </w:rPr>
      </w:pPr>
      <w:hyperlink w:anchor="_Toc231982722" w:history="1">
        <w:r w:rsidR="00EC2718" w:rsidRPr="00074153">
          <w:rPr>
            <w:rStyle w:val="Hyperlink"/>
          </w:rPr>
          <w:t>Creating a Preprocessed Listing</w:t>
        </w:r>
        <w:r w:rsidR="00EC2718">
          <w:rPr>
            <w:webHidden/>
          </w:rPr>
          <w:tab/>
        </w:r>
        <w:r>
          <w:rPr>
            <w:webHidden/>
          </w:rPr>
          <w:fldChar w:fldCharType="begin"/>
        </w:r>
        <w:r w:rsidR="00EC2718">
          <w:rPr>
            <w:webHidden/>
          </w:rPr>
          <w:instrText xml:space="preserve"> PAGEREF _Toc231982722 \h </w:instrText>
        </w:r>
        <w:r>
          <w:rPr>
            <w:webHidden/>
          </w:rPr>
        </w:r>
        <w:r>
          <w:rPr>
            <w:webHidden/>
          </w:rPr>
          <w:fldChar w:fldCharType="separate"/>
        </w:r>
        <w:r w:rsidR="00EC2718">
          <w:rPr>
            <w:webHidden/>
          </w:rPr>
          <w:t>18</w:t>
        </w:r>
        <w:r>
          <w:rPr>
            <w:webHidden/>
          </w:rPr>
          <w:fldChar w:fldCharType="end"/>
        </w:r>
      </w:hyperlink>
    </w:p>
    <w:p w:rsidR="00EC2718" w:rsidRDefault="00C044DE">
      <w:pPr>
        <w:pStyle w:val="TOC2"/>
        <w:rPr>
          <w:rFonts w:eastAsiaTheme="minorEastAsia"/>
        </w:rPr>
      </w:pPr>
      <w:hyperlink w:anchor="_Toc231982723" w:history="1">
        <w:r w:rsidR="00EC2718" w:rsidRPr="00074153">
          <w:rPr>
            <w:rStyle w:val="Hyperlink"/>
          </w:rPr>
          <w:t>Viewing Generated Assembly Code</w:t>
        </w:r>
        <w:r w:rsidR="00EC2718">
          <w:rPr>
            <w:webHidden/>
          </w:rPr>
          <w:tab/>
        </w:r>
        <w:r>
          <w:rPr>
            <w:webHidden/>
          </w:rPr>
          <w:fldChar w:fldCharType="begin"/>
        </w:r>
        <w:r w:rsidR="00EC2718">
          <w:rPr>
            <w:webHidden/>
          </w:rPr>
          <w:instrText xml:space="preserve"> PAGEREF _Toc231982723 \h </w:instrText>
        </w:r>
        <w:r>
          <w:rPr>
            <w:webHidden/>
          </w:rPr>
        </w:r>
        <w:r>
          <w:rPr>
            <w:webHidden/>
          </w:rPr>
          <w:fldChar w:fldCharType="separate"/>
        </w:r>
        <w:r w:rsidR="00EC2718">
          <w:rPr>
            <w:webHidden/>
          </w:rPr>
          <w:t>20</w:t>
        </w:r>
        <w:r>
          <w:rPr>
            <w:webHidden/>
          </w:rPr>
          <w:fldChar w:fldCharType="end"/>
        </w:r>
      </w:hyperlink>
    </w:p>
    <w:p w:rsidR="00EC2718" w:rsidRDefault="00C044DE">
      <w:pPr>
        <w:pStyle w:val="TOC2"/>
        <w:rPr>
          <w:rFonts w:eastAsiaTheme="minorEastAsia"/>
        </w:rPr>
      </w:pPr>
      <w:hyperlink w:anchor="_Toc231982724" w:history="1">
        <w:r w:rsidR="00EC2718" w:rsidRPr="00074153">
          <w:rPr>
            <w:rStyle w:val="Hyperlink"/>
          </w:rPr>
          <w:t>Displaying the Build Environment Configuration</w:t>
        </w:r>
        <w:r w:rsidR="00EC2718">
          <w:rPr>
            <w:webHidden/>
          </w:rPr>
          <w:tab/>
        </w:r>
        <w:r>
          <w:rPr>
            <w:webHidden/>
          </w:rPr>
          <w:fldChar w:fldCharType="begin"/>
        </w:r>
        <w:r w:rsidR="00EC2718">
          <w:rPr>
            <w:webHidden/>
          </w:rPr>
          <w:instrText xml:space="preserve"> PAGEREF _Toc231982724 \h </w:instrText>
        </w:r>
        <w:r>
          <w:rPr>
            <w:webHidden/>
          </w:rPr>
        </w:r>
        <w:r>
          <w:rPr>
            <w:webHidden/>
          </w:rPr>
          <w:fldChar w:fldCharType="separate"/>
        </w:r>
        <w:r w:rsidR="00EC2718">
          <w:rPr>
            <w:webHidden/>
          </w:rPr>
          <w:t>22</w:t>
        </w:r>
        <w:r>
          <w:rPr>
            <w:webHidden/>
          </w:rPr>
          <w:fldChar w:fldCharType="end"/>
        </w:r>
      </w:hyperlink>
    </w:p>
    <w:p w:rsidR="00EC2718" w:rsidRDefault="00C044DE">
      <w:pPr>
        <w:pStyle w:val="TOC2"/>
        <w:rPr>
          <w:rFonts w:eastAsiaTheme="minorEastAsia"/>
        </w:rPr>
      </w:pPr>
      <w:hyperlink w:anchor="_Toc231982725" w:history="1">
        <w:r w:rsidR="00EC2718" w:rsidRPr="00074153">
          <w:rPr>
            <w:rStyle w:val="Hyperlink"/>
          </w:rPr>
          <w:t>Viewing Verbose Linker Information</w:t>
        </w:r>
        <w:r w:rsidR="00EC2718">
          <w:rPr>
            <w:webHidden/>
          </w:rPr>
          <w:tab/>
        </w:r>
        <w:r>
          <w:rPr>
            <w:webHidden/>
          </w:rPr>
          <w:fldChar w:fldCharType="begin"/>
        </w:r>
        <w:r w:rsidR="00EC2718">
          <w:rPr>
            <w:webHidden/>
          </w:rPr>
          <w:instrText xml:space="preserve"> PAGEREF _Toc231982725 \h </w:instrText>
        </w:r>
        <w:r>
          <w:rPr>
            <w:webHidden/>
          </w:rPr>
        </w:r>
        <w:r>
          <w:rPr>
            <w:webHidden/>
          </w:rPr>
          <w:fldChar w:fldCharType="separate"/>
        </w:r>
        <w:r w:rsidR="00EC2718">
          <w:rPr>
            <w:webHidden/>
          </w:rPr>
          <w:t>22</w:t>
        </w:r>
        <w:r>
          <w:rPr>
            <w:webHidden/>
          </w:rPr>
          <w:fldChar w:fldCharType="end"/>
        </w:r>
      </w:hyperlink>
    </w:p>
    <w:p w:rsidR="00EC2718" w:rsidRDefault="00C044DE">
      <w:pPr>
        <w:pStyle w:val="TOC1"/>
      </w:pPr>
      <w:hyperlink w:anchor="_Toc231982726" w:history="1">
        <w:r w:rsidR="00EC2718" w:rsidRPr="00074153">
          <w:rPr>
            <w:rStyle w:val="Hyperlink"/>
          </w:rPr>
          <w:t>Storing Driver Package Files in a Specified Directory</w:t>
        </w:r>
        <w:r w:rsidR="00EC2718">
          <w:rPr>
            <w:webHidden/>
          </w:rPr>
          <w:tab/>
        </w:r>
        <w:r>
          <w:rPr>
            <w:webHidden/>
          </w:rPr>
          <w:fldChar w:fldCharType="begin"/>
        </w:r>
        <w:r w:rsidR="00EC2718">
          <w:rPr>
            <w:webHidden/>
          </w:rPr>
          <w:instrText xml:space="preserve"> PAGEREF _Toc231982726 \h </w:instrText>
        </w:r>
        <w:r>
          <w:rPr>
            <w:webHidden/>
          </w:rPr>
        </w:r>
        <w:r>
          <w:rPr>
            <w:webHidden/>
          </w:rPr>
          <w:fldChar w:fldCharType="separate"/>
        </w:r>
        <w:r w:rsidR="00EC2718">
          <w:rPr>
            <w:webHidden/>
          </w:rPr>
          <w:t>23</w:t>
        </w:r>
        <w:r>
          <w:rPr>
            <w:webHidden/>
          </w:rPr>
          <w:fldChar w:fldCharType="end"/>
        </w:r>
      </w:hyperlink>
    </w:p>
    <w:p w:rsidR="00EC2718" w:rsidRDefault="00C044DE">
      <w:pPr>
        <w:pStyle w:val="TOC2"/>
        <w:rPr>
          <w:rFonts w:eastAsiaTheme="minorEastAsia"/>
        </w:rPr>
      </w:pPr>
      <w:hyperlink w:anchor="_Toc231982727" w:history="1">
        <w:r w:rsidR="00EC2718" w:rsidRPr="00074153">
          <w:rPr>
            <w:rStyle w:val="Hyperlink"/>
          </w:rPr>
          <w:t>New WDK Build Environment Features</w:t>
        </w:r>
        <w:r w:rsidR="00EC2718">
          <w:rPr>
            <w:webHidden/>
          </w:rPr>
          <w:tab/>
        </w:r>
        <w:r>
          <w:rPr>
            <w:webHidden/>
          </w:rPr>
          <w:fldChar w:fldCharType="begin"/>
        </w:r>
        <w:r w:rsidR="00EC2718">
          <w:rPr>
            <w:webHidden/>
          </w:rPr>
          <w:instrText xml:space="preserve"> PAGEREF _Toc231982727 \h </w:instrText>
        </w:r>
        <w:r>
          <w:rPr>
            <w:webHidden/>
          </w:rPr>
        </w:r>
        <w:r>
          <w:rPr>
            <w:webHidden/>
          </w:rPr>
          <w:fldChar w:fldCharType="separate"/>
        </w:r>
        <w:r w:rsidR="00EC2718">
          <w:rPr>
            <w:webHidden/>
          </w:rPr>
          <w:t>24</w:t>
        </w:r>
        <w:r>
          <w:rPr>
            <w:webHidden/>
          </w:rPr>
          <w:fldChar w:fldCharType="end"/>
        </w:r>
      </w:hyperlink>
    </w:p>
    <w:p w:rsidR="00EC2718" w:rsidRDefault="00C044DE">
      <w:pPr>
        <w:pStyle w:val="TOC2"/>
        <w:rPr>
          <w:rFonts w:eastAsiaTheme="minorEastAsia"/>
        </w:rPr>
      </w:pPr>
      <w:hyperlink w:anchor="_Toc231982728" w:history="1">
        <w:r w:rsidR="00EC2718" w:rsidRPr="00074153">
          <w:rPr>
            <w:rStyle w:val="Hyperlink"/>
          </w:rPr>
          <w:t>Using the Default Separate Build Output Directories</w:t>
        </w:r>
        <w:r w:rsidR="00EC2718">
          <w:rPr>
            <w:webHidden/>
          </w:rPr>
          <w:tab/>
        </w:r>
        <w:r>
          <w:rPr>
            <w:webHidden/>
          </w:rPr>
          <w:fldChar w:fldCharType="begin"/>
        </w:r>
        <w:r w:rsidR="00EC2718">
          <w:rPr>
            <w:webHidden/>
          </w:rPr>
          <w:instrText xml:space="preserve"> PAGEREF _Toc231982728 \h </w:instrText>
        </w:r>
        <w:r>
          <w:rPr>
            <w:webHidden/>
          </w:rPr>
        </w:r>
        <w:r>
          <w:rPr>
            <w:webHidden/>
          </w:rPr>
          <w:fldChar w:fldCharType="separate"/>
        </w:r>
        <w:r w:rsidR="00EC2718">
          <w:rPr>
            <w:webHidden/>
          </w:rPr>
          <w:t>24</w:t>
        </w:r>
        <w:r>
          <w:rPr>
            <w:webHidden/>
          </w:rPr>
          <w:fldChar w:fldCharType="end"/>
        </w:r>
      </w:hyperlink>
    </w:p>
    <w:p w:rsidR="00EC2718" w:rsidRDefault="00C044DE">
      <w:pPr>
        <w:pStyle w:val="TOC2"/>
        <w:rPr>
          <w:rFonts w:eastAsiaTheme="minorEastAsia"/>
        </w:rPr>
      </w:pPr>
      <w:hyperlink w:anchor="_Toc231982729" w:history="1">
        <w:r w:rsidR="00EC2718" w:rsidRPr="00074153">
          <w:rPr>
            <w:rStyle w:val="Hyperlink"/>
          </w:rPr>
          <w:t>Using Custom Build Output Directories</w:t>
        </w:r>
        <w:r w:rsidR="00EC2718">
          <w:rPr>
            <w:webHidden/>
          </w:rPr>
          <w:tab/>
        </w:r>
        <w:r>
          <w:rPr>
            <w:webHidden/>
          </w:rPr>
          <w:fldChar w:fldCharType="begin"/>
        </w:r>
        <w:r w:rsidR="00EC2718">
          <w:rPr>
            <w:webHidden/>
          </w:rPr>
          <w:instrText xml:space="preserve"> PAGEREF _Toc231982729 \h </w:instrText>
        </w:r>
        <w:r>
          <w:rPr>
            <w:webHidden/>
          </w:rPr>
        </w:r>
        <w:r>
          <w:rPr>
            <w:webHidden/>
          </w:rPr>
          <w:fldChar w:fldCharType="separate"/>
        </w:r>
        <w:r w:rsidR="00EC2718">
          <w:rPr>
            <w:webHidden/>
          </w:rPr>
          <w:t>25</w:t>
        </w:r>
        <w:r>
          <w:rPr>
            <w:webHidden/>
          </w:rPr>
          <w:fldChar w:fldCharType="end"/>
        </w:r>
      </w:hyperlink>
    </w:p>
    <w:p w:rsidR="00EC2718" w:rsidRDefault="00C044DE">
      <w:pPr>
        <w:pStyle w:val="TOC3"/>
        <w:rPr>
          <w:rFonts w:eastAsiaTheme="minorEastAsia"/>
        </w:rPr>
      </w:pPr>
      <w:hyperlink w:anchor="_Toc231982730" w:history="1">
        <w:r w:rsidR="00EC2718" w:rsidRPr="00074153">
          <w:rPr>
            <w:rStyle w:val="Hyperlink"/>
          </w:rPr>
          <w:t>Using a Custom Object Root for Build Output</w:t>
        </w:r>
        <w:r w:rsidR="00EC2718">
          <w:rPr>
            <w:webHidden/>
          </w:rPr>
          <w:tab/>
        </w:r>
        <w:r>
          <w:rPr>
            <w:webHidden/>
          </w:rPr>
          <w:fldChar w:fldCharType="begin"/>
        </w:r>
        <w:r w:rsidR="00EC2718">
          <w:rPr>
            <w:webHidden/>
          </w:rPr>
          <w:instrText xml:space="preserve"> PAGEREF _Toc231982730 \h </w:instrText>
        </w:r>
        <w:r>
          <w:rPr>
            <w:webHidden/>
          </w:rPr>
        </w:r>
        <w:r>
          <w:rPr>
            <w:webHidden/>
          </w:rPr>
          <w:fldChar w:fldCharType="separate"/>
        </w:r>
        <w:r w:rsidR="00EC2718">
          <w:rPr>
            <w:webHidden/>
          </w:rPr>
          <w:t>26</w:t>
        </w:r>
        <w:r>
          <w:rPr>
            <w:webHidden/>
          </w:rPr>
          <w:fldChar w:fldCharType="end"/>
        </w:r>
      </w:hyperlink>
    </w:p>
    <w:p w:rsidR="00EC2718" w:rsidRDefault="00C044DE">
      <w:pPr>
        <w:pStyle w:val="TOC3"/>
        <w:rPr>
          <w:rFonts w:eastAsiaTheme="minorEastAsia"/>
        </w:rPr>
      </w:pPr>
      <w:hyperlink w:anchor="_Toc231982731" w:history="1">
        <w:r w:rsidR="00EC2718" w:rsidRPr="00074153">
          <w:rPr>
            <w:rStyle w:val="Hyperlink"/>
          </w:rPr>
          <w:t>Placing Binary Files in a Custom Location</w:t>
        </w:r>
        <w:r w:rsidR="00EC2718">
          <w:rPr>
            <w:webHidden/>
          </w:rPr>
          <w:tab/>
        </w:r>
        <w:r>
          <w:rPr>
            <w:webHidden/>
          </w:rPr>
          <w:fldChar w:fldCharType="begin"/>
        </w:r>
        <w:r w:rsidR="00EC2718">
          <w:rPr>
            <w:webHidden/>
          </w:rPr>
          <w:instrText xml:space="preserve"> PAGEREF _Toc231982731 \h </w:instrText>
        </w:r>
        <w:r>
          <w:rPr>
            <w:webHidden/>
          </w:rPr>
        </w:r>
        <w:r>
          <w:rPr>
            <w:webHidden/>
          </w:rPr>
          <w:fldChar w:fldCharType="separate"/>
        </w:r>
        <w:r w:rsidR="00EC2718">
          <w:rPr>
            <w:webHidden/>
          </w:rPr>
          <w:t>26</w:t>
        </w:r>
        <w:r>
          <w:rPr>
            <w:webHidden/>
          </w:rPr>
          <w:fldChar w:fldCharType="end"/>
        </w:r>
      </w:hyperlink>
    </w:p>
    <w:p w:rsidR="00EC2718" w:rsidRDefault="00C044DE">
      <w:pPr>
        <w:pStyle w:val="TOC3"/>
        <w:rPr>
          <w:rFonts w:eastAsiaTheme="minorEastAsia"/>
        </w:rPr>
      </w:pPr>
      <w:hyperlink w:anchor="_Toc231982732" w:history="1">
        <w:r w:rsidR="00EC2718" w:rsidRPr="00074153">
          <w:rPr>
            <w:rStyle w:val="Hyperlink"/>
          </w:rPr>
          <w:t>Placing Package Files Not Built during a Build</w:t>
        </w:r>
        <w:r w:rsidR="00EC2718">
          <w:rPr>
            <w:webHidden/>
          </w:rPr>
          <w:tab/>
        </w:r>
        <w:r>
          <w:rPr>
            <w:webHidden/>
          </w:rPr>
          <w:fldChar w:fldCharType="begin"/>
        </w:r>
        <w:r w:rsidR="00EC2718">
          <w:rPr>
            <w:webHidden/>
          </w:rPr>
          <w:instrText xml:space="preserve"> PAGEREF _Toc231982732 \h </w:instrText>
        </w:r>
        <w:r>
          <w:rPr>
            <w:webHidden/>
          </w:rPr>
        </w:r>
        <w:r>
          <w:rPr>
            <w:webHidden/>
          </w:rPr>
          <w:fldChar w:fldCharType="separate"/>
        </w:r>
        <w:r w:rsidR="00EC2718">
          <w:rPr>
            <w:webHidden/>
          </w:rPr>
          <w:t>28</w:t>
        </w:r>
        <w:r>
          <w:rPr>
            <w:webHidden/>
          </w:rPr>
          <w:fldChar w:fldCharType="end"/>
        </w:r>
      </w:hyperlink>
    </w:p>
    <w:p w:rsidR="00EC2718" w:rsidRDefault="00C044DE">
      <w:pPr>
        <w:pStyle w:val="TOC2"/>
        <w:rPr>
          <w:rFonts w:eastAsiaTheme="minorEastAsia"/>
        </w:rPr>
      </w:pPr>
      <w:hyperlink w:anchor="_Toc231982733" w:history="1">
        <w:r w:rsidR="00EC2718" w:rsidRPr="00074153">
          <w:rPr>
            <w:rStyle w:val="Hyperlink"/>
          </w:rPr>
          <w:t>Summary of Build Output Macros and Parameters</w:t>
        </w:r>
        <w:r w:rsidR="00EC2718">
          <w:rPr>
            <w:webHidden/>
          </w:rPr>
          <w:tab/>
        </w:r>
        <w:r>
          <w:rPr>
            <w:webHidden/>
          </w:rPr>
          <w:fldChar w:fldCharType="begin"/>
        </w:r>
        <w:r w:rsidR="00EC2718">
          <w:rPr>
            <w:webHidden/>
          </w:rPr>
          <w:instrText xml:space="preserve"> PAGEREF _Toc231982733 \h </w:instrText>
        </w:r>
        <w:r>
          <w:rPr>
            <w:webHidden/>
          </w:rPr>
        </w:r>
        <w:r>
          <w:rPr>
            <w:webHidden/>
          </w:rPr>
          <w:fldChar w:fldCharType="separate"/>
        </w:r>
        <w:r w:rsidR="00EC2718">
          <w:rPr>
            <w:webHidden/>
          </w:rPr>
          <w:t>30</w:t>
        </w:r>
        <w:r>
          <w:rPr>
            <w:webHidden/>
          </w:rPr>
          <w:fldChar w:fldCharType="end"/>
        </w:r>
      </w:hyperlink>
    </w:p>
    <w:p w:rsidR="00EC2718" w:rsidRDefault="00C044DE">
      <w:pPr>
        <w:pStyle w:val="TOC1"/>
      </w:pPr>
      <w:hyperlink w:anchor="_Toc231982734" w:history="1">
        <w:r w:rsidR="00EC2718" w:rsidRPr="00074153">
          <w:rPr>
            <w:rStyle w:val="Hyperlink"/>
          </w:rPr>
          <w:t>Resources</w:t>
        </w:r>
        <w:r w:rsidR="00EC2718">
          <w:rPr>
            <w:webHidden/>
          </w:rPr>
          <w:tab/>
        </w:r>
        <w:r>
          <w:rPr>
            <w:webHidden/>
          </w:rPr>
          <w:fldChar w:fldCharType="begin"/>
        </w:r>
        <w:r w:rsidR="00EC2718">
          <w:rPr>
            <w:webHidden/>
          </w:rPr>
          <w:instrText xml:space="preserve"> PAGEREF _Toc231982734 \h </w:instrText>
        </w:r>
        <w:r>
          <w:rPr>
            <w:webHidden/>
          </w:rPr>
        </w:r>
        <w:r>
          <w:rPr>
            <w:webHidden/>
          </w:rPr>
          <w:fldChar w:fldCharType="separate"/>
        </w:r>
        <w:r w:rsidR="00EC2718">
          <w:rPr>
            <w:webHidden/>
          </w:rPr>
          <w:t>31</w:t>
        </w:r>
        <w:r>
          <w:rPr>
            <w:webHidden/>
          </w:rPr>
          <w:fldChar w:fldCharType="end"/>
        </w:r>
      </w:hyperlink>
    </w:p>
    <w:p w:rsidR="00EC2718" w:rsidRDefault="00C044DE">
      <w:pPr>
        <w:pStyle w:val="TOC1"/>
      </w:pPr>
      <w:hyperlink w:anchor="_Toc231982735" w:history="1">
        <w:r w:rsidR="00EC2718" w:rsidRPr="00074153">
          <w:rPr>
            <w:rStyle w:val="Hyperlink"/>
          </w:rPr>
          <w:t>Appendix. Sample Build Log</w:t>
        </w:r>
        <w:r w:rsidR="00EC2718">
          <w:rPr>
            <w:webHidden/>
          </w:rPr>
          <w:tab/>
        </w:r>
        <w:r>
          <w:rPr>
            <w:webHidden/>
          </w:rPr>
          <w:fldChar w:fldCharType="begin"/>
        </w:r>
        <w:r w:rsidR="00EC2718">
          <w:rPr>
            <w:webHidden/>
          </w:rPr>
          <w:instrText xml:space="preserve"> PAGEREF _Toc231982735 \h </w:instrText>
        </w:r>
        <w:r>
          <w:rPr>
            <w:webHidden/>
          </w:rPr>
        </w:r>
        <w:r>
          <w:rPr>
            <w:webHidden/>
          </w:rPr>
          <w:fldChar w:fldCharType="separate"/>
        </w:r>
        <w:r w:rsidR="00EC2718">
          <w:rPr>
            <w:webHidden/>
          </w:rPr>
          <w:t>32</w:t>
        </w:r>
        <w:r>
          <w:rPr>
            <w:webHidden/>
          </w:rPr>
          <w:fldChar w:fldCharType="end"/>
        </w:r>
      </w:hyperlink>
    </w:p>
    <w:p w:rsidR="004D2E11" w:rsidRDefault="00C044DE" w:rsidP="004D2E11">
      <w:r>
        <w:fldChar w:fldCharType="end"/>
      </w:r>
    </w:p>
    <w:p w:rsidR="00DE77A4" w:rsidRDefault="00555AF3" w:rsidP="00BB1588">
      <w:pPr>
        <w:pStyle w:val="Heading1"/>
      </w:pPr>
      <w:r>
        <w:br w:type="page"/>
      </w:r>
      <w:bookmarkStart w:id="2" w:name="_Toc231982708"/>
      <w:r w:rsidR="00D96A38">
        <w:lastRenderedPageBreak/>
        <w:t>Introduction</w:t>
      </w:r>
      <w:bookmarkEnd w:id="2"/>
    </w:p>
    <w:p w:rsidR="00217315" w:rsidRDefault="00D96A38" w:rsidP="00DE77A4">
      <w:pPr>
        <w:pStyle w:val="BodyText"/>
      </w:pPr>
      <w:r>
        <w:t>This paper describes the build</w:t>
      </w:r>
      <w:r w:rsidR="003F5BDB">
        <w:t xml:space="preserve"> process for </w:t>
      </w:r>
      <w:r w:rsidR="00217315">
        <w:t>driver</w:t>
      </w:r>
      <w:r w:rsidR="003F5BDB">
        <w:t>s</w:t>
      </w:r>
      <w:r w:rsidR="00C17BEC">
        <w:t xml:space="preserve"> and associated applications</w:t>
      </w:r>
      <w:r w:rsidR="00F771CA">
        <w:t xml:space="preserve"> that </w:t>
      </w:r>
      <w:r w:rsidR="0036523C">
        <w:t xml:space="preserve">developers </w:t>
      </w:r>
      <w:r w:rsidR="00E262D1">
        <w:t>create</w:t>
      </w:r>
      <w:r w:rsidR="00F771CA">
        <w:t xml:space="preserve"> </w:t>
      </w:r>
      <w:r w:rsidR="0036523C">
        <w:t xml:space="preserve">by </w:t>
      </w:r>
      <w:r w:rsidR="00F771CA">
        <w:t xml:space="preserve">using the </w:t>
      </w:r>
      <w:r w:rsidR="00B20086">
        <w:t>Windows® Driver Kit (WDK)</w:t>
      </w:r>
      <w:r w:rsidR="00217315">
        <w:t xml:space="preserve">. The </w:t>
      </w:r>
      <w:r w:rsidR="003F5BDB">
        <w:t xml:space="preserve">interfaces for the </w:t>
      </w:r>
      <w:r w:rsidR="00217315">
        <w:t xml:space="preserve">build tools are documented in the WDK. This paper </w:t>
      </w:r>
      <w:r w:rsidR="00AF2CBF">
        <w:t xml:space="preserve">provides </w:t>
      </w:r>
      <w:r w:rsidR="00F771CA">
        <w:t>information about</w:t>
      </w:r>
      <w:r w:rsidR="00217315">
        <w:t xml:space="preserve"> how the tools work to give you a better understanding of what </w:t>
      </w:r>
      <w:r w:rsidR="00D249D2">
        <w:t>occurs</w:t>
      </w:r>
      <w:r w:rsidR="0036523C">
        <w:t xml:space="preserve"> </w:t>
      </w:r>
      <w:r w:rsidR="00217315">
        <w:t xml:space="preserve">when you </w:t>
      </w:r>
      <w:r w:rsidR="00F771CA">
        <w:t xml:space="preserve">build your </w:t>
      </w:r>
      <w:r w:rsidR="00C17BEC">
        <w:t>project</w:t>
      </w:r>
      <w:r w:rsidR="00217315">
        <w:t xml:space="preserve">. This knowledge can help you troubleshoot </w:t>
      </w:r>
      <w:r w:rsidR="00F771CA">
        <w:t xml:space="preserve">build </w:t>
      </w:r>
      <w:r w:rsidR="00217315">
        <w:t xml:space="preserve">problems and </w:t>
      </w:r>
      <w:r w:rsidR="00F771CA">
        <w:t xml:space="preserve">give you </w:t>
      </w:r>
      <w:r w:rsidR="00217315">
        <w:t xml:space="preserve">greater control over the build process. </w:t>
      </w:r>
      <w:r w:rsidR="003F5BDB">
        <w:t>For example, this paper help</w:t>
      </w:r>
      <w:r w:rsidR="0036523C">
        <w:t>s</w:t>
      </w:r>
      <w:r w:rsidR="003F5BDB">
        <w:t xml:space="preserve"> you understand how</w:t>
      </w:r>
      <w:r w:rsidR="00217315">
        <w:t xml:space="preserve"> </w:t>
      </w:r>
      <w:r w:rsidR="008C520B">
        <w:t xml:space="preserve">the build process is organized into </w:t>
      </w:r>
      <w:r w:rsidR="00132525">
        <w:t>passes</w:t>
      </w:r>
      <w:r w:rsidR="008C520B">
        <w:t xml:space="preserve"> and how to </w:t>
      </w:r>
      <w:r w:rsidR="0034127A">
        <w:t>place</w:t>
      </w:r>
      <w:r w:rsidR="008C520B">
        <w:t xml:space="preserve"> driver output files in custom locations</w:t>
      </w:r>
      <w:r w:rsidR="003F5BDB">
        <w:t>.</w:t>
      </w:r>
    </w:p>
    <w:p w:rsidR="00D96A38" w:rsidRDefault="00D96A38" w:rsidP="00D96A38">
      <w:pPr>
        <w:pStyle w:val="Heading1"/>
      </w:pPr>
      <w:bookmarkStart w:id="3" w:name="_Toc231982709"/>
      <w:r>
        <w:t>WDK Build Tools</w:t>
      </w:r>
      <w:r w:rsidR="00C55245">
        <w:t xml:space="preserve"> and Operation</w:t>
      </w:r>
      <w:bookmarkEnd w:id="3"/>
    </w:p>
    <w:p w:rsidR="00D96A38" w:rsidRDefault="00B96827" w:rsidP="008339C8">
      <w:pPr>
        <w:pStyle w:val="BodyTextLink"/>
      </w:pPr>
      <w:r>
        <w:t xml:space="preserve">Table </w:t>
      </w:r>
      <w:r w:rsidR="00CB6C46">
        <w:t>1</w:t>
      </w:r>
      <w:r>
        <w:t xml:space="preserve"> provides a summary of the tools and files in t</w:t>
      </w:r>
      <w:r w:rsidR="00217315">
        <w:t>he WDK build e</w:t>
      </w:r>
      <w:r w:rsidR="00D96A38">
        <w:t>nvironment</w:t>
      </w:r>
      <w:r>
        <w:t>.</w:t>
      </w:r>
    </w:p>
    <w:p w:rsidR="00B96827" w:rsidRDefault="00CB6C46" w:rsidP="00B96827">
      <w:pPr>
        <w:pStyle w:val="TableHead"/>
      </w:pPr>
      <w:r>
        <w:t>Table 1</w:t>
      </w:r>
      <w:r w:rsidR="0036523C">
        <w:t>.</w:t>
      </w:r>
      <w:r w:rsidR="00B96827">
        <w:t xml:space="preserve"> Summary of Build Environment Components</w:t>
      </w:r>
    </w:p>
    <w:tbl>
      <w:tblPr>
        <w:tblStyle w:val="Tablerowcell"/>
        <w:tblW w:w="0" w:type="auto"/>
        <w:tblLook w:val="04A0"/>
      </w:tblPr>
      <w:tblGrid>
        <w:gridCol w:w="2206"/>
        <w:gridCol w:w="3088"/>
        <w:gridCol w:w="2602"/>
      </w:tblGrid>
      <w:tr w:rsidR="005302D1" w:rsidRPr="0036523C" w:rsidTr="005302D1">
        <w:trPr>
          <w:cnfStyle w:val="100000000000"/>
        </w:trPr>
        <w:tc>
          <w:tcPr>
            <w:tcW w:w="2206" w:type="dxa"/>
          </w:tcPr>
          <w:p w:rsidR="005302D1" w:rsidRPr="0036523C" w:rsidRDefault="00F50F81" w:rsidP="00F66D2C">
            <w:pPr>
              <w:keepNext/>
            </w:pPr>
            <w:r>
              <w:rPr>
                <w:szCs w:val="20"/>
              </w:rPr>
              <w:t>Description</w:t>
            </w:r>
          </w:p>
        </w:tc>
        <w:tc>
          <w:tcPr>
            <w:tcW w:w="3088" w:type="dxa"/>
          </w:tcPr>
          <w:p w:rsidR="005302D1" w:rsidRPr="0036523C" w:rsidRDefault="00F50F81" w:rsidP="00F66D2C">
            <w:pPr>
              <w:keepNext/>
              <w:rPr>
                <w:szCs w:val="20"/>
              </w:rPr>
            </w:pPr>
            <w:r>
              <w:t>Component</w:t>
            </w:r>
          </w:p>
        </w:tc>
        <w:tc>
          <w:tcPr>
            <w:tcW w:w="2602" w:type="dxa"/>
          </w:tcPr>
          <w:p w:rsidR="005302D1" w:rsidRPr="0036523C" w:rsidRDefault="00F50F81" w:rsidP="00F66D2C">
            <w:pPr>
              <w:keepNext/>
            </w:pPr>
            <w:r>
              <w:t>Consumes</w:t>
            </w:r>
          </w:p>
        </w:tc>
      </w:tr>
      <w:tr w:rsidR="005302D1" w:rsidTr="005302D1">
        <w:tc>
          <w:tcPr>
            <w:tcW w:w="2206" w:type="dxa"/>
          </w:tcPr>
          <w:p w:rsidR="005302D1" w:rsidRPr="00AE4752" w:rsidRDefault="005302D1" w:rsidP="00F66D2C">
            <w:r>
              <w:t>Build utilities</w:t>
            </w:r>
          </w:p>
        </w:tc>
        <w:tc>
          <w:tcPr>
            <w:tcW w:w="3088" w:type="dxa"/>
          </w:tcPr>
          <w:p w:rsidR="005302D1" w:rsidRDefault="005302D1" w:rsidP="00F66D2C">
            <w:pPr>
              <w:rPr>
                <w:rStyle w:val="BodyTextChar"/>
              </w:rPr>
            </w:pPr>
            <w:r w:rsidRPr="00C20250">
              <w:rPr>
                <w:rStyle w:val="BodyTextChar"/>
              </w:rPr>
              <w:t>build.exe</w:t>
            </w:r>
          </w:p>
          <w:p w:rsidR="005302D1" w:rsidRPr="005302D1" w:rsidRDefault="005302D1" w:rsidP="00F66D2C">
            <w:pPr>
              <w:rPr>
                <w:rFonts w:eastAsia="MS Mincho" w:cs="Arial"/>
                <w:szCs w:val="20"/>
              </w:rPr>
            </w:pPr>
            <w:r w:rsidRPr="00C20250">
              <w:rPr>
                <w:rStyle w:val="BodyTextChar"/>
              </w:rPr>
              <w:t>nmake.exe</w:t>
            </w:r>
          </w:p>
        </w:tc>
        <w:tc>
          <w:tcPr>
            <w:tcW w:w="2602" w:type="dxa"/>
          </w:tcPr>
          <w:p w:rsidR="005302D1" w:rsidRPr="00917FEB" w:rsidRDefault="00CB6C46" w:rsidP="00F66D2C">
            <w:pPr>
              <w:rPr>
                <w:rStyle w:val="BodyTextChar"/>
              </w:rPr>
            </w:pPr>
            <w:r w:rsidRPr="00917FEB">
              <w:rPr>
                <w:rStyle w:val="BodyTextChar"/>
              </w:rPr>
              <w:t>sources files, d</w:t>
            </w:r>
            <w:r w:rsidR="005302D1" w:rsidRPr="00917FEB">
              <w:rPr>
                <w:rStyle w:val="BodyTextChar"/>
              </w:rPr>
              <w:t>irs files</w:t>
            </w:r>
          </w:p>
          <w:p w:rsidR="005302D1" w:rsidRPr="00C20250" w:rsidRDefault="00CB6C46" w:rsidP="00F66D2C">
            <w:pPr>
              <w:rPr>
                <w:rStyle w:val="BodyTextChar"/>
              </w:rPr>
            </w:pPr>
            <w:r w:rsidRPr="00917FEB">
              <w:rPr>
                <w:rStyle w:val="BodyTextChar"/>
              </w:rPr>
              <w:t xml:space="preserve">makefile, </w:t>
            </w:r>
            <w:r w:rsidR="00D226FE">
              <w:rPr>
                <w:rStyle w:val="BodyTextChar"/>
              </w:rPr>
              <w:t xml:space="preserve">makefile.def, </w:t>
            </w:r>
            <w:r w:rsidRPr="00917FEB">
              <w:rPr>
                <w:rStyle w:val="BodyTextChar"/>
              </w:rPr>
              <w:t>m</w:t>
            </w:r>
            <w:r w:rsidR="005302D1" w:rsidRPr="00917FEB">
              <w:rPr>
                <w:rStyle w:val="BodyTextChar"/>
              </w:rPr>
              <w:t>akefile.inc</w:t>
            </w:r>
          </w:p>
        </w:tc>
      </w:tr>
      <w:tr w:rsidR="005302D1" w:rsidTr="005302D1">
        <w:tc>
          <w:tcPr>
            <w:tcW w:w="2206" w:type="dxa"/>
          </w:tcPr>
          <w:p w:rsidR="005302D1" w:rsidRDefault="005302D1" w:rsidP="00F66D2C">
            <w:r>
              <w:t>File that controls the build environment</w:t>
            </w:r>
          </w:p>
        </w:tc>
        <w:tc>
          <w:tcPr>
            <w:tcW w:w="3088" w:type="dxa"/>
          </w:tcPr>
          <w:p w:rsidR="005302D1" w:rsidRPr="00917FEB" w:rsidRDefault="005302D1" w:rsidP="00F66D2C">
            <w:r w:rsidRPr="00917FEB">
              <w:rPr>
                <w:rStyle w:val="BodyTextChar"/>
              </w:rPr>
              <w:t>SetEnv.bat</w:t>
            </w:r>
          </w:p>
        </w:tc>
        <w:tc>
          <w:tcPr>
            <w:tcW w:w="2602" w:type="dxa"/>
          </w:tcPr>
          <w:p w:rsidR="005302D1" w:rsidRPr="00CC51B4" w:rsidRDefault="005302D1" w:rsidP="00F66D2C">
            <w:pPr>
              <w:rPr>
                <w:rStyle w:val="BodyTextChar"/>
                <w:i/>
              </w:rPr>
            </w:pPr>
          </w:p>
        </w:tc>
      </w:tr>
      <w:tr w:rsidR="005302D1" w:rsidTr="005302D1">
        <w:tc>
          <w:tcPr>
            <w:tcW w:w="2206" w:type="dxa"/>
          </w:tcPr>
          <w:p w:rsidR="005302D1" w:rsidRPr="00AE4752" w:rsidRDefault="005302D1" w:rsidP="00F66D2C">
            <w:r>
              <w:t>Files that identify what is to be built</w:t>
            </w:r>
          </w:p>
        </w:tc>
        <w:tc>
          <w:tcPr>
            <w:tcW w:w="3088" w:type="dxa"/>
          </w:tcPr>
          <w:p w:rsidR="005302D1" w:rsidRPr="00917FEB" w:rsidRDefault="005302D1" w:rsidP="00F66D2C">
            <w:r w:rsidRPr="00917FEB">
              <w:rPr>
                <w:rStyle w:val="BodyTextChar"/>
              </w:rPr>
              <w:t>dirs</w:t>
            </w:r>
            <w:r w:rsidRPr="00917FEB">
              <w:t xml:space="preserve">, </w:t>
            </w:r>
            <w:r w:rsidRPr="00917FEB">
              <w:rPr>
                <w:rStyle w:val="BodyTextChar"/>
              </w:rPr>
              <w:t>sources</w:t>
            </w:r>
            <w:r w:rsidRPr="00917FEB">
              <w:t xml:space="preserve">, and  </w:t>
            </w:r>
            <w:r w:rsidRPr="00917FEB">
              <w:rPr>
                <w:rStyle w:val="BodyTextChar"/>
              </w:rPr>
              <w:t>makefile</w:t>
            </w:r>
            <w:r w:rsidRPr="00917FEB">
              <w:t xml:space="preserve"> files</w:t>
            </w:r>
          </w:p>
        </w:tc>
        <w:tc>
          <w:tcPr>
            <w:tcW w:w="2602" w:type="dxa"/>
          </w:tcPr>
          <w:p w:rsidR="005302D1" w:rsidRPr="00CC51B4" w:rsidRDefault="005302D1" w:rsidP="00F66D2C">
            <w:pPr>
              <w:rPr>
                <w:rStyle w:val="BodyTextChar"/>
                <w:i/>
              </w:rPr>
            </w:pPr>
          </w:p>
        </w:tc>
      </w:tr>
      <w:tr w:rsidR="00917FEB" w:rsidRPr="00907CE4" w:rsidTr="005302D1">
        <w:tc>
          <w:tcPr>
            <w:tcW w:w="2206" w:type="dxa"/>
          </w:tcPr>
          <w:p w:rsidR="00917FEB" w:rsidRDefault="00917FEB" w:rsidP="00F66D2C">
            <w:r>
              <w:t>Compiler</w:t>
            </w:r>
          </w:p>
        </w:tc>
        <w:tc>
          <w:tcPr>
            <w:tcW w:w="3088" w:type="dxa"/>
          </w:tcPr>
          <w:p w:rsidR="00917FEB" w:rsidRPr="00C20250" w:rsidRDefault="00917FEB" w:rsidP="00F66D2C">
            <w:pPr>
              <w:rPr>
                <w:rStyle w:val="BodyTextChar"/>
              </w:rPr>
            </w:pPr>
            <w:r>
              <w:rPr>
                <w:rStyle w:val="BodyTextChar"/>
              </w:rPr>
              <w:t>cl.exe</w:t>
            </w:r>
          </w:p>
        </w:tc>
        <w:tc>
          <w:tcPr>
            <w:tcW w:w="2602" w:type="dxa"/>
          </w:tcPr>
          <w:p w:rsidR="00917FEB" w:rsidRPr="00907CE4" w:rsidRDefault="00917FEB" w:rsidP="00F66D2C">
            <w:pPr>
              <w:rPr>
                <w:rStyle w:val="BodyTextChar"/>
                <w:lang w:val="fr-FR"/>
              </w:rPr>
            </w:pPr>
            <w:r w:rsidRPr="00907CE4">
              <w:rPr>
                <w:rStyle w:val="BodyTextChar"/>
                <w:lang w:val="fr-FR"/>
              </w:rPr>
              <w:t>.cpp files, .c files, .h files</w:t>
            </w:r>
          </w:p>
        </w:tc>
      </w:tr>
      <w:tr w:rsidR="005302D1" w:rsidTr="005302D1">
        <w:tc>
          <w:tcPr>
            <w:tcW w:w="2206" w:type="dxa"/>
          </w:tcPr>
          <w:p w:rsidR="005302D1" w:rsidRDefault="00917FEB" w:rsidP="00F66D2C">
            <w:r>
              <w:t>L</w:t>
            </w:r>
            <w:r w:rsidR="005302D1">
              <w:t>inker</w:t>
            </w:r>
          </w:p>
        </w:tc>
        <w:tc>
          <w:tcPr>
            <w:tcW w:w="3088" w:type="dxa"/>
          </w:tcPr>
          <w:p w:rsidR="005302D1" w:rsidRPr="00C20250" w:rsidRDefault="005302D1" w:rsidP="00F66D2C">
            <w:pPr>
              <w:rPr>
                <w:rStyle w:val="BodyTextChar"/>
              </w:rPr>
            </w:pPr>
            <w:r w:rsidRPr="00C20250">
              <w:rPr>
                <w:rStyle w:val="BodyTextChar"/>
              </w:rPr>
              <w:t>link.exe</w:t>
            </w:r>
          </w:p>
        </w:tc>
        <w:tc>
          <w:tcPr>
            <w:tcW w:w="2602" w:type="dxa"/>
          </w:tcPr>
          <w:p w:rsidR="005302D1" w:rsidRPr="00C20250" w:rsidRDefault="005302D1" w:rsidP="00F66D2C">
            <w:pPr>
              <w:rPr>
                <w:rStyle w:val="BodyTextChar"/>
              </w:rPr>
            </w:pPr>
            <w:r>
              <w:rPr>
                <w:rStyle w:val="BodyTextChar"/>
              </w:rPr>
              <w:t>.obj files</w:t>
            </w:r>
            <w:r w:rsidR="00C404D8">
              <w:rPr>
                <w:rStyle w:val="BodyTextChar"/>
              </w:rPr>
              <w:t>, .lib files</w:t>
            </w:r>
          </w:p>
        </w:tc>
      </w:tr>
      <w:tr w:rsidR="005302D1" w:rsidTr="005302D1">
        <w:tc>
          <w:tcPr>
            <w:tcW w:w="2206" w:type="dxa"/>
          </w:tcPr>
          <w:p w:rsidR="005302D1" w:rsidRDefault="005302D1" w:rsidP="00F66D2C">
            <w:r>
              <w:rPr>
                <w:rStyle w:val="BodyTextChar"/>
              </w:rPr>
              <w:t>Supporting tools</w:t>
            </w:r>
          </w:p>
        </w:tc>
        <w:tc>
          <w:tcPr>
            <w:tcW w:w="3088" w:type="dxa"/>
          </w:tcPr>
          <w:p w:rsidR="005302D1" w:rsidRDefault="005302D1" w:rsidP="00842445">
            <w:pPr>
              <w:rPr>
                <w:rStyle w:val="BodyTextChar"/>
              </w:rPr>
            </w:pPr>
            <w:r>
              <w:rPr>
                <w:rStyle w:val="BodyTextChar"/>
              </w:rPr>
              <w:t>midl.exe</w:t>
            </w:r>
          </w:p>
          <w:p w:rsidR="005302D1" w:rsidRDefault="005302D1" w:rsidP="00842445">
            <w:r>
              <w:t>rc.exe</w:t>
            </w:r>
          </w:p>
          <w:p w:rsidR="005302D1" w:rsidRDefault="005302D1" w:rsidP="00842445">
            <w:r>
              <w:t>binplace.exe</w:t>
            </w:r>
          </w:p>
          <w:p w:rsidR="005302D1" w:rsidRDefault="005302D1" w:rsidP="005302D1">
            <w:r>
              <w:t>stampinf.exe</w:t>
            </w:r>
          </w:p>
          <w:p w:rsidR="005302D1" w:rsidRPr="00C20250" w:rsidRDefault="00917FEB" w:rsidP="005302D1">
            <w:pPr>
              <w:rPr>
                <w:rStyle w:val="BodyTextChar"/>
              </w:rPr>
            </w:pPr>
            <w:r>
              <w:t>m</w:t>
            </w:r>
            <w:r w:rsidR="005302D1">
              <w:t>ofcomp.exe</w:t>
            </w:r>
          </w:p>
        </w:tc>
        <w:tc>
          <w:tcPr>
            <w:tcW w:w="2602" w:type="dxa"/>
          </w:tcPr>
          <w:p w:rsidR="005302D1" w:rsidRPr="00907CE4" w:rsidRDefault="005302D1" w:rsidP="00842445">
            <w:pPr>
              <w:rPr>
                <w:rStyle w:val="BodyTextChar"/>
                <w:lang w:val="fr-FR"/>
              </w:rPr>
            </w:pPr>
            <w:r w:rsidRPr="00907CE4">
              <w:rPr>
                <w:rStyle w:val="BodyTextChar"/>
                <w:lang w:val="fr-FR"/>
              </w:rPr>
              <w:t>.idl files</w:t>
            </w:r>
          </w:p>
          <w:p w:rsidR="005302D1" w:rsidRPr="00907CE4" w:rsidRDefault="005302D1" w:rsidP="00842445">
            <w:pPr>
              <w:rPr>
                <w:rStyle w:val="BodyTextChar"/>
                <w:lang w:val="fr-FR"/>
              </w:rPr>
            </w:pPr>
            <w:r w:rsidRPr="00907CE4">
              <w:rPr>
                <w:rStyle w:val="BodyTextChar"/>
                <w:lang w:val="fr-FR"/>
              </w:rPr>
              <w:t>.rc files</w:t>
            </w:r>
          </w:p>
          <w:p w:rsidR="005302D1" w:rsidRPr="00907CE4" w:rsidRDefault="005302D1" w:rsidP="00842445">
            <w:pPr>
              <w:rPr>
                <w:rStyle w:val="BodyTextChar"/>
                <w:lang w:val="fr-FR"/>
              </w:rPr>
            </w:pPr>
          </w:p>
          <w:p w:rsidR="005302D1" w:rsidRPr="00907CE4" w:rsidRDefault="005302D1" w:rsidP="00842445">
            <w:pPr>
              <w:rPr>
                <w:rStyle w:val="BodyTextChar"/>
                <w:lang w:val="fr-FR"/>
              </w:rPr>
            </w:pPr>
            <w:r w:rsidRPr="00907CE4">
              <w:rPr>
                <w:rStyle w:val="BodyTextChar"/>
                <w:lang w:val="fr-FR"/>
              </w:rPr>
              <w:t>.inx files</w:t>
            </w:r>
          </w:p>
          <w:p w:rsidR="005302D1" w:rsidRDefault="005302D1" w:rsidP="00842445">
            <w:pPr>
              <w:rPr>
                <w:rStyle w:val="BodyTextChar"/>
              </w:rPr>
            </w:pPr>
            <w:r>
              <w:rPr>
                <w:rStyle w:val="BodyTextChar"/>
              </w:rPr>
              <w:t>.mof files</w:t>
            </w:r>
          </w:p>
        </w:tc>
      </w:tr>
      <w:tr w:rsidR="005302D1" w:rsidTr="005302D1">
        <w:tc>
          <w:tcPr>
            <w:tcW w:w="2206" w:type="dxa"/>
          </w:tcPr>
          <w:p w:rsidR="005302D1" w:rsidRDefault="005302D1" w:rsidP="00F66D2C">
            <w:pPr>
              <w:rPr>
                <w:rStyle w:val="BodyTextChar"/>
              </w:rPr>
            </w:pPr>
            <w:r>
              <w:t>Windows Auto Code Review (OACR) tool</w:t>
            </w:r>
          </w:p>
        </w:tc>
        <w:tc>
          <w:tcPr>
            <w:tcW w:w="3088" w:type="dxa"/>
          </w:tcPr>
          <w:p w:rsidR="005302D1" w:rsidRPr="00C20250" w:rsidRDefault="005302D1" w:rsidP="00F66D2C">
            <w:pPr>
              <w:rPr>
                <w:rStyle w:val="BodyTextChar"/>
              </w:rPr>
            </w:pPr>
            <w:r w:rsidRPr="00B96827">
              <w:rPr>
                <w:rStyle w:val="BodyTextChar"/>
              </w:rPr>
              <w:t>oacrcl.exe, oacrlink.exe</w:t>
            </w:r>
          </w:p>
        </w:tc>
        <w:tc>
          <w:tcPr>
            <w:tcW w:w="2602" w:type="dxa"/>
          </w:tcPr>
          <w:p w:rsidR="005302D1" w:rsidRPr="00B96827" w:rsidRDefault="00917FEB" w:rsidP="00F66D2C">
            <w:pPr>
              <w:rPr>
                <w:rStyle w:val="BodyTextChar"/>
              </w:rPr>
            </w:pPr>
            <w:r>
              <w:rPr>
                <w:rStyle w:val="BodyTextChar"/>
              </w:rPr>
              <w:t>o</w:t>
            </w:r>
            <w:r w:rsidR="005302D1">
              <w:rPr>
                <w:rStyle w:val="BodyTextChar"/>
              </w:rPr>
              <w:t>acr.ini, oacruser.ini</w:t>
            </w:r>
          </w:p>
        </w:tc>
      </w:tr>
    </w:tbl>
    <w:p w:rsidR="00B96827" w:rsidRPr="00B96827" w:rsidRDefault="00B96827" w:rsidP="00D404FC">
      <w:pPr>
        <w:pStyle w:val="Le"/>
      </w:pPr>
    </w:p>
    <w:p w:rsidR="00B20086" w:rsidRDefault="00A10F29" w:rsidP="00B20086">
      <w:pPr>
        <w:pStyle w:val="BodyText"/>
      </w:pPr>
      <w:r>
        <w:t>For descriptions of each of the build tools and files, see the WDK.</w:t>
      </w:r>
    </w:p>
    <w:p w:rsidR="00763203" w:rsidRDefault="0047730A" w:rsidP="00B20086">
      <w:pPr>
        <w:pStyle w:val="BodyText"/>
      </w:pPr>
      <w:r>
        <w:t>Beginning with the Windows 7</w:t>
      </w:r>
      <w:r w:rsidR="00763203">
        <w:t xml:space="preserve"> WDK, you are not required to supply a </w:t>
      </w:r>
      <w:r w:rsidR="00763203" w:rsidRPr="00763203">
        <w:rPr>
          <w:i/>
        </w:rPr>
        <w:t>makefile</w:t>
      </w:r>
      <w:r w:rsidR="00763203">
        <w:t xml:space="preserve"> for your project</w:t>
      </w:r>
      <w:r w:rsidR="00D12CB1">
        <w:t>.</w:t>
      </w:r>
      <w:r w:rsidR="00763203">
        <w:t xml:space="preserve"> </w:t>
      </w:r>
      <w:r w:rsidR="00D12CB1">
        <w:t xml:space="preserve">You can specify </w:t>
      </w:r>
      <w:r w:rsidR="00763203">
        <w:t xml:space="preserve">all dependencies and </w:t>
      </w:r>
      <w:r w:rsidR="00D12CB1">
        <w:t>macros</w:t>
      </w:r>
      <w:r w:rsidR="00763203">
        <w:t xml:space="preserve"> </w:t>
      </w:r>
      <w:r w:rsidR="00D12CB1">
        <w:t>in</w:t>
      </w:r>
      <w:r w:rsidR="00763203">
        <w:t xml:space="preserve"> your </w:t>
      </w:r>
      <w:r w:rsidR="00763203" w:rsidRPr="00763203">
        <w:rPr>
          <w:i/>
        </w:rPr>
        <w:t>sources</w:t>
      </w:r>
      <w:r w:rsidR="00763203">
        <w:t xml:space="preserve"> files</w:t>
      </w:r>
      <w:r w:rsidR="0036523C">
        <w:t>,</w:t>
      </w:r>
      <w:r w:rsidR="00763203">
        <w:t xml:space="preserve"> and </w:t>
      </w:r>
      <w:r w:rsidR="00D12CB1">
        <w:t xml:space="preserve">the rest is done </w:t>
      </w:r>
      <w:r w:rsidR="00763203">
        <w:t xml:space="preserve">in the </w:t>
      </w:r>
      <w:r w:rsidR="00763203" w:rsidRPr="00763203">
        <w:rPr>
          <w:i/>
        </w:rPr>
        <w:t>makefile.def</w:t>
      </w:r>
      <w:r w:rsidR="00763203">
        <w:t xml:space="preserve"> file that is included with the WDK.</w:t>
      </w:r>
      <w:r w:rsidR="000E4A01">
        <w:t xml:space="preserve"> You</w:t>
      </w:r>
      <w:r w:rsidR="00103ECE">
        <w:t xml:space="preserve"> </w:t>
      </w:r>
      <w:r w:rsidR="000E4A01">
        <w:t xml:space="preserve">can still create </w:t>
      </w:r>
      <w:r w:rsidR="005C03BD">
        <w:t>your</w:t>
      </w:r>
      <w:r w:rsidR="00651E6D">
        <w:t xml:space="preserve"> own build rules </w:t>
      </w:r>
      <w:r w:rsidR="00433A55">
        <w:t>by using a</w:t>
      </w:r>
      <w:r w:rsidR="000E4A01">
        <w:t xml:space="preserve"> </w:t>
      </w:r>
      <w:r w:rsidR="000E4A01" w:rsidRPr="00433A55">
        <w:rPr>
          <w:i/>
        </w:rPr>
        <w:t>makefile.inc</w:t>
      </w:r>
      <w:r w:rsidR="00433A55">
        <w:t xml:space="preserve"> file</w:t>
      </w:r>
      <w:r w:rsidR="000E4A01">
        <w:t>.</w:t>
      </w:r>
    </w:p>
    <w:p w:rsidR="00CF0A65" w:rsidRDefault="00CF0A65" w:rsidP="00D66CDF">
      <w:pPr>
        <w:pStyle w:val="BodyText"/>
      </w:pPr>
      <w:r>
        <w:t xml:space="preserve">The OACR tool is enabled by default in the Windows 7 WDK. </w:t>
      </w:r>
      <w:r w:rsidR="00651E6D">
        <w:t xml:space="preserve">OACR is a set of tools that use static analysis to find potential defects in your driver source code. </w:t>
      </w:r>
      <w:r w:rsidR="00433A55">
        <w:t xml:space="preserve">The OACR programs are wrappers around the C/C++ compiler and the linker. </w:t>
      </w:r>
      <w:r>
        <w:t xml:space="preserve">For more information on OACR, see </w:t>
      </w:r>
      <w:r w:rsidR="0036523C">
        <w:t>“</w:t>
      </w:r>
      <w:hyperlink w:anchor="_Resources" w:history="1">
        <w:r w:rsidRPr="00433A55">
          <w:rPr>
            <w:rStyle w:val="Hyperlink"/>
          </w:rPr>
          <w:t>Resources</w:t>
        </w:r>
      </w:hyperlink>
      <w:r w:rsidR="0036523C">
        <w:t>” at the end of this paper.</w:t>
      </w:r>
    </w:p>
    <w:p w:rsidR="00A10F29" w:rsidRDefault="00A10F29" w:rsidP="00D66CDF">
      <w:pPr>
        <w:pStyle w:val="BodyText"/>
      </w:pPr>
      <w:r>
        <w:t xml:space="preserve">The following sections review how to set up the build environment and then discuss what </w:t>
      </w:r>
      <w:r w:rsidR="00D249D2">
        <w:t>occurs</w:t>
      </w:r>
      <w:r>
        <w:t xml:space="preserve"> during the build process.</w:t>
      </w:r>
    </w:p>
    <w:p w:rsidR="00D96A38" w:rsidRDefault="00D96A38" w:rsidP="00C55245">
      <w:pPr>
        <w:pStyle w:val="Heading2"/>
      </w:pPr>
      <w:bookmarkStart w:id="4" w:name="_Toc231982710"/>
      <w:r>
        <w:lastRenderedPageBreak/>
        <w:t>Set</w:t>
      </w:r>
      <w:r w:rsidR="00D56440">
        <w:t>ting U</w:t>
      </w:r>
      <w:r>
        <w:t>p</w:t>
      </w:r>
      <w:r w:rsidR="00D56440">
        <w:t xml:space="preserve"> the Build Environment</w:t>
      </w:r>
      <w:bookmarkEnd w:id="4"/>
    </w:p>
    <w:p w:rsidR="0058459B" w:rsidRDefault="0058459B" w:rsidP="00651E6D">
      <w:pPr>
        <w:pStyle w:val="BodyTextLink"/>
      </w:pPr>
      <w:r>
        <w:t xml:space="preserve">You open the build environment </w:t>
      </w:r>
      <w:r w:rsidR="00C03E3C">
        <w:t xml:space="preserve">by using </w:t>
      </w:r>
      <w:r>
        <w:t xml:space="preserve">the following </w:t>
      </w:r>
      <w:r w:rsidR="000A04F9">
        <w:t>shortcut</w:t>
      </w:r>
      <w:r w:rsidR="00C81811">
        <w:t xml:space="preserve"> from the </w:t>
      </w:r>
      <w:r w:rsidR="0076403A" w:rsidRPr="0076403A">
        <w:rPr>
          <w:b/>
        </w:rPr>
        <w:t>Start</w:t>
      </w:r>
      <w:r w:rsidR="00C81811">
        <w:t xml:space="preserve"> menu</w:t>
      </w:r>
      <w:r>
        <w:t>:</w:t>
      </w:r>
    </w:p>
    <w:p w:rsidR="0058459B" w:rsidRDefault="0076403A" w:rsidP="00FE52E6">
      <w:pPr>
        <w:pStyle w:val="BodyTextIndent"/>
      </w:pPr>
      <w:r w:rsidRPr="0076403A">
        <w:rPr>
          <w:b/>
        </w:rPr>
        <w:t>Start</w:t>
      </w:r>
      <w:r w:rsidR="0058459B">
        <w:t xml:space="preserve"> </w:t>
      </w:r>
      <w:r w:rsidR="004E1432">
        <w:t>&gt;</w:t>
      </w:r>
      <w:r w:rsidR="0058459B">
        <w:t xml:space="preserve"> </w:t>
      </w:r>
      <w:r w:rsidRPr="0076403A">
        <w:rPr>
          <w:b/>
        </w:rPr>
        <w:t>All Programs</w:t>
      </w:r>
      <w:r w:rsidR="0058459B">
        <w:t xml:space="preserve"> </w:t>
      </w:r>
      <w:r w:rsidR="00AA56A3">
        <w:t xml:space="preserve">&gt; </w:t>
      </w:r>
      <w:r w:rsidRPr="0076403A">
        <w:rPr>
          <w:b/>
        </w:rPr>
        <w:t>Windows Driver Kits</w:t>
      </w:r>
      <w:r w:rsidR="0058459B">
        <w:t xml:space="preserve"> </w:t>
      </w:r>
      <w:r w:rsidR="00AA56A3">
        <w:t xml:space="preserve">&gt; </w:t>
      </w:r>
      <w:r w:rsidRPr="0076403A">
        <w:rPr>
          <w:b/>
          <w:i/>
        </w:rPr>
        <w:t>WDK_Version</w:t>
      </w:r>
      <w:r w:rsidR="0058459B">
        <w:t xml:space="preserve"> </w:t>
      </w:r>
      <w:r w:rsidR="00AA56A3">
        <w:t xml:space="preserve">&gt; </w:t>
      </w:r>
      <w:r w:rsidR="0058459B">
        <w:t xml:space="preserve"> </w:t>
      </w:r>
      <w:r w:rsidRPr="0076403A">
        <w:rPr>
          <w:b/>
        </w:rPr>
        <w:t>Build Environments</w:t>
      </w:r>
      <w:r w:rsidR="00AA56A3">
        <w:t xml:space="preserve"> &gt; </w:t>
      </w:r>
      <w:r w:rsidRPr="0076403A">
        <w:rPr>
          <w:b/>
          <w:i/>
        </w:rPr>
        <w:t>Operating System</w:t>
      </w:r>
      <w:r w:rsidR="0058459B">
        <w:t xml:space="preserve"> </w:t>
      </w:r>
      <w:r w:rsidR="00AA56A3">
        <w:t xml:space="preserve">&gt; </w:t>
      </w:r>
      <w:r w:rsidR="0058459B">
        <w:t xml:space="preserve"> </w:t>
      </w:r>
      <w:r w:rsidRPr="0076403A">
        <w:rPr>
          <w:b/>
          <w:i/>
        </w:rPr>
        <w:t>Build Environment</w:t>
      </w:r>
    </w:p>
    <w:p w:rsidR="002F2D4A" w:rsidRDefault="002F2D4A" w:rsidP="002F2D4A">
      <w:pPr>
        <w:pStyle w:val="Le"/>
      </w:pPr>
    </w:p>
    <w:p w:rsidR="00D45A7A" w:rsidRDefault="00D45A7A" w:rsidP="00D96A38">
      <w:pPr>
        <w:pStyle w:val="BodyText"/>
      </w:pPr>
      <w:r w:rsidRPr="00D45A7A">
        <w:rPr>
          <w:i/>
        </w:rPr>
        <w:t>WDK_Version</w:t>
      </w:r>
      <w:r>
        <w:t xml:space="preserve"> </w:t>
      </w:r>
      <w:r w:rsidR="000A04F9">
        <w:t>is the version of the WDK that you are using</w:t>
      </w:r>
      <w:r w:rsidR="007F132D">
        <w:t>.</w:t>
      </w:r>
      <w:r>
        <w:t xml:space="preserve"> </w:t>
      </w:r>
      <w:r w:rsidRPr="000A04F9">
        <w:rPr>
          <w:i/>
        </w:rPr>
        <w:t>Operating System</w:t>
      </w:r>
      <w:r>
        <w:t xml:space="preserve"> is the version of Windows that your driver will </w:t>
      </w:r>
      <w:r w:rsidR="007F132D">
        <w:t xml:space="preserve">run </w:t>
      </w:r>
      <w:r>
        <w:t>on</w:t>
      </w:r>
      <w:r w:rsidR="007F132D">
        <w:t>.</w:t>
      </w:r>
      <w:r>
        <w:t xml:space="preserve"> </w:t>
      </w:r>
      <w:r>
        <w:rPr>
          <w:i/>
        </w:rPr>
        <w:t>Build Environment</w:t>
      </w:r>
      <w:r>
        <w:t xml:space="preserve"> </w:t>
      </w:r>
      <w:r w:rsidR="000A04F9">
        <w:t xml:space="preserve">specifies the </w:t>
      </w:r>
      <w:r w:rsidR="007F132D">
        <w:t xml:space="preserve">target </w:t>
      </w:r>
      <w:r w:rsidR="000A04F9">
        <w:t xml:space="preserve">processor architecture </w:t>
      </w:r>
      <w:r w:rsidR="007F132D">
        <w:t xml:space="preserve">for which you are building </w:t>
      </w:r>
      <w:r w:rsidR="000A04F9">
        <w:t xml:space="preserve">your driver and whether you are building a checked </w:t>
      </w:r>
      <w:r w:rsidR="00FE52E6">
        <w:t xml:space="preserve">(debug) </w:t>
      </w:r>
      <w:r w:rsidR="000A04F9">
        <w:t xml:space="preserve">or a free </w:t>
      </w:r>
      <w:r w:rsidR="00FE52E6">
        <w:t>(release) version of your driver</w:t>
      </w:r>
      <w:r>
        <w:t>.</w:t>
      </w:r>
    </w:p>
    <w:p w:rsidR="00FE52E6" w:rsidRDefault="00FE52E6" w:rsidP="000C190D">
      <w:pPr>
        <w:pStyle w:val="BodyTextLink"/>
      </w:pPr>
      <w:r>
        <w:t>For example, consider the following shortcut:</w:t>
      </w:r>
    </w:p>
    <w:p w:rsidR="00FE52E6" w:rsidRPr="00D45A7A" w:rsidRDefault="0076403A" w:rsidP="00FE52E6">
      <w:pPr>
        <w:pStyle w:val="BodyTextIndent"/>
      </w:pPr>
      <w:r w:rsidRPr="0076403A">
        <w:rPr>
          <w:b/>
        </w:rPr>
        <w:t>Start</w:t>
      </w:r>
      <w:r w:rsidR="004E1432">
        <w:t xml:space="preserve"> &gt;</w:t>
      </w:r>
      <w:r w:rsidR="00FE52E6">
        <w:t xml:space="preserve"> </w:t>
      </w:r>
      <w:r w:rsidRPr="0076403A">
        <w:rPr>
          <w:b/>
        </w:rPr>
        <w:t>All Programs</w:t>
      </w:r>
      <w:r w:rsidR="00FE52E6">
        <w:t xml:space="preserve"> </w:t>
      </w:r>
      <w:r w:rsidR="00AA56A3">
        <w:t xml:space="preserve">&gt; </w:t>
      </w:r>
      <w:r w:rsidRPr="0076403A">
        <w:rPr>
          <w:b/>
        </w:rPr>
        <w:t>Windows Driver Kits</w:t>
      </w:r>
      <w:r w:rsidR="00FE52E6">
        <w:t xml:space="preserve"> </w:t>
      </w:r>
      <w:r w:rsidR="00AA56A3">
        <w:t xml:space="preserve">&gt; </w:t>
      </w:r>
      <w:r w:rsidRPr="0076403A">
        <w:rPr>
          <w:b/>
        </w:rPr>
        <w:t>WDK 7001.0</w:t>
      </w:r>
      <w:r w:rsidR="00FE52E6">
        <w:t xml:space="preserve"> </w:t>
      </w:r>
      <w:r w:rsidR="00AA56A3">
        <w:t xml:space="preserve">&gt; </w:t>
      </w:r>
      <w:r w:rsidRPr="0076403A">
        <w:rPr>
          <w:b/>
        </w:rPr>
        <w:t>Build Environments</w:t>
      </w:r>
      <w:r w:rsidR="00AA56A3">
        <w:t xml:space="preserve"> &gt; </w:t>
      </w:r>
      <w:r w:rsidRPr="0076403A">
        <w:rPr>
          <w:b/>
        </w:rPr>
        <w:t>Windows Win7</w:t>
      </w:r>
      <w:r w:rsidR="00FE52E6">
        <w:t xml:space="preserve"> </w:t>
      </w:r>
      <w:r w:rsidR="00AA56A3">
        <w:t xml:space="preserve">&gt; </w:t>
      </w:r>
      <w:r w:rsidRPr="0076403A">
        <w:rPr>
          <w:b/>
        </w:rPr>
        <w:t>x86 Checked Build Environment</w:t>
      </w:r>
    </w:p>
    <w:p w:rsidR="002F2D4A" w:rsidRDefault="002F2D4A" w:rsidP="002F2D4A">
      <w:pPr>
        <w:pStyle w:val="Le"/>
      </w:pPr>
    </w:p>
    <w:p w:rsidR="00C878F8" w:rsidRDefault="001C3C49">
      <w:pPr>
        <w:pStyle w:val="BodyTextLink"/>
      </w:pPr>
      <w:r>
        <w:t xml:space="preserve">The </w:t>
      </w:r>
      <w:r w:rsidR="00F52881">
        <w:t xml:space="preserve">preceding </w:t>
      </w:r>
      <w:r>
        <w:t>shortcut opens a build environment window for using the Windows 7 R</w:t>
      </w:r>
      <w:r w:rsidR="00AF1A57">
        <w:t>elease Candidate (RC)</w:t>
      </w:r>
      <w:r>
        <w:t xml:space="preserve"> WDK to build the debug version of a driver to run on an x86 Windows 7 system.</w:t>
      </w:r>
      <w:r w:rsidR="00182221">
        <w:t xml:space="preserve"> This</w:t>
      </w:r>
      <w:r>
        <w:t xml:space="preserve"> shortcut runs the following command:</w:t>
      </w:r>
    </w:p>
    <w:p w:rsidR="001C3C49" w:rsidRDefault="001C3C49" w:rsidP="001C3C49">
      <w:pPr>
        <w:pStyle w:val="BodyTextIndent"/>
      </w:pPr>
      <w:r w:rsidRPr="00B64D2C">
        <w:t>C:\Windows\System32\cmd.exe /k C:\WinDDK\7100.0.0\bin\setenv.bat</w:t>
      </w:r>
      <w:r w:rsidR="00182221">
        <w:t xml:space="preserve"> C:\WinDDK\7100.0.0\ chk x86 Win</w:t>
      </w:r>
      <w:r w:rsidRPr="00B64D2C">
        <w:t>7</w:t>
      </w:r>
    </w:p>
    <w:p w:rsidR="002F2D4A" w:rsidRDefault="002F2D4A" w:rsidP="002F2D4A">
      <w:pPr>
        <w:pStyle w:val="Le"/>
      </w:pPr>
    </w:p>
    <w:p w:rsidR="000F5E17" w:rsidRDefault="000F5E17" w:rsidP="00D96A38">
      <w:pPr>
        <w:pStyle w:val="BodyText"/>
      </w:pPr>
      <w:r>
        <w:t>The examples in this paper show 7100.0 as the version number for the WDK. Your version might vary, depending on which version of the WD</w:t>
      </w:r>
      <w:r w:rsidR="004C1A9F">
        <w:t>K</w:t>
      </w:r>
      <w:r>
        <w:t xml:space="preserve"> you us</w:t>
      </w:r>
      <w:r w:rsidR="00AA56A3">
        <w:t>e</w:t>
      </w:r>
      <w:r>
        <w:t>.</w:t>
      </w:r>
    </w:p>
    <w:p w:rsidR="0058459B" w:rsidRDefault="00FE52E6" w:rsidP="002F2D4A">
      <w:pPr>
        <w:pStyle w:val="BodyTextLink"/>
      </w:pPr>
      <w:r>
        <w:t xml:space="preserve">Each build environment </w:t>
      </w:r>
      <w:r w:rsidR="0058459B">
        <w:t xml:space="preserve">shortcut opens a command window and </w:t>
      </w:r>
      <w:r w:rsidR="00634C40">
        <w:t xml:space="preserve">runs </w:t>
      </w:r>
      <w:r w:rsidR="0058459B">
        <w:t xml:space="preserve">the </w:t>
      </w:r>
      <w:r w:rsidR="00CC51B4" w:rsidRPr="00CC51B4">
        <w:rPr>
          <w:i/>
        </w:rPr>
        <w:t>SetEnv.bat</w:t>
      </w:r>
      <w:r w:rsidR="0058459B">
        <w:t xml:space="preserve"> file</w:t>
      </w:r>
      <w:r w:rsidR="00634C40">
        <w:t xml:space="preserve"> that</w:t>
      </w:r>
      <w:r w:rsidR="0058459B">
        <w:t xml:space="preserve"> </w:t>
      </w:r>
      <w:r w:rsidR="00634C40">
        <w:t>sets a</w:t>
      </w:r>
      <w:r w:rsidR="0058459B">
        <w:t xml:space="preserve"> num</w:t>
      </w:r>
      <w:r w:rsidR="00634C40">
        <w:t>b</w:t>
      </w:r>
      <w:r w:rsidR="0058459B">
        <w:t>er</w:t>
      </w:r>
      <w:r w:rsidR="00634C40">
        <w:t xml:space="preserve"> of</w:t>
      </w:r>
      <w:r w:rsidR="0058459B">
        <w:t xml:space="preserve"> environment variables. The shortcut </w:t>
      </w:r>
      <w:r w:rsidR="000A04F9">
        <w:t xml:space="preserve">you choose </w:t>
      </w:r>
      <w:r w:rsidR="0058459B">
        <w:t xml:space="preserve">sets </w:t>
      </w:r>
      <w:r w:rsidR="00716398">
        <w:t>parameters</w:t>
      </w:r>
      <w:r w:rsidR="0058459B">
        <w:t xml:space="preserve"> for </w:t>
      </w:r>
      <w:r w:rsidR="00CC51B4" w:rsidRPr="00CC51B4">
        <w:rPr>
          <w:i/>
        </w:rPr>
        <w:t>SetEnv.bat</w:t>
      </w:r>
      <w:r w:rsidR="0058459B">
        <w:t xml:space="preserve">. The </w:t>
      </w:r>
      <w:r w:rsidR="00B64D2C">
        <w:t>four</w:t>
      </w:r>
      <w:r w:rsidR="0058459B">
        <w:t xml:space="preserve"> mandatory switches are:</w:t>
      </w:r>
    </w:p>
    <w:p w:rsidR="00B64D2C" w:rsidRDefault="00B64D2C" w:rsidP="0058459B">
      <w:pPr>
        <w:pStyle w:val="BulletList"/>
      </w:pPr>
      <w:r>
        <w:t>Root installation path for the WDK</w:t>
      </w:r>
      <w:r w:rsidR="00AA56A3">
        <w:t>.</w:t>
      </w:r>
    </w:p>
    <w:p w:rsidR="0058459B" w:rsidRDefault="0058459B" w:rsidP="0058459B">
      <w:pPr>
        <w:pStyle w:val="BulletList"/>
      </w:pPr>
      <w:r>
        <w:t xml:space="preserve">Type of build: </w:t>
      </w:r>
      <w:r w:rsidR="00C81811">
        <w:rPr>
          <w:b/>
        </w:rPr>
        <w:t>chk</w:t>
      </w:r>
      <w:r w:rsidR="00C81811" w:rsidRPr="00C81811">
        <w:t xml:space="preserve"> </w:t>
      </w:r>
      <w:r w:rsidR="00C81811">
        <w:t>(</w:t>
      </w:r>
      <w:r w:rsidRPr="00C81811">
        <w:t>checked</w:t>
      </w:r>
      <w:r w:rsidR="00C81811">
        <w:t>)</w:t>
      </w:r>
      <w:r>
        <w:t xml:space="preserve"> or </w:t>
      </w:r>
      <w:r w:rsidR="00C81811" w:rsidRPr="00C81811">
        <w:rPr>
          <w:b/>
        </w:rPr>
        <w:t>fre</w:t>
      </w:r>
      <w:r w:rsidR="00C81811">
        <w:t xml:space="preserve"> (</w:t>
      </w:r>
      <w:r>
        <w:t>free</w:t>
      </w:r>
      <w:r w:rsidR="00C81811">
        <w:t>)</w:t>
      </w:r>
      <w:r w:rsidR="00AA56A3">
        <w:t>.</w:t>
      </w:r>
    </w:p>
    <w:p w:rsidR="0058459B" w:rsidRDefault="0058459B" w:rsidP="0058459B">
      <w:pPr>
        <w:pStyle w:val="BulletList"/>
      </w:pPr>
      <w:r>
        <w:t xml:space="preserve">Processor architecture: </w:t>
      </w:r>
      <w:r w:rsidR="00DC1087" w:rsidRPr="00DC1087">
        <w:rPr>
          <w:b/>
        </w:rPr>
        <w:t>x86</w:t>
      </w:r>
      <w:r w:rsidR="00DC1087">
        <w:t xml:space="preserve">, </w:t>
      </w:r>
      <w:r w:rsidR="004E52F6">
        <w:rPr>
          <w:b/>
        </w:rPr>
        <w:t>amd</w:t>
      </w:r>
      <w:r w:rsidRPr="00C81811">
        <w:rPr>
          <w:b/>
        </w:rPr>
        <w:t>64</w:t>
      </w:r>
      <w:r w:rsidR="00C81811">
        <w:t>,</w:t>
      </w:r>
      <w:r w:rsidR="00DC1087">
        <w:t xml:space="preserve"> or</w:t>
      </w:r>
      <w:r w:rsidR="00C81811">
        <w:t xml:space="preserve"> </w:t>
      </w:r>
      <w:r w:rsidR="004E52F6">
        <w:t>ia</w:t>
      </w:r>
      <w:r w:rsidRPr="00C81811">
        <w:rPr>
          <w:b/>
        </w:rPr>
        <w:t>64</w:t>
      </w:r>
      <w:r w:rsidR="00C81811" w:rsidRPr="00C81811">
        <w:t xml:space="preserve"> (</w:t>
      </w:r>
      <w:r w:rsidR="00C81811">
        <w:t>Itanium 64</w:t>
      </w:r>
      <w:r w:rsidR="00C81811" w:rsidRPr="00C81811">
        <w:t>)</w:t>
      </w:r>
      <w:r w:rsidR="00AA56A3">
        <w:t>.</w:t>
      </w:r>
    </w:p>
    <w:p w:rsidR="0058459B" w:rsidRDefault="0058459B" w:rsidP="0058459B">
      <w:pPr>
        <w:pStyle w:val="BulletList"/>
      </w:pPr>
      <w:r>
        <w:t xml:space="preserve">Operating system: </w:t>
      </w:r>
      <w:r w:rsidRPr="00C81811">
        <w:rPr>
          <w:b/>
        </w:rPr>
        <w:t>WinXP</w:t>
      </w:r>
      <w:r>
        <w:t xml:space="preserve">, </w:t>
      </w:r>
      <w:r w:rsidRPr="00C81811">
        <w:rPr>
          <w:b/>
        </w:rPr>
        <w:t>WinNET</w:t>
      </w:r>
      <w:r>
        <w:t xml:space="preserve"> (</w:t>
      </w:r>
      <w:r w:rsidR="00AA56A3">
        <w:t xml:space="preserve">Windows </w:t>
      </w:r>
      <w:r>
        <w:t>Server</w:t>
      </w:r>
      <w:r w:rsidR="00AA56A3">
        <w:t>®</w:t>
      </w:r>
      <w:r>
        <w:t xml:space="preserve"> 2003), </w:t>
      </w:r>
      <w:r w:rsidRPr="00C81811">
        <w:rPr>
          <w:b/>
        </w:rPr>
        <w:t>WinLH</w:t>
      </w:r>
      <w:r>
        <w:t xml:space="preserve"> (</w:t>
      </w:r>
      <w:r w:rsidR="00AA56A3">
        <w:t xml:space="preserve">Windows </w:t>
      </w:r>
      <w:r>
        <w:t>Vista</w:t>
      </w:r>
      <w:r w:rsidR="00AA56A3">
        <w:t>®</w:t>
      </w:r>
      <w:r w:rsidR="00132525">
        <w:t xml:space="preserve"> or </w:t>
      </w:r>
      <w:r w:rsidR="00AA56A3">
        <w:t xml:space="preserve">Windows </w:t>
      </w:r>
      <w:r w:rsidR="00A77B32">
        <w:t>Server 2008</w:t>
      </w:r>
      <w:r>
        <w:t xml:space="preserve">), </w:t>
      </w:r>
      <w:r w:rsidR="00AA56A3">
        <w:t xml:space="preserve">and </w:t>
      </w:r>
      <w:r w:rsidRPr="00C81811">
        <w:rPr>
          <w:b/>
        </w:rPr>
        <w:t>Win7</w:t>
      </w:r>
      <w:r w:rsidR="00AA56A3">
        <w:rPr>
          <w:b/>
        </w:rPr>
        <w:t xml:space="preserve"> </w:t>
      </w:r>
      <w:r w:rsidR="0076403A" w:rsidRPr="0076403A">
        <w:t>(Windows 7).</w:t>
      </w:r>
    </w:p>
    <w:p w:rsidR="002F2D4A" w:rsidRDefault="002F2D4A" w:rsidP="002F2D4A">
      <w:pPr>
        <w:pStyle w:val="Le"/>
      </w:pPr>
    </w:p>
    <w:p w:rsidR="00D96A38" w:rsidRDefault="009A3760" w:rsidP="00C562C5">
      <w:pPr>
        <w:pStyle w:val="BodyTextLink"/>
      </w:pPr>
      <w:r>
        <w:t>The</w:t>
      </w:r>
      <w:r w:rsidR="00DC1087">
        <w:t xml:space="preserve"> following </w:t>
      </w:r>
      <w:r w:rsidR="00C562C5">
        <w:t>command-line parameters</w:t>
      </w:r>
      <w:r w:rsidR="00DC1087">
        <w:t xml:space="preserve"> for</w:t>
      </w:r>
      <w:r w:rsidR="00DC1087" w:rsidRPr="00791A49">
        <w:rPr>
          <w:rStyle w:val="BodyTextChar"/>
        </w:rPr>
        <w:t xml:space="preserve"> </w:t>
      </w:r>
      <w:r w:rsidR="00CC51B4" w:rsidRPr="00CC51B4">
        <w:rPr>
          <w:rStyle w:val="BodyTextChar"/>
          <w:i/>
        </w:rPr>
        <w:t>SetEnv.bat</w:t>
      </w:r>
      <w:r w:rsidR="0058459B">
        <w:t xml:space="preserve"> </w:t>
      </w:r>
      <w:r w:rsidR="00DC1087">
        <w:t xml:space="preserve">are new </w:t>
      </w:r>
      <w:r w:rsidR="0058459B">
        <w:t>in W</w:t>
      </w:r>
      <w:r w:rsidR="00D96A38">
        <w:t>in</w:t>
      </w:r>
      <w:r w:rsidR="0058459B">
        <w:t>dows 7:</w:t>
      </w:r>
    </w:p>
    <w:p w:rsidR="0058459B" w:rsidRDefault="009A3760" w:rsidP="0058459B">
      <w:pPr>
        <w:pStyle w:val="BulletList"/>
      </w:pPr>
      <w:r w:rsidRPr="00535600">
        <w:rPr>
          <w:b/>
        </w:rPr>
        <w:t>oacr</w:t>
      </w:r>
      <w:r>
        <w:t xml:space="preserve">  and </w:t>
      </w:r>
      <w:r w:rsidR="00C562C5" w:rsidRPr="00535600">
        <w:rPr>
          <w:b/>
        </w:rPr>
        <w:t>no_oacr</w:t>
      </w:r>
    </w:p>
    <w:p w:rsidR="009A3760" w:rsidRDefault="00535600" w:rsidP="00791A49">
      <w:pPr>
        <w:pStyle w:val="BodyTextIndent"/>
      </w:pPr>
      <w:r>
        <w:t xml:space="preserve">The </w:t>
      </w:r>
      <w:r w:rsidR="009A3760">
        <w:t xml:space="preserve">default is </w:t>
      </w:r>
      <w:r w:rsidR="009A3760" w:rsidRPr="00535600">
        <w:rPr>
          <w:b/>
        </w:rPr>
        <w:t>oacr</w:t>
      </w:r>
      <w:r w:rsidR="0076403A" w:rsidRPr="0076403A">
        <w:t>,</w:t>
      </w:r>
      <w:r w:rsidR="00EF6BC6">
        <w:t xml:space="preserve"> which enables </w:t>
      </w:r>
      <w:r w:rsidR="0034337C">
        <w:t xml:space="preserve">the </w:t>
      </w:r>
      <w:r w:rsidR="00EF6BC6">
        <w:t>Windows OACR</w:t>
      </w:r>
      <w:r w:rsidR="0034337C">
        <w:t xml:space="preserve"> tool</w:t>
      </w:r>
      <w:r w:rsidR="00791A49" w:rsidRPr="00EF6BC6">
        <w:t>.</w:t>
      </w:r>
      <w:r w:rsidR="00791A49">
        <w:t xml:space="preserve"> You c</w:t>
      </w:r>
      <w:r w:rsidR="009A3760">
        <w:t xml:space="preserve">an change </w:t>
      </w:r>
      <w:r w:rsidR="00791A49">
        <w:t>th</w:t>
      </w:r>
      <w:r w:rsidR="0034337C">
        <w:t>is</w:t>
      </w:r>
      <w:r w:rsidR="00791A49">
        <w:t xml:space="preserve"> parameter </w:t>
      </w:r>
      <w:r w:rsidR="009A3760">
        <w:t>by editing the short</w:t>
      </w:r>
      <w:r w:rsidR="00791A49">
        <w:t>cut for your build environment.</w:t>
      </w:r>
    </w:p>
    <w:p w:rsidR="002F2D4A" w:rsidRDefault="00C562C5" w:rsidP="0058459B">
      <w:pPr>
        <w:pStyle w:val="BulletList"/>
      </w:pPr>
      <w:r w:rsidRPr="00535600">
        <w:rPr>
          <w:b/>
        </w:rPr>
        <w:t>separate_object_root</w:t>
      </w:r>
    </w:p>
    <w:p w:rsidR="00A05B54" w:rsidRDefault="00791A49" w:rsidP="00791A49">
      <w:pPr>
        <w:pStyle w:val="BodyTextIndent"/>
      </w:pPr>
      <w:r>
        <w:t>This parameter enables</w:t>
      </w:r>
      <w:r w:rsidR="00A05B54">
        <w:t xml:space="preserve"> separate </w:t>
      </w:r>
      <w:r w:rsidR="0058047D">
        <w:t>directories</w:t>
      </w:r>
      <w:r w:rsidR="00A05B54">
        <w:t xml:space="preserve"> for target objects and binaries</w:t>
      </w:r>
      <w:r>
        <w:t>. You c</w:t>
      </w:r>
      <w:r w:rsidR="00375889">
        <w:t xml:space="preserve">an change </w:t>
      </w:r>
      <w:r w:rsidR="0034337C">
        <w:t>this parameter</w:t>
      </w:r>
      <w:r>
        <w:t xml:space="preserve"> by editing the shortcut for your build environment. </w:t>
      </w:r>
      <w:r w:rsidR="0034337C">
        <w:t>For more information, s</w:t>
      </w:r>
      <w:r>
        <w:t xml:space="preserve">ee </w:t>
      </w:r>
      <w:r w:rsidR="00296F6D">
        <w:t>“</w:t>
      </w:r>
      <w:hyperlink w:anchor="_Storing_Driver_Package" w:history="1">
        <w:r w:rsidR="00DA7A15" w:rsidRPr="00542239">
          <w:rPr>
            <w:rStyle w:val="Hyperlink"/>
          </w:rPr>
          <w:t>Storing Driver Package Files in a Specified Directory</w:t>
        </w:r>
      </w:hyperlink>
      <w:r w:rsidR="00296F6D">
        <w:t>”</w:t>
      </w:r>
      <w:r w:rsidR="0034337C">
        <w:t xml:space="preserve"> later in this paper</w:t>
      </w:r>
      <w:r>
        <w:t>.</w:t>
      </w:r>
      <w:r w:rsidR="00DA7A15">
        <w:t xml:space="preserve"> </w:t>
      </w:r>
      <w:r w:rsidR="00E262D1">
        <w:t>Also s</w:t>
      </w:r>
      <w:r w:rsidR="00DA7A15">
        <w:t>ee the WDK.</w:t>
      </w:r>
    </w:p>
    <w:p w:rsidR="002F2D4A" w:rsidRDefault="002F2D4A" w:rsidP="002F2D4A">
      <w:pPr>
        <w:pStyle w:val="Le"/>
      </w:pPr>
      <w:r>
        <w:t xml:space="preserve"> </w:t>
      </w:r>
    </w:p>
    <w:p w:rsidR="005C03BD" w:rsidRPr="00427915" w:rsidRDefault="00C20250" w:rsidP="00DA7A15">
      <w:pPr>
        <w:pStyle w:val="BodyText"/>
        <w:rPr>
          <w:rStyle w:val="EmbeddedCode"/>
        </w:rPr>
      </w:pPr>
      <w:r>
        <w:t xml:space="preserve">The </w:t>
      </w:r>
      <w:r w:rsidR="00CC51B4" w:rsidRPr="00CC51B4">
        <w:rPr>
          <w:i/>
        </w:rPr>
        <w:t>SetEnv.bat</w:t>
      </w:r>
      <w:r w:rsidRPr="00427915">
        <w:t xml:space="preserve"> </w:t>
      </w:r>
      <w:r>
        <w:t xml:space="preserve">file runs automatically when you open a </w:t>
      </w:r>
      <w:r w:rsidR="00BF67B7">
        <w:t>build environment</w:t>
      </w:r>
      <w:r>
        <w:t xml:space="preserve"> window to build</w:t>
      </w:r>
      <w:r w:rsidR="00BF67B7">
        <w:t xml:space="preserve"> a driver</w:t>
      </w:r>
      <w:r>
        <w:t xml:space="preserve">. </w:t>
      </w:r>
      <w:r w:rsidR="00C03E3C">
        <w:t xml:space="preserve">Usually </w:t>
      </w:r>
      <w:r w:rsidR="00EF6BC6">
        <w:t xml:space="preserve">you can use the default values that </w:t>
      </w:r>
      <w:r w:rsidR="00CC51B4" w:rsidRPr="00CC51B4">
        <w:rPr>
          <w:rStyle w:val="BodyTextChar"/>
          <w:i/>
        </w:rPr>
        <w:t>SetEnv.bat</w:t>
      </w:r>
      <w:r w:rsidR="00EF6BC6">
        <w:t xml:space="preserve"> sets for the environment variables. </w:t>
      </w:r>
      <w:r w:rsidR="00BF67B7">
        <w:t xml:space="preserve">However, </w:t>
      </w:r>
      <w:r w:rsidR="00C03E3C">
        <w:t xml:space="preserve">in some </w:t>
      </w:r>
      <w:r w:rsidR="00BF67B7">
        <w:t>situations</w:t>
      </w:r>
      <w:r w:rsidR="00EF6BC6">
        <w:t xml:space="preserve"> you </w:t>
      </w:r>
      <w:r w:rsidR="00BF67B7">
        <w:t xml:space="preserve">might </w:t>
      </w:r>
      <w:r w:rsidR="00EF6BC6">
        <w:t>want to set different values</w:t>
      </w:r>
      <w:r w:rsidR="00BF67B7">
        <w:t xml:space="preserve"> for these parameters</w:t>
      </w:r>
      <w:r w:rsidR="0069581A">
        <w:t>.</w:t>
      </w:r>
      <w:r w:rsidR="00E82B44">
        <w:t xml:space="preserve"> </w:t>
      </w:r>
      <w:r w:rsidR="00542239">
        <w:t>T</w:t>
      </w:r>
      <w:r w:rsidR="00E82B44">
        <w:t>o customize a build environment shortcut</w:t>
      </w:r>
      <w:r w:rsidR="00542239">
        <w:t>, make</w:t>
      </w:r>
      <w:r w:rsidR="00E82B44">
        <w:t xml:space="preserve"> a copy of the shortcut</w:t>
      </w:r>
      <w:r w:rsidR="00542239">
        <w:t xml:space="preserve"> from the </w:t>
      </w:r>
      <w:r w:rsidR="0076403A" w:rsidRPr="0076403A">
        <w:rPr>
          <w:b/>
        </w:rPr>
        <w:t>Start</w:t>
      </w:r>
      <w:r w:rsidR="00542239">
        <w:t xml:space="preserve"> menu and modify the</w:t>
      </w:r>
      <w:r w:rsidR="00E82B44">
        <w:t xml:space="preserve"> copy for any of the four switches mentioned </w:t>
      </w:r>
      <w:r w:rsidR="00C03E3C">
        <w:t>earlier</w:t>
      </w:r>
      <w:r w:rsidR="00E82B44">
        <w:t>.</w:t>
      </w:r>
    </w:p>
    <w:p w:rsidR="00D96A38" w:rsidRDefault="00C55245" w:rsidP="00C55245">
      <w:pPr>
        <w:pStyle w:val="Heading2"/>
      </w:pPr>
      <w:bookmarkStart w:id="5" w:name="_Toc231982711"/>
      <w:r>
        <w:lastRenderedPageBreak/>
        <w:t>How the Build Process Works</w:t>
      </w:r>
      <w:bookmarkEnd w:id="5"/>
    </w:p>
    <w:p w:rsidR="002F2D4A" w:rsidRDefault="004B5C4D" w:rsidP="002F2D4A">
      <w:pPr>
        <w:pStyle w:val="BodyTextLink"/>
      </w:pPr>
      <w:r>
        <w:t>The B</w:t>
      </w:r>
      <w:r w:rsidR="00743702">
        <w:t>uild utility</w:t>
      </w:r>
      <w:r w:rsidR="00E262D1">
        <w:t>—</w:t>
      </w:r>
      <w:r w:rsidR="0002318F" w:rsidRPr="008C0D18">
        <w:t>build.exe</w:t>
      </w:r>
      <w:r w:rsidR="00E262D1">
        <w:t>—</w:t>
      </w:r>
      <w:r w:rsidR="00743702">
        <w:t>perform</w:t>
      </w:r>
      <w:r w:rsidR="00375889">
        <w:t>s</w:t>
      </w:r>
      <w:r w:rsidR="00743702">
        <w:t xml:space="preserve"> its tasks</w:t>
      </w:r>
      <w:r w:rsidR="00132525">
        <w:t xml:space="preserve"> in </w:t>
      </w:r>
      <w:r w:rsidR="008C0D18">
        <w:t>st</w:t>
      </w:r>
      <w:r w:rsidR="00132525">
        <w:t>eps: a</w:t>
      </w:r>
      <w:r w:rsidR="00743702">
        <w:t xml:space="preserve"> </w:t>
      </w:r>
      <w:r w:rsidR="00EC3315">
        <w:t xml:space="preserve">scanning phase </w:t>
      </w:r>
      <w:r w:rsidR="00C03E3C">
        <w:t xml:space="preserve">that is </w:t>
      </w:r>
      <w:r w:rsidR="00132525">
        <w:t>followed by</w:t>
      </w:r>
      <w:r w:rsidR="00EC3315">
        <w:t xml:space="preserve"> </w:t>
      </w:r>
      <w:r w:rsidR="00E262D1">
        <w:t xml:space="preserve">several </w:t>
      </w:r>
      <w:r w:rsidR="00946D6B">
        <w:t>other</w:t>
      </w:r>
      <w:r w:rsidR="00EC3315">
        <w:t xml:space="preserve"> </w:t>
      </w:r>
      <w:r w:rsidR="00E82B44">
        <w:t xml:space="preserve">phases </w:t>
      </w:r>
      <w:r w:rsidR="00946D6B">
        <w:t>that are</w:t>
      </w:r>
      <w:r w:rsidR="00E82B44">
        <w:t xml:space="preserve"> called </w:t>
      </w:r>
      <w:r w:rsidR="00EC3315">
        <w:t xml:space="preserve">passes </w:t>
      </w:r>
      <w:r w:rsidR="00743702">
        <w:t>(see Figure 1).</w:t>
      </w:r>
    </w:p>
    <w:p w:rsidR="001A273B" w:rsidRDefault="00F131B1" w:rsidP="00D96A38">
      <w:pPr>
        <w:pStyle w:val="BodyText"/>
      </w:pPr>
      <w:r>
        <w:object w:dxaOrig="6085" w:dyaOrig="1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pt;height:52.8pt" o:ole="">
            <v:imagedata r:id="rId9" o:title=""/>
          </v:shape>
          <o:OLEObject Type="Embed" ProgID="Visio.Drawing.11" ShapeID="_x0000_i1025" DrawAspect="Content" ObjectID="_1306231655" r:id="rId10"/>
        </w:object>
      </w:r>
    </w:p>
    <w:p w:rsidR="007072BB" w:rsidRDefault="007072BB" w:rsidP="007072BB">
      <w:pPr>
        <w:pStyle w:val="FigCap"/>
      </w:pPr>
      <w:r>
        <w:t>Figure 1</w:t>
      </w:r>
      <w:r w:rsidR="00C03E3C">
        <w:t>.</w:t>
      </w:r>
      <w:r>
        <w:t xml:space="preserve"> </w:t>
      </w:r>
      <w:r w:rsidR="008C0D18">
        <w:t>Steps in the build process</w:t>
      </w:r>
    </w:p>
    <w:p w:rsidR="002F2D4A" w:rsidRDefault="00946D6B" w:rsidP="0002318F">
      <w:pPr>
        <w:pStyle w:val="BodyText"/>
      </w:pPr>
      <w:r>
        <w:t>The Build utility completes each phase of the build before moving on to the next step.</w:t>
      </w:r>
    </w:p>
    <w:p w:rsidR="002F2D4A" w:rsidRDefault="006D6CE9" w:rsidP="0002318F">
      <w:pPr>
        <w:pStyle w:val="BodyText"/>
      </w:pPr>
      <w:r>
        <w:t xml:space="preserve">The </w:t>
      </w:r>
      <w:r w:rsidR="00B14C9C">
        <w:t>B</w:t>
      </w:r>
      <w:r>
        <w:t xml:space="preserve">uild </w:t>
      </w:r>
      <w:r w:rsidR="00B14C9C">
        <w:t>utility</w:t>
      </w:r>
      <w:r>
        <w:t xml:space="preserve"> </w:t>
      </w:r>
      <w:r w:rsidR="00B14C9C">
        <w:t>performs certain tasks in a given</w:t>
      </w:r>
      <w:r>
        <w:t xml:space="preserve"> pass. For example, </w:t>
      </w:r>
      <w:r w:rsidR="00B14C9C">
        <w:t xml:space="preserve">the Build utility typically compiles </w:t>
      </w:r>
      <w:r>
        <w:t>source</w:t>
      </w:r>
      <w:r w:rsidR="00946D6B">
        <w:t xml:space="preserve"> file</w:t>
      </w:r>
      <w:r>
        <w:t xml:space="preserve">s into object files </w:t>
      </w:r>
      <w:r w:rsidR="00CC0578">
        <w:t xml:space="preserve">during </w:t>
      </w:r>
      <w:r w:rsidR="00D670E4">
        <w:t>p</w:t>
      </w:r>
      <w:r w:rsidR="00CC0578">
        <w:t>ass</w:t>
      </w:r>
      <w:r w:rsidR="00D670E4">
        <w:t xml:space="preserve"> </w:t>
      </w:r>
      <w:r>
        <w:t xml:space="preserve">1. </w:t>
      </w:r>
      <w:r w:rsidR="006D47BA">
        <w:t>For a small</w:t>
      </w:r>
      <w:r w:rsidR="00C03E3C">
        <w:t>-</w:t>
      </w:r>
      <w:r w:rsidR="006D47BA">
        <w:t xml:space="preserve"> or medium-sized project that resides in a single directory, the fact that the Build utility performs its steps in a set of distinct passes is </w:t>
      </w:r>
      <w:r w:rsidR="00C03E3C">
        <w:t>in</w:t>
      </w:r>
      <w:r w:rsidR="006D47BA">
        <w:t xml:space="preserve">significant. For more complicated projects, structuring the build tasks into separate passes enables the Build utility to better coordinate dependencies in the project when </w:t>
      </w:r>
      <w:r w:rsidR="00C03E3C">
        <w:t xml:space="preserve">you </w:t>
      </w:r>
      <w:r w:rsidR="006D47BA">
        <w:t>us</w:t>
      </w:r>
      <w:r w:rsidR="00C03E3C">
        <w:t>e</w:t>
      </w:r>
      <w:r w:rsidR="006D47BA">
        <w:t xml:space="preserve"> multiple threads.</w:t>
      </w:r>
    </w:p>
    <w:p w:rsidR="002F2D4A" w:rsidRDefault="00734D83" w:rsidP="0002318F">
      <w:pPr>
        <w:pStyle w:val="BodyText"/>
      </w:pPr>
      <w:r>
        <w:t>Sometimes, especially when</w:t>
      </w:r>
      <w:r w:rsidR="004B5C4D">
        <w:t xml:space="preserve"> building a large project, the B</w:t>
      </w:r>
      <w:r>
        <w:t>uild utility optimizes</w:t>
      </w:r>
      <w:r w:rsidR="008C0D18">
        <w:t xml:space="preserve"> its actions and</w:t>
      </w:r>
      <w:r>
        <w:t xml:space="preserve"> performs </w:t>
      </w:r>
      <w:r w:rsidR="00B14C9C">
        <w:t xml:space="preserve">certain </w:t>
      </w:r>
      <w:r>
        <w:t xml:space="preserve">build tasks </w:t>
      </w:r>
      <w:r w:rsidR="00B14C9C">
        <w:t>during a different</w:t>
      </w:r>
      <w:r>
        <w:t xml:space="preserve"> pass</w:t>
      </w:r>
      <w:r w:rsidR="00B14C9C">
        <w:t xml:space="preserve"> than usual</w:t>
      </w:r>
      <w:r w:rsidR="008C0D18">
        <w:t xml:space="preserve">. </w:t>
      </w:r>
      <w:r w:rsidR="00C03E3C">
        <w:t>For more information, s</w:t>
      </w:r>
      <w:r w:rsidR="008C0D18">
        <w:t xml:space="preserve">ee </w:t>
      </w:r>
      <w:r w:rsidR="00C03E3C">
        <w:t>“</w:t>
      </w:r>
      <w:hyperlink w:anchor="_Optimizing_the_Order" w:history="1">
        <w:r w:rsidR="00037E4E" w:rsidRPr="00946D6B">
          <w:rPr>
            <w:rStyle w:val="Hyperlink"/>
          </w:rPr>
          <w:t>Optimizing the Order of Build Tasks</w:t>
        </w:r>
      </w:hyperlink>
      <w:r w:rsidR="00C03E3C">
        <w:t>” later in this paper.</w:t>
      </w:r>
    </w:p>
    <w:p w:rsidR="0002318F" w:rsidRDefault="0002318F" w:rsidP="00425F2A">
      <w:pPr>
        <w:pStyle w:val="BodyText"/>
      </w:pPr>
      <w:r>
        <w:t xml:space="preserve">You can </w:t>
      </w:r>
      <w:r w:rsidR="00435930">
        <w:t>write scripts</w:t>
      </w:r>
      <w:r>
        <w:t xml:space="preserve"> </w:t>
      </w:r>
      <w:r w:rsidR="00435930">
        <w:t>that you run</w:t>
      </w:r>
      <w:r w:rsidR="00037E4E">
        <w:t xml:space="preserve"> before </w:t>
      </w:r>
      <w:r w:rsidR="004B5C4D">
        <w:t>the B</w:t>
      </w:r>
      <w:r w:rsidR="00E20DCA">
        <w:t xml:space="preserve">uild utility runs (prebuild) </w:t>
      </w:r>
      <w:r w:rsidR="004B5C4D">
        <w:t>or after the B</w:t>
      </w:r>
      <w:r>
        <w:t xml:space="preserve">uild utility </w:t>
      </w:r>
      <w:r w:rsidR="00E20DCA">
        <w:t>exits (postbuild)</w:t>
      </w:r>
      <w:r>
        <w:t xml:space="preserve">. For example, you might run </w:t>
      </w:r>
      <w:r w:rsidR="00156727">
        <w:t xml:space="preserve">a </w:t>
      </w:r>
      <w:r>
        <w:t xml:space="preserve">script after a build </w:t>
      </w:r>
      <w:r w:rsidR="00156727">
        <w:t xml:space="preserve">completes </w:t>
      </w:r>
      <w:r>
        <w:t>to sign your driver</w:t>
      </w:r>
      <w:r w:rsidR="00C220F4">
        <w:t>.</w:t>
      </w:r>
      <w:r w:rsidR="00400E3E">
        <w:t xml:space="preserve"> You can also add custom build steps during the build passes</w:t>
      </w:r>
      <w:r w:rsidR="000D4B14">
        <w:t xml:space="preserve"> by defining them in your project’s </w:t>
      </w:r>
      <w:r w:rsidR="000D4B14" w:rsidRPr="00400E3E">
        <w:rPr>
          <w:i/>
        </w:rPr>
        <w:t>sources</w:t>
      </w:r>
      <w:r w:rsidR="000D4B14">
        <w:t xml:space="preserve"> and </w:t>
      </w:r>
      <w:r w:rsidR="000D4B14" w:rsidRPr="00400E3E">
        <w:rPr>
          <w:i/>
        </w:rPr>
        <w:t>makefile.inc</w:t>
      </w:r>
      <w:r w:rsidR="000D4B14">
        <w:t xml:space="preserve"> files.</w:t>
      </w:r>
    </w:p>
    <w:p w:rsidR="002F2D4A" w:rsidRDefault="00156727" w:rsidP="00156727">
      <w:pPr>
        <w:pStyle w:val="BodyText"/>
      </w:pPr>
      <w:r>
        <w:t xml:space="preserve">The following sections describe what </w:t>
      </w:r>
      <w:r w:rsidR="00C03E3C">
        <w:t xml:space="preserve">occurs </w:t>
      </w:r>
      <w:r>
        <w:t>in each step of the build process.</w:t>
      </w:r>
    </w:p>
    <w:p w:rsidR="00743702" w:rsidRDefault="00743702" w:rsidP="005B1391">
      <w:pPr>
        <w:pStyle w:val="Heading3"/>
      </w:pPr>
      <w:bookmarkStart w:id="6" w:name="_Toc231982712"/>
      <w:r>
        <w:t>Scan</w:t>
      </w:r>
      <w:r w:rsidR="005D06F0">
        <w:t xml:space="preserve">ning </w:t>
      </w:r>
      <w:r w:rsidR="00CE2178">
        <w:t xml:space="preserve">the </w:t>
      </w:r>
      <w:r w:rsidR="005D06F0">
        <w:t>Project</w:t>
      </w:r>
      <w:r w:rsidR="00197A9B">
        <w:t xml:space="preserve"> </w:t>
      </w:r>
      <w:r w:rsidR="005D06F0">
        <w:t>Files</w:t>
      </w:r>
      <w:bookmarkEnd w:id="6"/>
    </w:p>
    <w:p w:rsidR="002F2D4A" w:rsidRDefault="00435930" w:rsidP="00743702">
      <w:pPr>
        <w:pStyle w:val="BodyText"/>
      </w:pPr>
      <w:r>
        <w:t xml:space="preserve">In its first </w:t>
      </w:r>
      <w:r w:rsidR="003E5E05">
        <w:t>step</w:t>
      </w:r>
      <w:r>
        <w:t xml:space="preserve">, </w:t>
      </w:r>
      <w:r w:rsidR="00FF75FB">
        <w:t xml:space="preserve">the </w:t>
      </w:r>
      <w:r>
        <w:t>B</w:t>
      </w:r>
      <w:r w:rsidR="00743702">
        <w:t>uild utility scan</w:t>
      </w:r>
      <w:r>
        <w:t>s</w:t>
      </w:r>
      <w:r w:rsidR="003E5E05">
        <w:t xml:space="preserve"> </w:t>
      </w:r>
      <w:r w:rsidR="00743702">
        <w:t xml:space="preserve">the </w:t>
      </w:r>
      <w:r w:rsidR="003E5E05">
        <w:t>project source tree</w:t>
      </w:r>
      <w:r w:rsidR="00FF75FB">
        <w:t xml:space="preserve"> and </w:t>
      </w:r>
      <w:r w:rsidR="007D0909">
        <w:t xml:space="preserve">determines </w:t>
      </w:r>
      <w:r w:rsidR="004171A4">
        <w:t xml:space="preserve">what targets </w:t>
      </w:r>
      <w:r w:rsidR="00C03E3C">
        <w:t xml:space="preserve">must </w:t>
      </w:r>
      <w:r w:rsidR="004171A4">
        <w:t>be built</w:t>
      </w:r>
      <w:r w:rsidR="00FF75FB">
        <w:t>.</w:t>
      </w:r>
    </w:p>
    <w:p w:rsidR="002F2D4A" w:rsidRDefault="004171A4" w:rsidP="00743702">
      <w:pPr>
        <w:pStyle w:val="BodyText"/>
      </w:pPr>
      <w:r>
        <w:t xml:space="preserve">If a project is in a single directory, the Build utility gathers the information it needs from the </w:t>
      </w:r>
      <w:r>
        <w:rPr>
          <w:i/>
        </w:rPr>
        <w:t xml:space="preserve">sources </w:t>
      </w:r>
      <w:r>
        <w:t xml:space="preserve">file. The Build utility reads the </w:t>
      </w:r>
      <w:r>
        <w:rPr>
          <w:i/>
        </w:rPr>
        <w:t xml:space="preserve">sources </w:t>
      </w:r>
      <w:r>
        <w:t>file and</w:t>
      </w:r>
      <w:r w:rsidR="005B1391">
        <w:t xml:space="preserve"> records information from macros in the file such as TARGETNAME, TARGETTYPE, SOURCES</w:t>
      </w:r>
      <w:r w:rsidR="00C03E3C">
        <w:t>,</w:t>
      </w:r>
      <w:r w:rsidR="005B1391">
        <w:t xml:space="preserve"> and INCLUDES.</w:t>
      </w:r>
    </w:p>
    <w:p w:rsidR="004171A4" w:rsidRPr="004171A4" w:rsidRDefault="004171A4" w:rsidP="00743702">
      <w:pPr>
        <w:pStyle w:val="BodyText"/>
      </w:pPr>
      <w:r>
        <w:t xml:space="preserve">If a project consists of files in a tree of directories, the Build utility scans the tree. When the Build utility </w:t>
      </w:r>
      <w:r w:rsidR="005B1391">
        <w:t xml:space="preserve">finds a </w:t>
      </w:r>
      <w:r w:rsidR="00CC51B4" w:rsidRPr="00CC51B4">
        <w:rPr>
          <w:i/>
        </w:rPr>
        <w:t>dirs</w:t>
      </w:r>
      <w:r w:rsidR="005B1391">
        <w:t xml:space="preserve"> file in a </w:t>
      </w:r>
      <w:r w:rsidR="000D086B">
        <w:t>directory</w:t>
      </w:r>
      <w:r w:rsidR="005B1391">
        <w:t xml:space="preserve">, it uses information in the DIRS and OPTIONAL_DIRS macros in the file to identify </w:t>
      </w:r>
      <w:r w:rsidR="00A77B32">
        <w:t xml:space="preserve">the </w:t>
      </w:r>
      <w:r w:rsidR="00B31409">
        <w:t>sub</w:t>
      </w:r>
      <w:r w:rsidR="000D086B">
        <w:t xml:space="preserve">directories </w:t>
      </w:r>
      <w:r w:rsidR="001D6A46">
        <w:t>to scan</w:t>
      </w:r>
      <w:r w:rsidR="0058047D">
        <w:t>.</w:t>
      </w:r>
      <w:r w:rsidR="0031762A">
        <w:t xml:space="preserve"> </w:t>
      </w:r>
      <w:r>
        <w:t xml:space="preserve">In each subdirectory, the Build utility gathers information from the </w:t>
      </w:r>
      <w:r>
        <w:rPr>
          <w:i/>
        </w:rPr>
        <w:t xml:space="preserve">sources </w:t>
      </w:r>
      <w:r>
        <w:t xml:space="preserve">file as described </w:t>
      </w:r>
      <w:r w:rsidR="00C03E3C">
        <w:t>earlier</w:t>
      </w:r>
      <w:r>
        <w:t xml:space="preserve">. A subdirectory in a project source tree that contains a </w:t>
      </w:r>
      <w:r>
        <w:rPr>
          <w:i/>
        </w:rPr>
        <w:t xml:space="preserve">sources </w:t>
      </w:r>
      <w:r>
        <w:t>file is called a leaf directory or a leaf node of the project.</w:t>
      </w:r>
    </w:p>
    <w:p w:rsidR="00EC3315" w:rsidRDefault="004171A4" w:rsidP="00743702">
      <w:pPr>
        <w:pStyle w:val="BodyText"/>
      </w:pPr>
      <w:r>
        <w:t xml:space="preserve">The </w:t>
      </w:r>
      <w:r w:rsidR="0031762A">
        <w:t xml:space="preserve">OPTIONAL_DIRS </w:t>
      </w:r>
      <w:r>
        <w:t xml:space="preserve">macro </w:t>
      </w:r>
      <w:r w:rsidR="0031762A">
        <w:t xml:space="preserve">describes directories that </w:t>
      </w:r>
      <w:r w:rsidR="0058047D">
        <w:t>are</w:t>
      </w:r>
      <w:r w:rsidR="0031762A">
        <w:t xml:space="preserve"> not </w:t>
      </w:r>
      <w:r w:rsidR="0058047D">
        <w:t xml:space="preserve">built </w:t>
      </w:r>
      <w:r w:rsidR="0031762A">
        <w:t>all the time. For example</w:t>
      </w:r>
      <w:r w:rsidR="0058047D">
        <w:t>,</w:t>
      </w:r>
      <w:r w:rsidR="0031762A">
        <w:t xml:space="preserve"> if </w:t>
      </w:r>
      <w:r w:rsidR="0058047D">
        <w:t xml:space="preserve">a </w:t>
      </w:r>
      <w:r w:rsidR="0058047D" w:rsidRPr="0058047D">
        <w:rPr>
          <w:i/>
        </w:rPr>
        <w:t>dirs</w:t>
      </w:r>
      <w:r w:rsidR="0058047D">
        <w:t xml:space="preserve"> file </w:t>
      </w:r>
      <w:r>
        <w:t>contains</w:t>
      </w:r>
      <w:r w:rsidR="0031762A">
        <w:t xml:space="preserve"> </w:t>
      </w:r>
      <w:r w:rsidR="00A15EF3">
        <w:t>“</w:t>
      </w:r>
      <w:r w:rsidR="0031762A">
        <w:t>DIRS=lib sauron driver</w:t>
      </w:r>
      <w:r w:rsidR="00A15EF3">
        <w:t>”</w:t>
      </w:r>
      <w:r w:rsidR="0031762A">
        <w:t xml:space="preserve"> and </w:t>
      </w:r>
      <w:r w:rsidR="00C03E3C">
        <w:t>”</w:t>
      </w:r>
      <w:r w:rsidR="0031762A">
        <w:t>OPTIONAL_DIRS=app</w:t>
      </w:r>
      <w:r w:rsidR="00C03E3C">
        <w:t>”</w:t>
      </w:r>
      <w:r w:rsidR="0031762A">
        <w:t xml:space="preserve">, then </w:t>
      </w:r>
      <w:r w:rsidR="00C8139B">
        <w:t xml:space="preserve">the command line </w:t>
      </w:r>
      <w:r w:rsidR="0031762A">
        <w:t xml:space="preserve"> </w:t>
      </w:r>
      <w:r w:rsidR="00C8139B">
        <w:t>“</w:t>
      </w:r>
      <w:r w:rsidR="00020352">
        <w:t>b</w:t>
      </w:r>
      <w:r w:rsidR="0031762A">
        <w:t>u</w:t>
      </w:r>
      <w:r w:rsidR="0058047D">
        <w:t>i</w:t>
      </w:r>
      <w:r w:rsidR="0031762A">
        <w:t xml:space="preserve">ld </w:t>
      </w:r>
      <w:r w:rsidR="00C8139B">
        <w:t xml:space="preserve">–cz” </w:t>
      </w:r>
      <w:r w:rsidR="0031762A">
        <w:t>build</w:t>
      </w:r>
      <w:r w:rsidR="00E262D1">
        <w:t>s</w:t>
      </w:r>
      <w:r w:rsidR="0031762A">
        <w:t xml:space="preserve"> the projects </w:t>
      </w:r>
      <w:r w:rsidR="0031762A" w:rsidRPr="0058047D">
        <w:rPr>
          <w:i/>
        </w:rPr>
        <w:t>lib</w:t>
      </w:r>
      <w:r w:rsidR="0031762A">
        <w:t xml:space="preserve">, </w:t>
      </w:r>
      <w:r w:rsidR="0031762A" w:rsidRPr="0058047D">
        <w:rPr>
          <w:i/>
        </w:rPr>
        <w:t>sauron</w:t>
      </w:r>
      <w:r w:rsidR="00C03E3C">
        <w:rPr>
          <w:i/>
        </w:rPr>
        <w:t>,</w:t>
      </w:r>
      <w:r w:rsidR="0031762A">
        <w:t xml:space="preserve"> a</w:t>
      </w:r>
      <w:r w:rsidR="00C8139B">
        <w:t xml:space="preserve">nd </w:t>
      </w:r>
      <w:r w:rsidR="00C8139B" w:rsidRPr="0058047D">
        <w:rPr>
          <w:i/>
        </w:rPr>
        <w:t>driver</w:t>
      </w:r>
      <w:r w:rsidR="00C8139B">
        <w:t xml:space="preserve"> and the command line “</w:t>
      </w:r>
      <w:r w:rsidR="00020352">
        <w:t>b</w:t>
      </w:r>
      <w:r w:rsidR="0031762A">
        <w:t>uild –cz app</w:t>
      </w:r>
      <w:r w:rsidR="00C8139B">
        <w:t>”</w:t>
      </w:r>
      <w:r w:rsidR="0031762A">
        <w:t xml:space="preserve"> build</w:t>
      </w:r>
      <w:r w:rsidR="00E262D1">
        <w:t>s</w:t>
      </w:r>
      <w:r w:rsidR="0031762A">
        <w:t xml:space="preserve"> the projects </w:t>
      </w:r>
      <w:r w:rsidR="0031762A" w:rsidRPr="0058047D">
        <w:rPr>
          <w:i/>
        </w:rPr>
        <w:t>lib</w:t>
      </w:r>
      <w:r w:rsidR="000D086B">
        <w:t xml:space="preserve">, </w:t>
      </w:r>
      <w:r w:rsidR="000D086B" w:rsidRPr="0058047D">
        <w:rPr>
          <w:i/>
        </w:rPr>
        <w:t>sauron</w:t>
      </w:r>
      <w:r w:rsidR="000D086B">
        <w:t xml:space="preserve">, </w:t>
      </w:r>
      <w:r w:rsidR="000D086B" w:rsidRPr="0058047D">
        <w:rPr>
          <w:i/>
        </w:rPr>
        <w:t>driver</w:t>
      </w:r>
      <w:r w:rsidR="00E262D1">
        <w:rPr>
          <w:i/>
        </w:rPr>
        <w:t>,</w:t>
      </w:r>
      <w:r w:rsidR="000D086B">
        <w:t xml:space="preserve"> and </w:t>
      </w:r>
      <w:r w:rsidR="000D086B" w:rsidRPr="0058047D">
        <w:rPr>
          <w:i/>
        </w:rPr>
        <w:t>app</w:t>
      </w:r>
      <w:r w:rsidR="000D086B">
        <w:t>. With OPTIONAL_DIRS</w:t>
      </w:r>
      <w:r w:rsidR="00621752">
        <w:t>,</w:t>
      </w:r>
      <w:r w:rsidR="000D086B">
        <w:t xml:space="preserve"> </w:t>
      </w:r>
      <w:r w:rsidR="00621752">
        <w:t>you</w:t>
      </w:r>
      <w:r w:rsidR="000D086B">
        <w:t xml:space="preserve"> do not control </w:t>
      </w:r>
      <w:r w:rsidR="00DF5631">
        <w:t xml:space="preserve">the build </w:t>
      </w:r>
      <w:r w:rsidR="000D086B">
        <w:t>order</w:t>
      </w:r>
      <w:r w:rsidR="00DF5631">
        <w:t xml:space="preserve">. </w:t>
      </w:r>
      <w:r w:rsidR="00C03E3C">
        <w:t>You always build o</w:t>
      </w:r>
      <w:r w:rsidR="000D086B">
        <w:t>ptional dir</w:t>
      </w:r>
      <w:r w:rsidR="00621752">
        <w:t>ectorie</w:t>
      </w:r>
      <w:r w:rsidR="000D086B">
        <w:t xml:space="preserve">s after </w:t>
      </w:r>
      <w:r w:rsidR="00C03E3C">
        <w:t xml:space="preserve">you build </w:t>
      </w:r>
      <w:r w:rsidR="00DF5631">
        <w:t>required</w:t>
      </w:r>
      <w:r w:rsidR="000D086B">
        <w:t xml:space="preserve"> dir</w:t>
      </w:r>
      <w:r w:rsidR="00621752">
        <w:t>ectorie</w:t>
      </w:r>
      <w:r w:rsidR="000D086B">
        <w:t>s.</w:t>
      </w:r>
    </w:p>
    <w:p w:rsidR="00FE62BB" w:rsidRDefault="00E262D1" w:rsidP="00743702">
      <w:pPr>
        <w:pStyle w:val="BodyText"/>
      </w:pPr>
      <w:r>
        <w:lastRenderedPageBreak/>
        <w:t xml:space="preserve">The </w:t>
      </w:r>
      <w:r w:rsidR="001D6A46">
        <w:t xml:space="preserve">Build </w:t>
      </w:r>
      <w:r>
        <w:t xml:space="preserve">utility </w:t>
      </w:r>
      <w:r w:rsidR="001D6A46">
        <w:t xml:space="preserve">scans the top-level </w:t>
      </w:r>
      <w:r w:rsidR="00621752">
        <w:t>directory</w:t>
      </w:r>
      <w:r w:rsidR="001D6A46">
        <w:t xml:space="preserve"> and </w:t>
      </w:r>
      <w:r w:rsidR="00A15EF3">
        <w:t>then</w:t>
      </w:r>
      <w:r w:rsidR="00621752">
        <w:t xml:space="preserve"> recursively scans</w:t>
      </w:r>
      <w:r w:rsidR="00A15EF3">
        <w:t xml:space="preserve"> </w:t>
      </w:r>
      <w:r w:rsidR="001D6A46">
        <w:t xml:space="preserve">all </w:t>
      </w:r>
      <w:r w:rsidR="00B31409">
        <w:t>sub</w:t>
      </w:r>
      <w:r w:rsidR="00621752">
        <w:t>directories</w:t>
      </w:r>
      <w:r w:rsidR="001D6A46">
        <w:t xml:space="preserve"> in </w:t>
      </w:r>
      <w:r w:rsidR="00CC51B4" w:rsidRPr="00CC51B4">
        <w:rPr>
          <w:i/>
        </w:rPr>
        <w:t>dirs</w:t>
      </w:r>
      <w:r w:rsidR="001D6A46">
        <w:t xml:space="preserve"> files</w:t>
      </w:r>
      <w:r w:rsidR="00C8139B">
        <w:t>.</w:t>
      </w:r>
      <w:r w:rsidR="00D86856">
        <w:t xml:space="preserve"> </w:t>
      </w:r>
      <w:r w:rsidR="003D004A">
        <w:t>A project tree can be multiple levels deep. Each</w:t>
      </w:r>
      <w:r w:rsidR="00D86856">
        <w:t xml:space="preserve"> directory can </w:t>
      </w:r>
      <w:r w:rsidR="00C853AA">
        <w:t xml:space="preserve">have </w:t>
      </w:r>
      <w:r w:rsidR="00D86856">
        <w:t xml:space="preserve">a </w:t>
      </w:r>
      <w:r w:rsidR="001C52D9" w:rsidRPr="001C52D9">
        <w:rPr>
          <w:i/>
        </w:rPr>
        <w:t>dirs</w:t>
      </w:r>
      <w:r w:rsidR="00D86856">
        <w:t xml:space="preserve"> file or a </w:t>
      </w:r>
      <w:r w:rsidR="001C52D9" w:rsidRPr="001C52D9">
        <w:rPr>
          <w:i/>
        </w:rPr>
        <w:t>sources</w:t>
      </w:r>
      <w:r w:rsidR="00D86856">
        <w:t xml:space="preserve"> file, but not both.</w:t>
      </w:r>
    </w:p>
    <w:p w:rsidR="002F2D4A" w:rsidRDefault="00F907BE" w:rsidP="00743702">
      <w:pPr>
        <w:pStyle w:val="BodyText"/>
      </w:pPr>
      <w:r>
        <w:t xml:space="preserve">For each directory, the Build utility determines </w:t>
      </w:r>
      <w:r w:rsidR="00743A36">
        <w:t>which</w:t>
      </w:r>
      <w:r>
        <w:t xml:space="preserve"> passes are required to build each directory's targets and how to schedule the building of each directory. The scanning is a one-time step. </w:t>
      </w:r>
      <w:r w:rsidR="00E262D1">
        <w:t xml:space="preserve">The </w:t>
      </w:r>
      <w:r>
        <w:t xml:space="preserve">Build </w:t>
      </w:r>
      <w:r w:rsidR="00E262D1">
        <w:t xml:space="preserve">utility </w:t>
      </w:r>
      <w:r>
        <w:t>does not do any further scanning during subsequent build passes.</w:t>
      </w:r>
    </w:p>
    <w:p w:rsidR="002F2D4A" w:rsidRDefault="005B1391" w:rsidP="002F2D4A">
      <w:pPr>
        <w:pStyle w:val="BodyTextLink"/>
      </w:pPr>
      <w:r>
        <w:t xml:space="preserve">Figure 2 shows a sample set of </w:t>
      </w:r>
      <w:r w:rsidR="00197A9B">
        <w:t>directorie</w:t>
      </w:r>
      <w:r w:rsidR="00F6391C">
        <w:t>s</w:t>
      </w:r>
      <w:r w:rsidR="00FD72C1">
        <w:t xml:space="preserve"> for building the firefly project</w:t>
      </w:r>
      <w:r w:rsidR="005A74C6">
        <w:t>,</w:t>
      </w:r>
      <w:r w:rsidR="00FD72C1">
        <w:t xml:space="preserve"> which is a sample in the WDK</w:t>
      </w:r>
      <w:r>
        <w:t>.</w:t>
      </w:r>
    </w:p>
    <w:p w:rsidR="00520D1E" w:rsidRDefault="00907CE4" w:rsidP="005B1391">
      <w:pPr>
        <w:pStyle w:val="BodyText"/>
      </w:pPr>
      <w:r>
        <w:pict>
          <v:shape id="_x0000_i1026" type="#_x0000_t75" style="width:255pt;height:306pt">
            <v:imagedata r:id="rId11" o:title=""/>
          </v:shape>
        </w:pict>
      </w:r>
    </w:p>
    <w:p w:rsidR="00520D1E" w:rsidRDefault="00155BDD" w:rsidP="00520D1E">
      <w:pPr>
        <w:pStyle w:val="FigCap"/>
      </w:pPr>
      <w:r>
        <w:t>Figure 2</w:t>
      </w:r>
      <w:r w:rsidR="00C03E3C">
        <w:t>.</w:t>
      </w:r>
      <w:r w:rsidR="00520D1E">
        <w:t xml:space="preserve"> Sample </w:t>
      </w:r>
      <w:r w:rsidR="0058047D">
        <w:t>directories</w:t>
      </w:r>
      <w:r w:rsidR="00520D1E">
        <w:t xml:space="preserve"> and files for a project</w:t>
      </w:r>
    </w:p>
    <w:p w:rsidR="005B1391" w:rsidRDefault="005B1391" w:rsidP="005B1391">
      <w:pPr>
        <w:pStyle w:val="BodyText"/>
      </w:pPr>
      <w:r>
        <w:t>When you execute the b</w:t>
      </w:r>
      <w:r w:rsidR="00B42FE1">
        <w:t>uild</w:t>
      </w:r>
      <w:r w:rsidR="00B31409">
        <w:t xml:space="preserve"> command in the </w:t>
      </w:r>
      <w:r w:rsidR="00A15EF3">
        <w:t xml:space="preserve">root directory of the </w:t>
      </w:r>
      <w:r w:rsidR="00B31409" w:rsidRPr="00B42FE1">
        <w:rPr>
          <w:i/>
        </w:rPr>
        <w:t>firefly</w:t>
      </w:r>
      <w:r w:rsidR="00B31409">
        <w:t xml:space="preserve"> </w:t>
      </w:r>
      <w:r w:rsidR="00A15EF3">
        <w:t>projec</w:t>
      </w:r>
      <w:r w:rsidR="00A24AEA">
        <w:t>t</w:t>
      </w:r>
      <w:r w:rsidR="004B5C4D">
        <w:t xml:space="preserve"> </w:t>
      </w:r>
      <w:r w:rsidR="00E262D1">
        <w:t xml:space="preserve">that is </w:t>
      </w:r>
      <w:r w:rsidR="004B5C4D">
        <w:t>shown in Figure 2, the B</w:t>
      </w:r>
      <w:r>
        <w:t>uild utility scans th</w:t>
      </w:r>
      <w:r w:rsidR="00B31409">
        <w:t>e files</w:t>
      </w:r>
      <w:r w:rsidR="00C03E3C">
        <w:t>,</w:t>
      </w:r>
      <w:r w:rsidR="00B31409">
        <w:t xml:space="preserve"> </w:t>
      </w:r>
      <w:r w:rsidR="00C03E3C">
        <w:t xml:space="preserve">beginning </w:t>
      </w:r>
      <w:r w:rsidR="00C8139B">
        <w:t xml:space="preserve">with that </w:t>
      </w:r>
      <w:r w:rsidR="00A15EF3">
        <w:t>directory level</w:t>
      </w:r>
      <w:r>
        <w:t xml:space="preserve">. The </w:t>
      </w:r>
      <w:r w:rsidR="00B31409" w:rsidRPr="00B42FE1">
        <w:rPr>
          <w:i/>
        </w:rPr>
        <w:t>firefly</w:t>
      </w:r>
      <w:r>
        <w:t xml:space="preserve"> </w:t>
      </w:r>
      <w:r w:rsidR="00C8139B">
        <w:t xml:space="preserve">directory </w:t>
      </w:r>
      <w:r>
        <w:t xml:space="preserve">has a </w:t>
      </w:r>
      <w:r w:rsidR="00CC51B4" w:rsidRPr="00CC51B4">
        <w:rPr>
          <w:i/>
        </w:rPr>
        <w:t>dirs</w:t>
      </w:r>
      <w:r>
        <w:t xml:space="preserve"> file with a DIRS macro</w:t>
      </w:r>
      <w:r w:rsidR="007B4BC6">
        <w:t xml:space="preserve"> </w:t>
      </w:r>
      <w:r w:rsidR="003C36B1">
        <w:t xml:space="preserve">that specifies </w:t>
      </w:r>
      <w:r w:rsidR="00C03E3C">
        <w:t>”</w:t>
      </w:r>
      <w:r w:rsidR="007B4BC6">
        <w:t xml:space="preserve">DIRS= </w:t>
      </w:r>
      <w:r w:rsidR="00B31409">
        <w:t>lib</w:t>
      </w:r>
      <w:r w:rsidR="007B4BC6">
        <w:t xml:space="preserve"> </w:t>
      </w:r>
      <w:r w:rsidR="00B31409">
        <w:t>sauron</w:t>
      </w:r>
      <w:r w:rsidR="007B4BC6">
        <w:t xml:space="preserve"> </w:t>
      </w:r>
      <w:r w:rsidR="00B31409">
        <w:t>driver</w:t>
      </w:r>
      <w:r w:rsidR="00C03E3C">
        <w:t>”</w:t>
      </w:r>
      <w:r w:rsidR="007B4BC6">
        <w:t xml:space="preserve">. </w:t>
      </w:r>
      <w:r w:rsidR="003C36B1">
        <w:t>The</w:t>
      </w:r>
      <w:r w:rsidR="00A15EF3">
        <w:t xml:space="preserve"> </w:t>
      </w:r>
      <w:r w:rsidR="00BB1158" w:rsidRPr="00BB1158">
        <w:rPr>
          <w:i/>
        </w:rPr>
        <w:t>dirs</w:t>
      </w:r>
      <w:r w:rsidR="00BB1158">
        <w:t xml:space="preserve"> file indicates that sub</w:t>
      </w:r>
      <w:r w:rsidR="0058047D">
        <w:t>directories</w:t>
      </w:r>
      <w:r w:rsidR="00BB1158">
        <w:t xml:space="preserve"> </w:t>
      </w:r>
      <w:r w:rsidR="00C03E3C">
        <w:t xml:space="preserve">exist </w:t>
      </w:r>
      <w:r w:rsidR="00BB1158">
        <w:t>in the project. T</w:t>
      </w:r>
      <w:r w:rsidR="004B5C4D">
        <w:t>he B</w:t>
      </w:r>
      <w:r w:rsidR="007B4BC6">
        <w:t>uild utility scans the</w:t>
      </w:r>
      <w:r w:rsidR="003C36B1">
        <w:t xml:space="preserve"> first subdirectory, </w:t>
      </w:r>
      <w:r w:rsidR="00E262D1">
        <w:t xml:space="preserve">scans </w:t>
      </w:r>
      <w:r w:rsidR="003C36B1">
        <w:t>the</w:t>
      </w:r>
      <w:r w:rsidR="007B4BC6">
        <w:t xml:space="preserve"> </w:t>
      </w:r>
      <w:r w:rsidR="00B31409" w:rsidRPr="00B42FE1">
        <w:rPr>
          <w:i/>
        </w:rPr>
        <w:t>lib</w:t>
      </w:r>
      <w:r w:rsidR="007B4BC6">
        <w:t xml:space="preserve"> </w:t>
      </w:r>
      <w:r w:rsidR="00197A9B">
        <w:t>directory</w:t>
      </w:r>
      <w:r w:rsidR="003C36B1">
        <w:t>,</w:t>
      </w:r>
      <w:r w:rsidR="007B4BC6">
        <w:t xml:space="preserve"> and finds a </w:t>
      </w:r>
      <w:r w:rsidR="00CC51B4" w:rsidRPr="00CC51B4">
        <w:rPr>
          <w:i/>
        </w:rPr>
        <w:t>sources</w:t>
      </w:r>
      <w:r w:rsidR="004B5C4D">
        <w:t xml:space="preserve"> file. The B</w:t>
      </w:r>
      <w:r w:rsidR="007B4BC6">
        <w:t>uild util</w:t>
      </w:r>
      <w:r w:rsidR="00FD72C1">
        <w:t xml:space="preserve">ity records the TARGETNAME and other information from the </w:t>
      </w:r>
      <w:r w:rsidR="00CC51B4" w:rsidRPr="00CC51B4">
        <w:rPr>
          <w:i/>
        </w:rPr>
        <w:t>sources</w:t>
      </w:r>
      <w:r w:rsidR="00FD72C1">
        <w:t xml:space="preserve"> file</w:t>
      </w:r>
      <w:r w:rsidR="007B4BC6">
        <w:t xml:space="preserve">, </w:t>
      </w:r>
      <w:r w:rsidR="00FD72C1">
        <w:t xml:space="preserve">and </w:t>
      </w:r>
      <w:r w:rsidR="007B4BC6">
        <w:t>then scans the</w:t>
      </w:r>
      <w:r w:rsidR="003C36B1">
        <w:t xml:space="preserve"> rest of the subdirectories (</w:t>
      </w:r>
      <w:r w:rsidR="00FD72C1" w:rsidRPr="00564C7D">
        <w:rPr>
          <w:i/>
        </w:rPr>
        <w:t>sauron</w:t>
      </w:r>
      <w:r w:rsidR="007B4BC6">
        <w:t xml:space="preserve"> </w:t>
      </w:r>
      <w:r w:rsidR="003C36B1">
        <w:t xml:space="preserve">and </w:t>
      </w:r>
      <w:r w:rsidR="003C36B1" w:rsidRPr="003C36B1">
        <w:rPr>
          <w:i/>
        </w:rPr>
        <w:t>driver</w:t>
      </w:r>
      <w:r w:rsidR="003C36B1">
        <w:t>)</w:t>
      </w:r>
      <w:r w:rsidR="007B4BC6">
        <w:t xml:space="preserve">. </w:t>
      </w:r>
      <w:r w:rsidR="00C03E3C">
        <w:t>N</w:t>
      </w:r>
      <w:r w:rsidR="00FD72C1">
        <w:t xml:space="preserve">o other </w:t>
      </w:r>
      <w:r w:rsidR="00CC51B4" w:rsidRPr="00CC51B4">
        <w:rPr>
          <w:i/>
        </w:rPr>
        <w:t>dirs</w:t>
      </w:r>
      <w:r w:rsidR="00FD72C1">
        <w:t xml:space="preserve"> files </w:t>
      </w:r>
      <w:r w:rsidR="00C03E3C">
        <w:t xml:space="preserve">exist </w:t>
      </w:r>
      <w:r w:rsidR="00FD72C1">
        <w:t>in th</w:t>
      </w:r>
      <w:r w:rsidR="003C36B1">
        <w:t xml:space="preserve">e </w:t>
      </w:r>
      <w:r w:rsidR="003C36B1" w:rsidRPr="003C36B1">
        <w:rPr>
          <w:i/>
        </w:rPr>
        <w:t>firefly</w:t>
      </w:r>
      <w:r w:rsidR="00FD72C1">
        <w:t xml:space="preserve"> project, so after t</w:t>
      </w:r>
      <w:r w:rsidR="004B5C4D">
        <w:t>he B</w:t>
      </w:r>
      <w:r w:rsidR="007B4BC6">
        <w:t xml:space="preserve">uild utility </w:t>
      </w:r>
      <w:r w:rsidR="00FD72C1">
        <w:t xml:space="preserve">has scanned the </w:t>
      </w:r>
      <w:r w:rsidR="00BF4867" w:rsidRPr="00564C7D">
        <w:rPr>
          <w:i/>
        </w:rPr>
        <w:t>lib</w:t>
      </w:r>
      <w:r w:rsidR="00BF4867">
        <w:t xml:space="preserve">, </w:t>
      </w:r>
      <w:r w:rsidR="00BF4867" w:rsidRPr="00564C7D">
        <w:rPr>
          <w:i/>
        </w:rPr>
        <w:t>sauron</w:t>
      </w:r>
      <w:r w:rsidR="00BF4867">
        <w:t xml:space="preserve">, and </w:t>
      </w:r>
      <w:r w:rsidR="00FD72C1" w:rsidRPr="00564C7D">
        <w:rPr>
          <w:i/>
        </w:rPr>
        <w:t>driver</w:t>
      </w:r>
      <w:r w:rsidR="00FD72C1">
        <w:t xml:space="preserve"> </w:t>
      </w:r>
      <w:r w:rsidR="0058047D">
        <w:t>directories</w:t>
      </w:r>
      <w:r w:rsidR="00FD72C1">
        <w:t>, the scan is complete.</w:t>
      </w:r>
      <w:r w:rsidR="0031409E">
        <w:t xml:space="preserve"> The actual WDK </w:t>
      </w:r>
      <w:r w:rsidR="0031409E" w:rsidRPr="003C36B1">
        <w:rPr>
          <w:i/>
        </w:rPr>
        <w:t>firefly</w:t>
      </w:r>
      <w:r w:rsidR="0031409E">
        <w:t xml:space="preserve"> sample also has an </w:t>
      </w:r>
      <w:r w:rsidR="0031409E" w:rsidRPr="00564C7D">
        <w:rPr>
          <w:i/>
        </w:rPr>
        <w:t>app</w:t>
      </w:r>
      <w:r w:rsidR="0031409E">
        <w:t xml:space="preserve"> </w:t>
      </w:r>
      <w:r w:rsidR="00197A9B">
        <w:t>directory</w:t>
      </w:r>
      <w:r w:rsidR="0031409E">
        <w:t xml:space="preserve">, but that </w:t>
      </w:r>
      <w:r w:rsidR="00197A9B">
        <w:t>directory</w:t>
      </w:r>
      <w:r w:rsidR="0031409E">
        <w:t xml:space="preserve"> is omitted in this example.</w:t>
      </w:r>
    </w:p>
    <w:p w:rsidR="00FD72C1" w:rsidRDefault="00FD72C1" w:rsidP="00F52881">
      <w:pPr>
        <w:pStyle w:val="BodyText"/>
        <w:keepLines/>
      </w:pPr>
      <w:r>
        <w:lastRenderedPageBreak/>
        <w:t xml:space="preserve">Note that when you first install the WDK, no </w:t>
      </w:r>
      <w:r w:rsidR="00CC51B4" w:rsidRPr="00CC51B4">
        <w:rPr>
          <w:i/>
        </w:rPr>
        <w:t>dirs</w:t>
      </w:r>
      <w:r>
        <w:t xml:space="preserve"> file </w:t>
      </w:r>
      <w:r w:rsidR="00C03E3C">
        <w:t>exist</w:t>
      </w:r>
      <w:r w:rsidR="00E262D1">
        <w:t>s</w:t>
      </w:r>
      <w:r w:rsidR="00C03E3C">
        <w:t xml:space="preserve"> </w:t>
      </w:r>
      <w:r>
        <w:t xml:space="preserve">in the firefly </w:t>
      </w:r>
      <w:r w:rsidR="00197A9B">
        <w:t>directory</w:t>
      </w:r>
      <w:r>
        <w:t xml:space="preserve">. The WDK </w:t>
      </w:r>
      <w:r w:rsidR="00A50020">
        <w:t xml:space="preserve">samples ship </w:t>
      </w:r>
      <w:r>
        <w:t>this way to save spa</w:t>
      </w:r>
      <w:r w:rsidR="00564C7D">
        <w:t xml:space="preserve">ce. The first time you run the Build utility in a </w:t>
      </w:r>
      <w:r w:rsidR="00A50020">
        <w:t xml:space="preserve">samples </w:t>
      </w:r>
      <w:r w:rsidR="00197A9B">
        <w:t>directory</w:t>
      </w:r>
      <w:r>
        <w:t xml:space="preserve">, the WDK runs a makedirs utility that creates the main </w:t>
      </w:r>
      <w:r w:rsidR="00CC51B4" w:rsidRPr="00CC51B4">
        <w:rPr>
          <w:i/>
        </w:rPr>
        <w:t>dirs</w:t>
      </w:r>
      <w:r>
        <w:t xml:space="preserve"> file for the project.</w:t>
      </w:r>
    </w:p>
    <w:p w:rsidR="000B3F0B" w:rsidRDefault="000B3F0B" w:rsidP="002F2D4A">
      <w:pPr>
        <w:pStyle w:val="BodyTextLink"/>
      </w:pPr>
      <w:r>
        <w:t xml:space="preserve">When the scanning phase is complete, the Build utility has determined what passes are required to build the project targets and how the build activities will be scheduled. Figure 3 lists how the build might proceed for the </w:t>
      </w:r>
      <w:r w:rsidRPr="000C190D">
        <w:rPr>
          <w:i/>
        </w:rPr>
        <w:t>firefly</w:t>
      </w:r>
      <w:r>
        <w:t xml:space="preserve"> project in Figure</w:t>
      </w:r>
      <w:r w:rsidR="005F36B3">
        <w:t> </w:t>
      </w:r>
      <w:r>
        <w:t>2.</w:t>
      </w:r>
    </w:p>
    <w:p w:rsidR="00E91D70" w:rsidRPr="00CE7506" w:rsidRDefault="00761C65" w:rsidP="00CE7506">
      <w:pPr>
        <w:pStyle w:val="PlainText"/>
      </w:pPr>
      <w:r>
        <w:t>Pass</w:t>
      </w:r>
      <w:r w:rsidR="00D670E4">
        <w:t xml:space="preserve"> </w:t>
      </w:r>
      <w:r>
        <w:t>0</w:t>
      </w:r>
      <w:r w:rsidR="00E91D70" w:rsidRPr="00CE7506">
        <w:t>:</w:t>
      </w:r>
    </w:p>
    <w:p w:rsidR="00E91D70" w:rsidRPr="00CE7506" w:rsidRDefault="00E91D70" w:rsidP="00CE7506">
      <w:pPr>
        <w:pStyle w:val="PlainText"/>
      </w:pPr>
    </w:p>
    <w:p w:rsidR="001F6646" w:rsidRPr="00CE7506" w:rsidRDefault="00C32223" w:rsidP="00CE7506">
      <w:pPr>
        <w:pStyle w:val="PlainText"/>
      </w:pPr>
      <w:r>
        <w:t>Ru</w:t>
      </w:r>
      <w:r w:rsidR="00A77B32" w:rsidRPr="00CE7506">
        <w:t xml:space="preserve">n </w:t>
      </w:r>
      <w:r w:rsidR="000D7E6D">
        <w:t>NMAKE</w:t>
      </w:r>
      <w:r w:rsidR="001F6646" w:rsidRPr="00CE7506">
        <w:t xml:space="preserve"> for firefly\sauron </w:t>
      </w:r>
      <w:r w:rsidR="008A6E8E" w:rsidRPr="00CE7506">
        <w:t>pr</w:t>
      </w:r>
      <w:r w:rsidR="001F6646" w:rsidRPr="00CE7506">
        <w:t>oje</w:t>
      </w:r>
      <w:r w:rsidR="00D670E4">
        <w:t>ct at p</w:t>
      </w:r>
      <w:r w:rsidR="001F6646" w:rsidRPr="00CE7506">
        <w:t>ass</w:t>
      </w:r>
      <w:r w:rsidR="00D670E4">
        <w:t xml:space="preserve"> </w:t>
      </w:r>
      <w:r w:rsidR="001F6646" w:rsidRPr="00CE7506">
        <w:t>0</w:t>
      </w:r>
      <w:r w:rsidR="00A77B32" w:rsidRPr="00CE7506">
        <w:t xml:space="preserve"> to run</w:t>
      </w:r>
      <w:r w:rsidR="00B87771" w:rsidRPr="00CE7506">
        <w:t xml:space="preserve"> the tools:</w:t>
      </w:r>
    </w:p>
    <w:p w:rsidR="00B87771" w:rsidRPr="00CE7506" w:rsidRDefault="00B87771" w:rsidP="00CE7506">
      <w:pPr>
        <w:pStyle w:val="PlainText"/>
      </w:pPr>
    </w:p>
    <w:p w:rsidR="00741ACA" w:rsidRPr="00CE7506" w:rsidRDefault="001F6646" w:rsidP="00CE7506">
      <w:pPr>
        <w:pStyle w:val="PlainText"/>
      </w:pPr>
      <w:r w:rsidRPr="00CE7506">
        <w:t>M</w:t>
      </w:r>
      <w:r w:rsidR="00741ACA" w:rsidRPr="00CE7506">
        <w:t>idl.exe</w:t>
      </w:r>
      <w:r w:rsidRPr="00CE7506">
        <w:t>-&gt;</w:t>
      </w:r>
    </w:p>
    <w:p w:rsidR="002F2D4A" w:rsidRDefault="00741ACA" w:rsidP="00CE7506">
      <w:pPr>
        <w:pStyle w:val="PlainText"/>
      </w:pPr>
      <w:r w:rsidRPr="00CE7506">
        <w:t xml:space="preserve">Input: </w:t>
      </w:r>
      <w:r w:rsidR="00E91D70" w:rsidRPr="00CE7506">
        <w:t>firefly\sauron\effects.idl</w:t>
      </w:r>
    </w:p>
    <w:p w:rsidR="002F2D4A" w:rsidRDefault="00741ACA" w:rsidP="00CE7506">
      <w:pPr>
        <w:pStyle w:val="PlainText"/>
      </w:pPr>
      <w:r w:rsidRPr="00CE7506">
        <w:t>Output:</w:t>
      </w:r>
      <w:r w:rsidR="008A6E8E" w:rsidRPr="00CE7506">
        <w:t xml:space="preserve"> </w:t>
      </w:r>
      <w:r w:rsidR="005C050F" w:rsidRPr="00CE7506">
        <w:t>effects.*</w:t>
      </w:r>
    </w:p>
    <w:p w:rsidR="008A6E8E" w:rsidRPr="00CE7506" w:rsidRDefault="008A6E8E" w:rsidP="00CE7506">
      <w:pPr>
        <w:pStyle w:val="PlainText"/>
      </w:pPr>
    </w:p>
    <w:p w:rsidR="001F6646" w:rsidRPr="00CE7506" w:rsidRDefault="001F6646" w:rsidP="00CE7506">
      <w:pPr>
        <w:pStyle w:val="PlainText"/>
      </w:pPr>
      <w:r w:rsidRPr="00CE7506">
        <w:t>Midl.exe-&gt;</w:t>
      </w:r>
    </w:p>
    <w:p w:rsidR="002F2D4A" w:rsidRDefault="00741ACA" w:rsidP="00CE7506">
      <w:pPr>
        <w:pStyle w:val="PlainText"/>
      </w:pPr>
      <w:r w:rsidRPr="00CE7506">
        <w:t xml:space="preserve">Input: </w:t>
      </w:r>
      <w:r w:rsidR="00E91D70" w:rsidRPr="00CE7506">
        <w:t>firefly\sauron\isauron.idl</w:t>
      </w:r>
    </w:p>
    <w:p w:rsidR="00E91D70" w:rsidRPr="00CE7506" w:rsidRDefault="00741ACA" w:rsidP="00CE7506">
      <w:pPr>
        <w:pStyle w:val="PlainText"/>
      </w:pPr>
      <w:r w:rsidRPr="00CE7506">
        <w:t xml:space="preserve">Output: </w:t>
      </w:r>
      <w:r w:rsidR="00E91D70" w:rsidRPr="00CE7506">
        <w:t>isauron.*</w:t>
      </w:r>
    </w:p>
    <w:p w:rsidR="00E91D70" w:rsidRPr="00CE7506" w:rsidRDefault="00E91D70" w:rsidP="00CE7506">
      <w:pPr>
        <w:pStyle w:val="PlainText"/>
      </w:pPr>
    </w:p>
    <w:p w:rsidR="001F6646" w:rsidRPr="00CE7506" w:rsidRDefault="00C32223" w:rsidP="00CE7506">
      <w:pPr>
        <w:pStyle w:val="PlainText"/>
      </w:pPr>
      <w:r>
        <w:t>Run</w:t>
      </w:r>
      <w:r w:rsidR="00A77B32" w:rsidRPr="00CE7506">
        <w:t xml:space="preserve"> </w:t>
      </w:r>
      <w:r w:rsidR="000D7E6D">
        <w:t>NMAKE</w:t>
      </w:r>
      <w:r w:rsidR="00D670E4">
        <w:t xml:space="preserve"> for firefly\driver project at p</w:t>
      </w:r>
      <w:r w:rsidR="001F6646" w:rsidRPr="00CE7506">
        <w:t>ass</w:t>
      </w:r>
      <w:r w:rsidR="00D670E4">
        <w:t xml:space="preserve"> </w:t>
      </w:r>
      <w:r w:rsidR="001F6646" w:rsidRPr="00CE7506">
        <w:t>0</w:t>
      </w:r>
      <w:r w:rsidR="00A77B32" w:rsidRPr="00CE7506">
        <w:t xml:space="preserve"> to run </w:t>
      </w:r>
      <w:r w:rsidR="00B87771" w:rsidRPr="00CE7506">
        <w:t>the tools:</w:t>
      </w:r>
    </w:p>
    <w:p w:rsidR="00B87771" w:rsidRPr="00CE7506" w:rsidRDefault="00B87771" w:rsidP="00CE7506">
      <w:pPr>
        <w:pStyle w:val="PlainText"/>
      </w:pPr>
    </w:p>
    <w:p w:rsidR="008A6E8E" w:rsidRPr="00CE7506" w:rsidRDefault="00741ACA" w:rsidP="00CE7506">
      <w:pPr>
        <w:pStyle w:val="PlainText"/>
      </w:pPr>
      <w:r w:rsidRPr="00CE7506">
        <w:t>mofcomp.exe</w:t>
      </w:r>
      <w:r w:rsidR="001F6646" w:rsidRPr="00CE7506">
        <w:t>-&gt;</w:t>
      </w:r>
    </w:p>
    <w:p w:rsidR="002F2D4A" w:rsidRDefault="00741ACA" w:rsidP="00CE7506">
      <w:pPr>
        <w:pStyle w:val="PlainText"/>
      </w:pPr>
      <w:r w:rsidRPr="00CE7506">
        <w:t xml:space="preserve">Input: </w:t>
      </w:r>
      <w:r w:rsidR="00E91D70" w:rsidRPr="00CE7506">
        <w:t>firefly\driver\firefly.mof, fireflymof.h</w:t>
      </w:r>
    </w:p>
    <w:p w:rsidR="00E91D70" w:rsidRPr="00CE7506" w:rsidRDefault="00741ACA" w:rsidP="00CE7506">
      <w:pPr>
        <w:pStyle w:val="PlainText"/>
      </w:pPr>
      <w:r w:rsidRPr="00CE7506">
        <w:t xml:space="preserve">Output: </w:t>
      </w:r>
      <w:r w:rsidR="00E91D70" w:rsidRPr="00CE7506">
        <w:t>firefly.bmf</w:t>
      </w:r>
    </w:p>
    <w:p w:rsidR="00E91D70" w:rsidRPr="00CE7506" w:rsidRDefault="008A6E8E" w:rsidP="00CE7506">
      <w:pPr>
        <w:pStyle w:val="PlainText"/>
      </w:pPr>
      <w:r w:rsidRPr="00CE7506">
        <w:t>---------------------------------------------------------------</w:t>
      </w:r>
    </w:p>
    <w:p w:rsidR="00E91D70" w:rsidRPr="00CE7506" w:rsidRDefault="00DA40F3" w:rsidP="00CE7506">
      <w:pPr>
        <w:pStyle w:val="PlainText"/>
      </w:pPr>
      <w:r w:rsidRPr="00CE7506">
        <w:t>Pass</w:t>
      </w:r>
      <w:r w:rsidR="00D670E4">
        <w:t xml:space="preserve"> </w:t>
      </w:r>
      <w:r w:rsidRPr="00CE7506">
        <w:t>1:</w:t>
      </w:r>
    </w:p>
    <w:p w:rsidR="00E91D70" w:rsidRPr="00CE7506" w:rsidRDefault="00E91D70" w:rsidP="00CE7506">
      <w:pPr>
        <w:pStyle w:val="PlainText"/>
      </w:pPr>
    </w:p>
    <w:p w:rsidR="001F6646" w:rsidRPr="00CE7506" w:rsidRDefault="00C32223" w:rsidP="00CE7506">
      <w:pPr>
        <w:pStyle w:val="PlainText"/>
      </w:pPr>
      <w:r>
        <w:t>Run</w:t>
      </w:r>
      <w:r w:rsidR="00A77B32" w:rsidRPr="00CE7506">
        <w:t xml:space="preserve"> </w:t>
      </w:r>
      <w:r w:rsidR="000D7E6D">
        <w:t>NMAKE</w:t>
      </w:r>
      <w:r w:rsidR="00DA40F3" w:rsidRPr="00CE7506">
        <w:t xml:space="preserve"> </w:t>
      </w:r>
      <w:r w:rsidR="00B87771" w:rsidRPr="00CE7506">
        <w:t>for firefly\lib project</w:t>
      </w:r>
      <w:r w:rsidR="00D670E4">
        <w:t xml:space="preserve"> at p</w:t>
      </w:r>
      <w:r w:rsidR="00A77B32" w:rsidRPr="00CE7506">
        <w:t>ass</w:t>
      </w:r>
      <w:r w:rsidR="00D670E4">
        <w:t xml:space="preserve"> </w:t>
      </w:r>
      <w:r w:rsidR="00A77B32" w:rsidRPr="00CE7506">
        <w:t xml:space="preserve">1 to run </w:t>
      </w:r>
      <w:r w:rsidR="00B87771" w:rsidRPr="00CE7506">
        <w:t>the tools:</w:t>
      </w:r>
    </w:p>
    <w:p w:rsidR="00B87771" w:rsidRPr="00CE7506" w:rsidRDefault="00B87771" w:rsidP="00CE7506">
      <w:pPr>
        <w:pStyle w:val="PlainText"/>
      </w:pPr>
    </w:p>
    <w:p w:rsidR="00741ACA" w:rsidRPr="00CE7506" w:rsidRDefault="00DA40F3" w:rsidP="00CE7506">
      <w:pPr>
        <w:pStyle w:val="PlainText"/>
      </w:pPr>
      <w:r w:rsidRPr="00CE7506">
        <w:t>cl.exe-&gt;</w:t>
      </w:r>
    </w:p>
    <w:p w:rsidR="002F2D4A" w:rsidRDefault="00DA40F3" w:rsidP="00CE7506">
      <w:pPr>
        <w:pStyle w:val="PlainText"/>
      </w:pPr>
      <w:r w:rsidRPr="00CE7506">
        <w:t>Input : firefly\lib\luminous.cpp</w:t>
      </w:r>
    </w:p>
    <w:p w:rsidR="00E91D70" w:rsidRPr="00CE7506" w:rsidRDefault="00DA40F3" w:rsidP="00CE7506">
      <w:pPr>
        <w:pStyle w:val="PlainText"/>
      </w:pPr>
      <w:r w:rsidRPr="00CE7506">
        <w:t>Output :</w:t>
      </w:r>
      <w:r w:rsidR="00E91D70" w:rsidRPr="00CE7506">
        <w:t>luminous.lib</w:t>
      </w:r>
    </w:p>
    <w:p w:rsidR="00741ACA" w:rsidRPr="00CE7506" w:rsidRDefault="00741ACA" w:rsidP="00CE7506">
      <w:pPr>
        <w:pStyle w:val="PlainText"/>
      </w:pPr>
    </w:p>
    <w:p w:rsidR="001F6646" w:rsidRPr="00CE7506" w:rsidRDefault="00C32223" w:rsidP="00CE7506">
      <w:pPr>
        <w:pStyle w:val="PlainText"/>
      </w:pPr>
      <w:r>
        <w:t>Run</w:t>
      </w:r>
      <w:r w:rsidR="00A77B32" w:rsidRPr="00CE7506">
        <w:t xml:space="preserve"> </w:t>
      </w:r>
      <w:r w:rsidR="000D7E6D">
        <w:t>NMAKE</w:t>
      </w:r>
      <w:r w:rsidR="001F6646" w:rsidRPr="00CE7506">
        <w:t xml:space="preserve"> for firefly\sauron project</w:t>
      </w:r>
      <w:r w:rsidR="00D670E4">
        <w:t xml:space="preserve"> at p</w:t>
      </w:r>
      <w:r w:rsidR="00A77B32" w:rsidRPr="00CE7506">
        <w:t>ass</w:t>
      </w:r>
      <w:r w:rsidR="00D670E4">
        <w:t xml:space="preserve"> </w:t>
      </w:r>
      <w:r w:rsidR="00A77B32" w:rsidRPr="00CE7506">
        <w:t>1 to run</w:t>
      </w:r>
      <w:r w:rsidR="00B87771" w:rsidRPr="00CE7506">
        <w:t xml:space="preserve"> the tools:</w:t>
      </w:r>
    </w:p>
    <w:p w:rsidR="00B87771" w:rsidRPr="00CE7506" w:rsidRDefault="00B87771" w:rsidP="00CE7506">
      <w:pPr>
        <w:pStyle w:val="PlainText"/>
      </w:pPr>
    </w:p>
    <w:p w:rsidR="00741ACA" w:rsidRPr="00CE7506" w:rsidRDefault="00741ACA" w:rsidP="00CE7506">
      <w:pPr>
        <w:pStyle w:val="PlainText"/>
      </w:pPr>
      <w:r w:rsidRPr="00CE7506">
        <w:t>cl.exe</w:t>
      </w:r>
      <w:r w:rsidR="001F6646" w:rsidRPr="00CE7506">
        <w:t>-&gt;</w:t>
      </w:r>
    </w:p>
    <w:p w:rsidR="002F2D4A" w:rsidRDefault="00741ACA" w:rsidP="00CE7506">
      <w:pPr>
        <w:pStyle w:val="PlainText"/>
      </w:pPr>
      <w:r w:rsidRPr="00CE7506">
        <w:t xml:space="preserve">Input: </w:t>
      </w:r>
      <w:r w:rsidR="00E91D70" w:rsidRPr="00CE7506">
        <w:t>firefly\sauron\*.c and *.h</w:t>
      </w:r>
    </w:p>
    <w:p w:rsidR="00E91D70" w:rsidRPr="00CE7506" w:rsidRDefault="00741ACA" w:rsidP="00CE7506">
      <w:pPr>
        <w:pStyle w:val="PlainText"/>
      </w:pPr>
      <w:r w:rsidRPr="00CE7506">
        <w:t xml:space="preserve">Output: </w:t>
      </w:r>
      <w:r w:rsidR="00E91D70" w:rsidRPr="00CE7506">
        <w:t>sauron.lib and sauron.exp (the import library for sauron.dll)</w:t>
      </w:r>
    </w:p>
    <w:p w:rsidR="00741ACA" w:rsidRPr="00CE7506" w:rsidRDefault="00741ACA" w:rsidP="00CE7506">
      <w:pPr>
        <w:pStyle w:val="PlainText"/>
      </w:pPr>
    </w:p>
    <w:p w:rsidR="001F6646" w:rsidRPr="00CE7506" w:rsidRDefault="001F6646" w:rsidP="00CE7506">
      <w:pPr>
        <w:pStyle w:val="PlainText"/>
      </w:pPr>
      <w:r w:rsidRPr="00CE7506">
        <w:t>cl.exe-&gt;</w:t>
      </w:r>
    </w:p>
    <w:p w:rsidR="002F2D4A" w:rsidRDefault="00741ACA" w:rsidP="00CE7506">
      <w:pPr>
        <w:pStyle w:val="PlainText"/>
      </w:pPr>
      <w:r w:rsidRPr="00CE7506">
        <w:t xml:space="preserve">Input: </w:t>
      </w:r>
      <w:r w:rsidR="00E91D70" w:rsidRPr="00CE7506">
        <w:t>firefly\sauron\stdafx.h</w:t>
      </w:r>
    </w:p>
    <w:p w:rsidR="002F2D4A" w:rsidRDefault="00741ACA" w:rsidP="00CE7506">
      <w:pPr>
        <w:pStyle w:val="PlainText"/>
      </w:pPr>
      <w:r w:rsidRPr="00CE7506">
        <w:t xml:space="preserve">Output: </w:t>
      </w:r>
      <w:r w:rsidR="00E91D70" w:rsidRPr="00CE7506">
        <w:t>stdafx.pch and pch_hdr.src</w:t>
      </w:r>
    </w:p>
    <w:p w:rsidR="00741ACA" w:rsidRPr="00CE7506" w:rsidRDefault="00741ACA" w:rsidP="00CE7506">
      <w:pPr>
        <w:pStyle w:val="PlainText"/>
      </w:pPr>
    </w:p>
    <w:p w:rsidR="001F6646" w:rsidRPr="00CE7506" w:rsidRDefault="00C32223" w:rsidP="00CE7506">
      <w:pPr>
        <w:pStyle w:val="PlainText"/>
      </w:pPr>
      <w:r>
        <w:t>Run</w:t>
      </w:r>
      <w:r w:rsidR="00A77B32" w:rsidRPr="00CE7506">
        <w:t xml:space="preserve"> </w:t>
      </w:r>
      <w:r w:rsidR="00EE2CC4">
        <w:t>NMAKE</w:t>
      </w:r>
      <w:r w:rsidR="00DA40F3" w:rsidRPr="00CE7506">
        <w:t xml:space="preserve"> for firefly\driver project </w:t>
      </w:r>
      <w:r w:rsidR="00D670E4">
        <w:t>at p</w:t>
      </w:r>
      <w:r w:rsidR="00A77B32" w:rsidRPr="00CE7506">
        <w:t>ass</w:t>
      </w:r>
      <w:r w:rsidR="00D670E4">
        <w:t xml:space="preserve"> </w:t>
      </w:r>
      <w:r w:rsidR="00A77B32" w:rsidRPr="00CE7506">
        <w:t xml:space="preserve">1 to </w:t>
      </w:r>
      <w:r w:rsidR="008A6E8E" w:rsidRPr="00CE7506">
        <w:t xml:space="preserve">run </w:t>
      </w:r>
      <w:r w:rsidR="00B87771" w:rsidRPr="00CE7506">
        <w:t>the tools</w:t>
      </w:r>
      <w:r w:rsidR="00DA40F3" w:rsidRPr="00CE7506">
        <w:t>:</w:t>
      </w:r>
    </w:p>
    <w:p w:rsidR="00B87771" w:rsidRPr="00CE7506" w:rsidRDefault="00B87771" w:rsidP="00CE7506">
      <w:pPr>
        <w:pStyle w:val="PlainText"/>
      </w:pPr>
    </w:p>
    <w:p w:rsidR="001F6646" w:rsidRPr="00CE7506" w:rsidRDefault="00DA40F3" w:rsidP="00CE7506">
      <w:pPr>
        <w:pStyle w:val="PlainText"/>
      </w:pPr>
      <w:r w:rsidRPr="00CE7506">
        <w:t>cl.exe-&gt;</w:t>
      </w:r>
    </w:p>
    <w:p w:rsidR="002F2D4A" w:rsidRDefault="00DA40F3" w:rsidP="00CE7506">
      <w:pPr>
        <w:pStyle w:val="PlainText"/>
      </w:pPr>
      <w:r w:rsidRPr="00CE7506">
        <w:t>Input :firefly\driver\*.c and *.h</w:t>
      </w:r>
    </w:p>
    <w:p w:rsidR="001F6646" w:rsidRPr="00CE7506" w:rsidRDefault="00DA40F3" w:rsidP="00CE7506">
      <w:pPr>
        <w:pStyle w:val="PlainText"/>
      </w:pPr>
      <w:r w:rsidRPr="00CE7506">
        <w:t>Output: device.obj, driver.obj, wmi.obj vfeature.obj</w:t>
      </w:r>
    </w:p>
    <w:p w:rsidR="001F6646" w:rsidRPr="00CE7506" w:rsidRDefault="001F6646" w:rsidP="00CE7506">
      <w:pPr>
        <w:pStyle w:val="PlainText"/>
      </w:pPr>
    </w:p>
    <w:p w:rsidR="00741ACA" w:rsidRPr="00CE7506" w:rsidRDefault="001F6646" w:rsidP="00CE7506">
      <w:pPr>
        <w:pStyle w:val="PlainText"/>
      </w:pPr>
      <w:r w:rsidRPr="00CE7506">
        <w:t>rc.exe</w:t>
      </w:r>
      <w:r w:rsidR="00B87771" w:rsidRPr="00CE7506">
        <w:t>-&gt;</w:t>
      </w:r>
    </w:p>
    <w:p w:rsidR="002F2D4A" w:rsidRDefault="001F6646" w:rsidP="00CE7506">
      <w:pPr>
        <w:pStyle w:val="PlainText"/>
      </w:pPr>
      <w:r w:rsidRPr="00CE7506">
        <w:t xml:space="preserve">Input: </w:t>
      </w:r>
      <w:r w:rsidR="00E91D70" w:rsidRPr="00CE7506">
        <w:t>firefly\driver\firefly.rc</w:t>
      </w:r>
    </w:p>
    <w:p w:rsidR="00E91D70" w:rsidRPr="00CE7506" w:rsidRDefault="001F6646" w:rsidP="00CE7506">
      <w:pPr>
        <w:pStyle w:val="PlainText"/>
      </w:pPr>
      <w:r w:rsidRPr="00CE7506">
        <w:t xml:space="preserve">Output: </w:t>
      </w:r>
      <w:r w:rsidR="00E91D70" w:rsidRPr="00CE7506">
        <w:t>firefly.res</w:t>
      </w:r>
    </w:p>
    <w:p w:rsidR="001F6646" w:rsidRPr="00CE7506" w:rsidRDefault="001F6646" w:rsidP="00CE7506">
      <w:pPr>
        <w:pStyle w:val="PlainText"/>
      </w:pPr>
    </w:p>
    <w:p w:rsidR="00E91D70" w:rsidRPr="00CE7506" w:rsidRDefault="001F6646" w:rsidP="00CE7506">
      <w:pPr>
        <w:pStyle w:val="PlainText"/>
      </w:pPr>
      <w:r w:rsidRPr="00CE7506">
        <w:t>Stampinf.exe</w:t>
      </w:r>
      <w:r w:rsidR="00B87771" w:rsidRPr="00CE7506">
        <w:t>-&gt;</w:t>
      </w:r>
    </w:p>
    <w:p w:rsidR="002F2D4A" w:rsidRDefault="001F6646" w:rsidP="00CE7506">
      <w:pPr>
        <w:pStyle w:val="PlainText"/>
      </w:pPr>
      <w:r w:rsidRPr="00CE7506">
        <w:t xml:space="preserve">Input: </w:t>
      </w:r>
      <w:r w:rsidR="00E91D70" w:rsidRPr="00CE7506">
        <w:t>firefly\driver\firefly.inx</w:t>
      </w:r>
    </w:p>
    <w:p w:rsidR="00E91D70" w:rsidRPr="00CE7506" w:rsidRDefault="001F6646" w:rsidP="00CE7506">
      <w:pPr>
        <w:pStyle w:val="PlainText"/>
      </w:pPr>
      <w:r w:rsidRPr="00CE7506">
        <w:t xml:space="preserve">Output: </w:t>
      </w:r>
      <w:r w:rsidR="00E91D70" w:rsidRPr="00CE7506">
        <w:t>firefly.inf</w:t>
      </w:r>
    </w:p>
    <w:p w:rsidR="008A6E8E" w:rsidRPr="00CE7506" w:rsidRDefault="008A6E8E" w:rsidP="00CE7506">
      <w:pPr>
        <w:pStyle w:val="PlainText"/>
      </w:pPr>
      <w:r w:rsidRPr="00CE7506">
        <w:t>---------------------------------------------------------------</w:t>
      </w:r>
    </w:p>
    <w:p w:rsidR="00C878F8" w:rsidRDefault="00E91D70">
      <w:pPr>
        <w:pStyle w:val="PlainText"/>
        <w:keepNext/>
      </w:pPr>
      <w:r w:rsidRPr="00CE7506">
        <w:lastRenderedPageBreak/>
        <w:t>Pass</w:t>
      </w:r>
      <w:r w:rsidR="00D670E4">
        <w:t xml:space="preserve"> </w:t>
      </w:r>
      <w:r w:rsidRPr="00CE7506">
        <w:t>2:</w:t>
      </w:r>
    </w:p>
    <w:p w:rsidR="00C878F8" w:rsidRDefault="00C878F8">
      <w:pPr>
        <w:pStyle w:val="PlainText"/>
        <w:keepNext/>
      </w:pPr>
    </w:p>
    <w:p w:rsidR="00527261" w:rsidRPr="00CE7506" w:rsidRDefault="00C32223" w:rsidP="00CE7506">
      <w:pPr>
        <w:pStyle w:val="PlainText"/>
      </w:pPr>
      <w:r>
        <w:t>Run</w:t>
      </w:r>
      <w:r w:rsidR="00A77B32" w:rsidRPr="00CE7506">
        <w:t xml:space="preserve"> </w:t>
      </w:r>
      <w:r w:rsidR="00EE2CC4">
        <w:t>NMAKE</w:t>
      </w:r>
      <w:r w:rsidR="00527261" w:rsidRPr="00CE7506">
        <w:t xml:space="preserve"> for firefly\driver project </w:t>
      </w:r>
      <w:r w:rsidR="00D670E4">
        <w:t>at p</w:t>
      </w:r>
      <w:r w:rsidR="00A77B32" w:rsidRPr="00CE7506">
        <w:t>ass</w:t>
      </w:r>
      <w:r w:rsidR="00D670E4">
        <w:t xml:space="preserve"> </w:t>
      </w:r>
      <w:r w:rsidR="00A77B32" w:rsidRPr="00CE7506">
        <w:t xml:space="preserve">2 to run </w:t>
      </w:r>
      <w:r w:rsidR="00527261" w:rsidRPr="00CE7506">
        <w:t>the tools:</w:t>
      </w:r>
    </w:p>
    <w:p w:rsidR="00527261" w:rsidRPr="00CE7506" w:rsidRDefault="00527261" w:rsidP="00CE7506">
      <w:pPr>
        <w:pStyle w:val="PlainText"/>
      </w:pPr>
    </w:p>
    <w:p w:rsidR="00527261" w:rsidRPr="00CE7506" w:rsidRDefault="00527261" w:rsidP="00CE7506">
      <w:pPr>
        <w:pStyle w:val="PlainText"/>
      </w:pPr>
      <w:r w:rsidRPr="00CE7506">
        <w:t>Link.exe(oacrlink.exe)-&gt;</w:t>
      </w:r>
    </w:p>
    <w:p w:rsidR="00527261" w:rsidRPr="00CE7506" w:rsidRDefault="00527261" w:rsidP="00CE7506">
      <w:pPr>
        <w:pStyle w:val="PlainText"/>
      </w:pPr>
      <w:r w:rsidRPr="00CE7506">
        <w:t xml:space="preserve">Input: </w:t>
      </w:r>
      <w:r w:rsidR="00E91D70" w:rsidRPr="00CE7506">
        <w:t>firefly\driver\obj…\device.obj, driver.obj, wmi.obj vfeature.obj</w:t>
      </w:r>
    </w:p>
    <w:p w:rsidR="00E91D70" w:rsidRPr="00CE7506" w:rsidRDefault="00527261" w:rsidP="00CE7506">
      <w:pPr>
        <w:pStyle w:val="PlainText"/>
      </w:pPr>
      <w:r w:rsidRPr="00CE7506">
        <w:t>Output:</w:t>
      </w:r>
      <w:r w:rsidR="00E91D70" w:rsidRPr="00CE7506">
        <w:t>firefly.sys</w:t>
      </w:r>
    </w:p>
    <w:p w:rsidR="00527261" w:rsidRPr="00CE7506" w:rsidRDefault="00527261" w:rsidP="00CE7506">
      <w:pPr>
        <w:pStyle w:val="PlainText"/>
      </w:pPr>
    </w:p>
    <w:p w:rsidR="00527261" w:rsidRPr="00CE7506" w:rsidRDefault="00C32223" w:rsidP="00CE7506">
      <w:pPr>
        <w:pStyle w:val="PlainText"/>
      </w:pPr>
      <w:r>
        <w:t>Run</w:t>
      </w:r>
      <w:r w:rsidR="00A77B32" w:rsidRPr="00CE7506">
        <w:t xml:space="preserve"> </w:t>
      </w:r>
      <w:r w:rsidR="00EE2CC4">
        <w:t>NMAKE</w:t>
      </w:r>
      <w:r w:rsidR="00527261" w:rsidRPr="00CE7506">
        <w:t xml:space="preserve"> for firefly\sauron project </w:t>
      </w:r>
      <w:r w:rsidR="00D670E4">
        <w:t>at p</w:t>
      </w:r>
      <w:r w:rsidR="00A77B32" w:rsidRPr="00CE7506">
        <w:t>ass</w:t>
      </w:r>
      <w:r w:rsidR="00D670E4">
        <w:t xml:space="preserve"> </w:t>
      </w:r>
      <w:r w:rsidR="00A77B32" w:rsidRPr="00CE7506">
        <w:t xml:space="preserve">2 to run </w:t>
      </w:r>
      <w:r w:rsidR="00527261" w:rsidRPr="00CE7506">
        <w:t>the tools:</w:t>
      </w:r>
    </w:p>
    <w:p w:rsidR="00527261" w:rsidRPr="00CE7506" w:rsidRDefault="00527261" w:rsidP="00CE7506">
      <w:pPr>
        <w:pStyle w:val="PlainText"/>
      </w:pPr>
    </w:p>
    <w:p w:rsidR="00E91D70" w:rsidRPr="00CE7506" w:rsidRDefault="00527261" w:rsidP="00CE7506">
      <w:pPr>
        <w:pStyle w:val="PlainText"/>
      </w:pPr>
      <w:r w:rsidRPr="00CE7506">
        <w:t xml:space="preserve">Link.exe(oacrlink.exe)-&gt;Input: </w:t>
      </w:r>
      <w:r w:rsidR="00E91D70" w:rsidRPr="00CE7506">
        <w:t xml:space="preserve">firefly\sauron\obj…\sauron.lib and firefly\lib\obj\luminous.lib </w:t>
      </w:r>
      <w:r w:rsidRPr="00CE7506">
        <w:t xml:space="preserve">Output: </w:t>
      </w:r>
      <w:r w:rsidR="00E91D70" w:rsidRPr="00CE7506">
        <w:t>sauron.dll</w:t>
      </w:r>
    </w:p>
    <w:p w:rsidR="00527261" w:rsidRPr="00CE7506" w:rsidRDefault="00527261" w:rsidP="00CE7506">
      <w:pPr>
        <w:pStyle w:val="PlainText"/>
      </w:pPr>
    </w:p>
    <w:p w:rsidR="00E91D70" w:rsidRPr="00CE7506" w:rsidRDefault="00E91D70" w:rsidP="00CE7506">
      <w:pPr>
        <w:pStyle w:val="PlainText"/>
      </w:pPr>
      <w:r w:rsidRPr="00CE7506">
        <w:t>Rc.exe</w:t>
      </w:r>
      <w:r w:rsidR="00527261" w:rsidRPr="00CE7506">
        <w:t>-&gt;</w:t>
      </w:r>
    </w:p>
    <w:p w:rsidR="002F2D4A" w:rsidRDefault="00527261" w:rsidP="00CE7506">
      <w:pPr>
        <w:pStyle w:val="PlainText"/>
      </w:pPr>
      <w:r w:rsidRPr="00CE7506">
        <w:t>Input:</w:t>
      </w:r>
      <w:r w:rsidR="00E91D70" w:rsidRPr="00CE7506">
        <w:t>firefly\sauron\saurondll.rc</w:t>
      </w:r>
    </w:p>
    <w:p w:rsidR="00E91D70" w:rsidRPr="00CE7506" w:rsidRDefault="00527261" w:rsidP="00CE7506">
      <w:pPr>
        <w:pStyle w:val="PlainText"/>
      </w:pPr>
      <w:r w:rsidRPr="00CE7506">
        <w:t>Output:</w:t>
      </w:r>
      <w:r w:rsidR="00E91D70" w:rsidRPr="00CE7506">
        <w:t>saurondll.res</w:t>
      </w:r>
    </w:p>
    <w:p w:rsidR="00E030DF" w:rsidRDefault="00D8258E" w:rsidP="00E030DF">
      <w:pPr>
        <w:pStyle w:val="FigCap"/>
      </w:pPr>
      <w:r>
        <w:t>Figure 3</w:t>
      </w:r>
      <w:r w:rsidR="00377232">
        <w:t>.</w:t>
      </w:r>
      <w:r>
        <w:t xml:space="preserve"> Sample build task l</w:t>
      </w:r>
      <w:r w:rsidR="003541DC">
        <w:t>ist</w:t>
      </w:r>
      <w:r>
        <w:t xml:space="preserve"> for the firefly p</w:t>
      </w:r>
      <w:r w:rsidR="0031409E">
        <w:t>roject</w:t>
      </w:r>
    </w:p>
    <w:p w:rsidR="00FE62BB" w:rsidRDefault="00D02A25" w:rsidP="00E030DF">
      <w:pPr>
        <w:pStyle w:val="BodyText"/>
      </w:pPr>
      <w:r>
        <w:t>As shown in Figure 3, t</w:t>
      </w:r>
      <w:r w:rsidR="00B66525">
        <w:t xml:space="preserve">he </w:t>
      </w:r>
      <w:r>
        <w:t xml:space="preserve">build </w:t>
      </w:r>
      <w:r w:rsidR="000B3F0B">
        <w:t xml:space="preserve">activities </w:t>
      </w:r>
      <w:r w:rsidR="00B66525">
        <w:t xml:space="preserve">are organized by build pass. </w:t>
      </w:r>
      <w:r w:rsidR="00FE62BB">
        <w:t xml:space="preserve">The Build utility determines </w:t>
      </w:r>
      <w:r w:rsidR="000B3F0B">
        <w:t xml:space="preserve">what </w:t>
      </w:r>
      <w:r w:rsidR="00296F6D">
        <w:t xml:space="preserve">must </w:t>
      </w:r>
      <w:r w:rsidR="000B3F0B">
        <w:t>be done</w:t>
      </w:r>
      <w:r w:rsidR="00FE62BB">
        <w:t xml:space="preserve"> during which passes</w:t>
      </w:r>
      <w:r w:rsidR="00296F6D">
        <w:t>,</w:t>
      </w:r>
      <w:r w:rsidR="00FE62BB">
        <w:t xml:space="preserve"> based on the type</w:t>
      </w:r>
      <w:r w:rsidR="009715F4">
        <w:t>s of the files in the project</w:t>
      </w:r>
      <w:r w:rsidR="00FE62BB">
        <w:t xml:space="preserve"> and </w:t>
      </w:r>
      <w:r w:rsidR="009715F4">
        <w:t>on macros and other directives.</w:t>
      </w:r>
      <w:r w:rsidR="008F24CF">
        <w:t xml:space="preserve"> The Build utility maintains the list of build tasks internally </w:t>
      </w:r>
      <w:r w:rsidR="00296F6D">
        <w:t xml:space="preserve">and </w:t>
      </w:r>
      <w:r w:rsidR="008F24CF">
        <w:t>does not write it to a file.</w:t>
      </w:r>
    </w:p>
    <w:p w:rsidR="00740A0D" w:rsidRDefault="00DC46C2" w:rsidP="00527261">
      <w:pPr>
        <w:pStyle w:val="BodyText"/>
      </w:pPr>
      <w:r>
        <w:t xml:space="preserve">Based on </w:t>
      </w:r>
      <w:r w:rsidR="00D47035">
        <w:t>the list of tasks</w:t>
      </w:r>
      <w:r w:rsidR="00D62671">
        <w:t>,</w:t>
      </w:r>
      <w:r w:rsidR="00D47035">
        <w:t xml:space="preserve"> </w:t>
      </w:r>
      <w:r w:rsidR="00D73793">
        <w:t>the B</w:t>
      </w:r>
      <w:r>
        <w:t>uild</w:t>
      </w:r>
      <w:r w:rsidR="00D73793">
        <w:t xml:space="preserve"> utility</w:t>
      </w:r>
      <w:r w:rsidR="00881AEB">
        <w:t xml:space="preserve"> runs a new instance of</w:t>
      </w:r>
      <w:r>
        <w:t xml:space="preserve"> </w:t>
      </w:r>
      <w:r w:rsidR="00EE2CC4">
        <w:t>NMAKE</w:t>
      </w:r>
      <w:r>
        <w:t xml:space="preserve"> for each project in the source tree for each pass</w:t>
      </w:r>
      <w:r w:rsidR="00FF1FDC">
        <w:t xml:space="preserve">. </w:t>
      </w:r>
      <w:r w:rsidR="00EE2CC4">
        <w:t>NMAKE</w:t>
      </w:r>
      <w:r w:rsidR="00527261">
        <w:t xml:space="preserve"> calls the </w:t>
      </w:r>
      <w:r w:rsidR="00D62671">
        <w:t>necessary</w:t>
      </w:r>
      <w:r w:rsidR="00D47035">
        <w:t xml:space="preserve"> tools</w:t>
      </w:r>
      <w:r w:rsidR="004918E1">
        <w:t xml:space="preserve"> to build the project</w:t>
      </w:r>
      <w:r w:rsidR="00296F6D">
        <w:t>,</w:t>
      </w:r>
      <w:r w:rsidR="00D62671">
        <w:t xml:space="preserve"> as shown i</w:t>
      </w:r>
      <w:r w:rsidR="00D47035">
        <w:t>n Figure</w:t>
      </w:r>
      <w:r w:rsidR="004918E1">
        <w:t xml:space="preserve"> </w:t>
      </w:r>
      <w:r w:rsidR="00D47035">
        <w:t>3.</w:t>
      </w:r>
      <w:r w:rsidR="00EE2CC4">
        <w:t xml:space="preserve"> </w:t>
      </w:r>
      <w:r w:rsidR="00953B46">
        <w:t>At the end of each</w:t>
      </w:r>
      <w:r w:rsidR="00881AEB">
        <w:t xml:space="preserve"> pass</w:t>
      </w:r>
      <w:r w:rsidR="00953B46">
        <w:t>, the Build utility</w:t>
      </w:r>
      <w:r w:rsidR="00881AEB">
        <w:t xml:space="preserve"> waits for all</w:t>
      </w:r>
      <w:r w:rsidR="00953B46">
        <w:t xml:space="preserve"> instances of NMAKE to complete before it starts the next build pass</w:t>
      </w:r>
      <w:r w:rsidR="00881AEB">
        <w:t xml:space="preserve">. </w:t>
      </w:r>
      <w:r w:rsidR="00EE2CC4">
        <w:t xml:space="preserve">For more information on the NMAKE utility, see </w:t>
      </w:r>
      <w:r w:rsidR="00296F6D">
        <w:t>“</w:t>
      </w:r>
      <w:hyperlink w:anchor="_Resources" w:history="1">
        <w:r w:rsidR="00EE2CC4" w:rsidRPr="00953B46">
          <w:rPr>
            <w:rStyle w:val="Hyperlink"/>
          </w:rPr>
          <w:t>Resources</w:t>
        </w:r>
      </w:hyperlink>
      <w:r w:rsidR="00EE2CC4">
        <w:t>.</w:t>
      </w:r>
      <w:r w:rsidR="00296F6D">
        <w:t>”</w:t>
      </w:r>
    </w:p>
    <w:p w:rsidR="00EC730E" w:rsidRDefault="00D62671" w:rsidP="00D62671">
      <w:pPr>
        <w:pStyle w:val="BodyText"/>
      </w:pPr>
      <w:r>
        <w:t xml:space="preserve">During the scan phase, the Build utility also creates an </w:t>
      </w:r>
      <w:r w:rsidRPr="001325BE">
        <w:rPr>
          <w:i/>
        </w:rPr>
        <w:t>_objects.mac</w:t>
      </w:r>
      <w:r>
        <w:t xml:space="preserve"> text file for each leaf node in the project</w:t>
      </w:r>
      <w:r w:rsidR="00D73793">
        <w:t xml:space="preserve"> (or one _</w:t>
      </w:r>
      <w:r w:rsidR="00D73793">
        <w:rPr>
          <w:i/>
        </w:rPr>
        <w:t>objects.mac</w:t>
      </w:r>
      <w:r w:rsidR="00D73793">
        <w:t xml:space="preserve"> file if the project is in a single directory)</w:t>
      </w:r>
      <w:r>
        <w:t xml:space="preserve">. The </w:t>
      </w:r>
      <w:r w:rsidRPr="001325BE">
        <w:rPr>
          <w:i/>
        </w:rPr>
        <w:t>_objects.mac</w:t>
      </w:r>
      <w:r>
        <w:t xml:space="preserve"> file </w:t>
      </w:r>
      <w:r w:rsidR="0005231B">
        <w:t xml:space="preserve">is a text file that </w:t>
      </w:r>
      <w:r>
        <w:t xml:space="preserve">contains the object dependencies for each platform, including the library path and the output path. </w:t>
      </w:r>
      <w:r w:rsidR="00D73793">
        <w:t>F</w:t>
      </w:r>
      <w:r w:rsidR="0005231B">
        <w:t>or more information about</w:t>
      </w:r>
      <w:r w:rsidR="00D73793">
        <w:t xml:space="preserve"> the </w:t>
      </w:r>
      <w:r w:rsidR="00D73793" w:rsidRPr="001325BE">
        <w:rPr>
          <w:i/>
        </w:rPr>
        <w:t>_objects.mac</w:t>
      </w:r>
      <w:r w:rsidR="00D73793">
        <w:t xml:space="preserve"> file, s</w:t>
      </w:r>
      <w:r>
        <w:t>ee the WDK</w:t>
      </w:r>
      <w:r w:rsidR="00EC730E">
        <w:t>.</w:t>
      </w:r>
    </w:p>
    <w:p w:rsidR="002F2D4A" w:rsidRDefault="00296F6D" w:rsidP="00AC7188">
      <w:pPr>
        <w:pStyle w:val="BodyText"/>
      </w:pPr>
      <w:r>
        <w:t xml:space="preserve">After </w:t>
      </w:r>
      <w:r w:rsidR="00AC7188">
        <w:t xml:space="preserve">the Build utility has a complete task list for the project to be built, it </w:t>
      </w:r>
      <w:r w:rsidR="0068631F">
        <w:t>b</w:t>
      </w:r>
      <w:r w:rsidR="00E262D1">
        <w:t xml:space="preserve">egins to </w:t>
      </w:r>
      <w:r w:rsidR="00AC7188">
        <w:t>build the project.</w:t>
      </w:r>
    </w:p>
    <w:p w:rsidR="00743702" w:rsidRDefault="00743702" w:rsidP="005B1391">
      <w:pPr>
        <w:pStyle w:val="Heading3"/>
      </w:pPr>
      <w:bookmarkStart w:id="7" w:name="_Toc231982713"/>
      <w:r>
        <w:t>Pass</w:t>
      </w:r>
      <w:r w:rsidR="008C09C4">
        <w:t xml:space="preserve"> </w:t>
      </w:r>
      <w:r>
        <w:t>0</w:t>
      </w:r>
      <w:r w:rsidR="005D06F0">
        <w:t>: Producing Source Code</w:t>
      </w:r>
      <w:bookmarkEnd w:id="7"/>
    </w:p>
    <w:p w:rsidR="004909ED" w:rsidRDefault="008C09C4" w:rsidP="002F2D4A">
      <w:pPr>
        <w:pStyle w:val="BodyTextLink"/>
      </w:pPr>
      <w:r>
        <w:t>In p</w:t>
      </w:r>
      <w:r w:rsidR="00AC7188">
        <w:t>ass</w:t>
      </w:r>
      <w:r>
        <w:t xml:space="preserve"> </w:t>
      </w:r>
      <w:r w:rsidR="00AC7188">
        <w:t>0, the Build utility produces source code. T</w:t>
      </w:r>
      <w:r w:rsidR="004909ED">
        <w:t xml:space="preserve">he Build utility </w:t>
      </w:r>
      <w:r w:rsidR="00C32223">
        <w:t>runs</w:t>
      </w:r>
      <w:r w:rsidR="004909ED">
        <w:t xml:space="preserve"> </w:t>
      </w:r>
      <w:r w:rsidR="00EE2CC4">
        <w:t>NMAKE</w:t>
      </w:r>
      <w:r w:rsidR="004909ED">
        <w:t xml:space="preserve"> </w:t>
      </w:r>
      <w:r w:rsidR="00A131D3">
        <w:t xml:space="preserve">in any </w:t>
      </w:r>
      <w:r w:rsidR="00197A9B">
        <w:t>directory</w:t>
      </w:r>
      <w:r w:rsidR="00A131D3">
        <w:t xml:space="preserve"> that requires </w:t>
      </w:r>
      <w:r w:rsidR="00E262D1">
        <w:t xml:space="preserve">that </w:t>
      </w:r>
      <w:r w:rsidR="00A131D3">
        <w:t xml:space="preserve">source code be created. </w:t>
      </w:r>
      <w:r w:rsidR="00EE2CC4">
        <w:t>NMAKE</w:t>
      </w:r>
      <w:r w:rsidR="00A131D3">
        <w:t xml:space="preserve"> might call</w:t>
      </w:r>
      <w:r w:rsidR="004909ED">
        <w:t xml:space="preserve"> </w:t>
      </w:r>
      <w:r w:rsidR="00276E70">
        <w:t xml:space="preserve">one or more of </w:t>
      </w:r>
      <w:r w:rsidR="004909ED">
        <w:t>the follo</w:t>
      </w:r>
      <w:r>
        <w:t>wing tools during p</w:t>
      </w:r>
      <w:r w:rsidR="00A131D3">
        <w:t>ass</w:t>
      </w:r>
      <w:r>
        <w:t xml:space="preserve"> </w:t>
      </w:r>
      <w:r w:rsidR="00A131D3">
        <w:t>0</w:t>
      </w:r>
      <w:r w:rsidR="004909ED">
        <w:t>:</w:t>
      </w:r>
    </w:p>
    <w:p w:rsidR="004909ED" w:rsidRDefault="004909ED" w:rsidP="004909ED">
      <w:pPr>
        <w:pStyle w:val="BulletList"/>
      </w:pPr>
      <w:r>
        <w:t xml:space="preserve">Microsoft </w:t>
      </w:r>
      <w:r w:rsidR="00296F6D">
        <w:t>I</w:t>
      </w:r>
      <w:r>
        <w:t xml:space="preserve">nterface </w:t>
      </w:r>
      <w:r w:rsidR="00296F6D">
        <w:t>D</w:t>
      </w:r>
      <w:r>
        <w:t xml:space="preserve">escription </w:t>
      </w:r>
      <w:r w:rsidR="00296F6D">
        <w:t>L</w:t>
      </w:r>
      <w:r>
        <w:t xml:space="preserve">anguage (MIDL) compiler </w:t>
      </w:r>
      <w:r w:rsidR="00F90FFD">
        <w:t>(</w:t>
      </w:r>
      <w:r w:rsidR="00296F6D">
        <w:t>M</w:t>
      </w:r>
      <w:r w:rsidR="00F90FFD">
        <w:t>idl.exe</w:t>
      </w:r>
      <w:r w:rsidR="00A131D3">
        <w:t>)</w:t>
      </w:r>
      <w:r w:rsidR="007043AF">
        <w:t>.</w:t>
      </w:r>
    </w:p>
    <w:p w:rsidR="00145F30" w:rsidRDefault="007043AF" w:rsidP="00145F30">
      <w:pPr>
        <w:pStyle w:val="BulletList"/>
      </w:pPr>
      <w:r>
        <w:t>Other WDK su</w:t>
      </w:r>
      <w:r w:rsidR="003B6D48">
        <w:t xml:space="preserve">pport tools </w:t>
      </w:r>
      <w:r w:rsidR="00296F6D">
        <w:t xml:space="preserve">such as </w:t>
      </w:r>
      <w:r>
        <w:t xml:space="preserve">the </w:t>
      </w:r>
      <w:r w:rsidR="003B6D48">
        <w:t>Stamp INF tool (</w:t>
      </w:r>
      <w:r w:rsidR="00296F6D">
        <w:t>S</w:t>
      </w:r>
      <w:r w:rsidR="003B6D48">
        <w:t xml:space="preserve">tampinf.exe) and </w:t>
      </w:r>
      <w:r w:rsidR="00145F30">
        <w:t xml:space="preserve">Managed Object Format </w:t>
      </w:r>
      <w:r w:rsidR="00425B96">
        <w:t>(MOF) compiler (</w:t>
      </w:r>
      <w:r w:rsidR="00296F6D">
        <w:t>M</w:t>
      </w:r>
      <w:r w:rsidR="00425B96">
        <w:t>ofcomp.exe)</w:t>
      </w:r>
      <w:r>
        <w:t>.</w:t>
      </w:r>
    </w:p>
    <w:p w:rsidR="006D1A51" w:rsidRDefault="007043AF" w:rsidP="006D1A51">
      <w:pPr>
        <w:pStyle w:val="BulletList"/>
      </w:pPr>
      <w:r>
        <w:t xml:space="preserve">The </w:t>
      </w:r>
      <w:r w:rsidR="00FC30CD">
        <w:t>BinP</w:t>
      </w:r>
      <w:r w:rsidR="006D1A51">
        <w:t>lace utility (</w:t>
      </w:r>
      <w:r w:rsidR="00296F6D">
        <w:t>B</w:t>
      </w:r>
      <w:r w:rsidR="006D1A51">
        <w:t>inplace.exe)</w:t>
      </w:r>
      <w:r w:rsidR="008860D0">
        <w:t xml:space="preserve"> to place files</w:t>
      </w:r>
      <w:r>
        <w:t>.</w:t>
      </w:r>
    </w:p>
    <w:p w:rsidR="006D1A51" w:rsidRDefault="00D855B6" w:rsidP="008C09C4">
      <w:pPr>
        <w:pStyle w:val="BodyTextIndent"/>
      </w:pPr>
      <w:r>
        <w:t xml:space="preserve">The Build utility does not usually call BinPlace during pass 0, but </w:t>
      </w:r>
      <w:r w:rsidR="00C66CBD">
        <w:t xml:space="preserve">it </w:t>
      </w:r>
      <w:r>
        <w:t xml:space="preserve">will do so if, for example, you use the PASS0_BINPLACE macro in a </w:t>
      </w:r>
      <w:r w:rsidRPr="00D855B6">
        <w:rPr>
          <w:i/>
        </w:rPr>
        <w:t>sources</w:t>
      </w:r>
      <w:r>
        <w:t xml:space="preserve"> file. </w:t>
      </w:r>
      <w:r w:rsidR="008C09C4">
        <w:t>For more information about the BinPlace utility, s</w:t>
      </w:r>
      <w:r w:rsidR="00FC30CD">
        <w:t xml:space="preserve">ee </w:t>
      </w:r>
      <w:r w:rsidR="00296F6D">
        <w:t>”</w:t>
      </w:r>
      <w:hyperlink w:anchor="_Storing_Driver_Package" w:history="1">
        <w:r w:rsidR="00296F6D" w:rsidRPr="0068631F">
          <w:rPr>
            <w:rStyle w:val="Hyperlink"/>
          </w:rPr>
          <w:t>Storing Driver Package Files in a Specified Directory</w:t>
        </w:r>
      </w:hyperlink>
      <w:r w:rsidR="00296F6D">
        <w:t>” later in this paper.</w:t>
      </w:r>
    </w:p>
    <w:p w:rsidR="002F2D4A" w:rsidRDefault="002F2D4A" w:rsidP="002F2D4A">
      <w:pPr>
        <w:pStyle w:val="Le"/>
      </w:pPr>
    </w:p>
    <w:p w:rsidR="009B0572" w:rsidRDefault="00FC30CD" w:rsidP="009B0572">
      <w:pPr>
        <w:pStyle w:val="BodyText"/>
      </w:pPr>
      <w:r>
        <w:lastRenderedPageBreak/>
        <w:t>F</w:t>
      </w:r>
      <w:r w:rsidR="009B0572">
        <w:t xml:space="preserve">or the sample driver in Figure 2, </w:t>
      </w:r>
      <w:r w:rsidR="008C09C4">
        <w:t>the B</w:t>
      </w:r>
      <w:r w:rsidR="009B0572">
        <w:t xml:space="preserve">uild </w:t>
      </w:r>
      <w:r w:rsidR="008C09C4">
        <w:t xml:space="preserve">utility </w:t>
      </w:r>
      <w:r w:rsidR="00C32223">
        <w:t>runs</w:t>
      </w:r>
      <w:r w:rsidR="009B0572">
        <w:t xml:space="preserve"> </w:t>
      </w:r>
      <w:r w:rsidR="00EE2CC4">
        <w:t>NMAKE</w:t>
      </w:r>
      <w:r w:rsidR="009B0572">
        <w:t xml:space="preserve"> in the </w:t>
      </w:r>
      <w:r w:rsidR="00155BDD" w:rsidRPr="00FC30CD">
        <w:rPr>
          <w:i/>
        </w:rPr>
        <w:t>sauron</w:t>
      </w:r>
      <w:r w:rsidR="009B0572">
        <w:t xml:space="preserve"> </w:t>
      </w:r>
      <w:r w:rsidR="00197A9B">
        <w:t>directory</w:t>
      </w:r>
      <w:r>
        <w:t xml:space="preserve"> during </w:t>
      </w:r>
      <w:r w:rsidR="008C09C4">
        <w:t>p</w:t>
      </w:r>
      <w:r w:rsidR="00CC0578">
        <w:t>ass</w:t>
      </w:r>
      <w:r w:rsidR="008C09C4">
        <w:t xml:space="preserve"> </w:t>
      </w:r>
      <w:r>
        <w:t>0</w:t>
      </w:r>
      <w:r w:rsidR="002841CE">
        <w:t>, passing</w:t>
      </w:r>
      <w:r w:rsidR="00D47035">
        <w:t xml:space="preserve"> the build pass </w:t>
      </w:r>
      <w:r w:rsidR="008C09C4">
        <w:t xml:space="preserve">number </w:t>
      </w:r>
      <w:r w:rsidR="00D47035">
        <w:t xml:space="preserve">and </w:t>
      </w:r>
      <w:r>
        <w:t>certain</w:t>
      </w:r>
      <w:r w:rsidR="002841CE">
        <w:t xml:space="preserve"> </w:t>
      </w:r>
      <w:r w:rsidR="008C09C4">
        <w:t xml:space="preserve">other </w:t>
      </w:r>
      <w:r w:rsidR="002841CE">
        <w:t>parameters</w:t>
      </w:r>
      <w:r w:rsidR="008C09C4">
        <w:t xml:space="preserve"> to NMAKE</w:t>
      </w:r>
      <w:r w:rsidR="009B0572">
        <w:t xml:space="preserve">. In turn, </w:t>
      </w:r>
      <w:r w:rsidR="00EE2CC4">
        <w:t>NMAKE</w:t>
      </w:r>
      <w:r w:rsidR="009B0572">
        <w:t xml:space="preserve"> calls </w:t>
      </w:r>
      <w:r w:rsidR="009170C9">
        <w:t>M</w:t>
      </w:r>
      <w:r w:rsidR="00252AD2">
        <w:t xml:space="preserve">idl.exe to generate </w:t>
      </w:r>
      <w:r w:rsidR="00252AD2" w:rsidRPr="00CC0578">
        <w:rPr>
          <w:i/>
        </w:rPr>
        <w:t>.h</w:t>
      </w:r>
      <w:r w:rsidR="00252AD2">
        <w:t xml:space="preserve">, </w:t>
      </w:r>
      <w:r w:rsidR="00252AD2" w:rsidRPr="00CC0578">
        <w:rPr>
          <w:i/>
        </w:rPr>
        <w:t>.c</w:t>
      </w:r>
      <w:r w:rsidR="006F32B2">
        <w:t xml:space="preserve">, and </w:t>
      </w:r>
      <w:r w:rsidR="006F32B2" w:rsidRPr="00CC0578">
        <w:rPr>
          <w:i/>
        </w:rPr>
        <w:t>.tlb</w:t>
      </w:r>
      <w:r w:rsidR="006F32B2">
        <w:t xml:space="preserve"> (type library) files. </w:t>
      </w:r>
      <w:r w:rsidR="00D8258E">
        <w:t>Example 1</w:t>
      </w:r>
      <w:r w:rsidR="00D668B0">
        <w:t xml:space="preserve"> shows the information </w:t>
      </w:r>
      <w:r w:rsidR="008C09C4">
        <w:t>that is written to</w:t>
      </w:r>
      <w:r w:rsidR="00D668B0">
        <w:t xml:space="preserve"> the build log for compiling </w:t>
      </w:r>
      <w:r w:rsidR="00D668B0" w:rsidRPr="00FC30CD">
        <w:rPr>
          <w:i/>
        </w:rPr>
        <w:t>effects.idl</w:t>
      </w:r>
      <w:r>
        <w:t xml:space="preserve"> during </w:t>
      </w:r>
      <w:r w:rsidR="008C09C4">
        <w:t>p</w:t>
      </w:r>
      <w:r w:rsidR="00761C65">
        <w:t>ass</w:t>
      </w:r>
      <w:r w:rsidR="008C09C4">
        <w:t xml:space="preserve"> </w:t>
      </w:r>
      <w:r w:rsidR="00761C65">
        <w:t>0</w:t>
      </w:r>
      <w:r>
        <w:t>.</w:t>
      </w:r>
    </w:p>
    <w:p w:rsidR="00DA43F9" w:rsidRDefault="00DA43F9" w:rsidP="002F2D4A">
      <w:pPr>
        <w:pStyle w:val="BodyTextLink"/>
      </w:pPr>
      <w:r>
        <w:t>The ellipses (</w:t>
      </w:r>
      <w:r w:rsidR="009170C9">
        <w:t>”</w:t>
      </w:r>
      <w:r>
        <w:t>...</w:t>
      </w:r>
      <w:r w:rsidR="009170C9">
        <w:t>”</w:t>
      </w:r>
      <w:r>
        <w:t xml:space="preserve">) in the log excerpt represent lines of the build log that are omitted from this example to save space and to focus on the driver compilation tasks. The lines starting with </w:t>
      </w:r>
      <w:r w:rsidR="009170C9">
        <w:t>”</w:t>
      </w:r>
      <w:r>
        <w:t>//</w:t>
      </w:r>
      <w:r w:rsidR="009170C9">
        <w:t>”</w:t>
      </w:r>
      <w:r>
        <w:t xml:space="preserve"> were added to the log excerpt for explanation; they do not appear in the actual build log file.</w:t>
      </w:r>
    </w:p>
    <w:p w:rsidR="00D668B0" w:rsidRDefault="00D668B0" w:rsidP="00D668B0">
      <w:pPr>
        <w:pStyle w:val="PlainText"/>
      </w:pPr>
      <w:r>
        <w:t>...</w:t>
      </w:r>
    </w:p>
    <w:p w:rsidR="00D668B0" w:rsidRPr="002C5C0E" w:rsidRDefault="00D668B0" w:rsidP="00D668B0">
      <w:pPr>
        <w:pStyle w:val="PlainText"/>
      </w:pPr>
      <w:r w:rsidRPr="002C5C0E">
        <w:t>//Start building firefly\sauron</w:t>
      </w:r>
      <w:r>
        <w:t xml:space="preserve"> on Proc2 (</w:t>
      </w:r>
      <w:r w:rsidR="00527261">
        <w:t xml:space="preserve">the running thread is </w:t>
      </w:r>
      <w:r>
        <w:t>designated by 2&gt;)</w:t>
      </w:r>
    </w:p>
    <w:p w:rsidR="00D668B0" w:rsidRPr="001769F4" w:rsidRDefault="00D668B0" w:rsidP="00D668B0">
      <w:pPr>
        <w:pStyle w:val="PlainText"/>
      </w:pPr>
      <w:r w:rsidRPr="001769F4">
        <w:t>2&gt;Building generated files in c:\winddk\</w:t>
      </w:r>
      <w:r w:rsidR="007A182C">
        <w:t>7100</w:t>
      </w:r>
      <w:r w:rsidR="002E25E4">
        <w:t>.0</w:t>
      </w:r>
      <w:r w:rsidRPr="001769F4">
        <w:t>\src\hid\firefly\sauron *************</w:t>
      </w:r>
    </w:p>
    <w:p w:rsidR="00D668B0" w:rsidRPr="00EB0A38" w:rsidRDefault="00DA40F3" w:rsidP="00CE7506">
      <w:pPr>
        <w:pStyle w:val="PlainText"/>
        <w:rPr>
          <w:color w:val="FF0000"/>
        </w:rPr>
      </w:pPr>
      <w:r w:rsidRPr="00CE7506">
        <w:rPr>
          <w:color w:val="FF0000"/>
        </w:rPr>
        <w:t>2&gt;'nmake.exe /nologo BUILDMSG=Stop. -i BUILD_PASS=PASS0 NOLINK=1</w:t>
      </w:r>
      <w:r w:rsidR="00D668B0" w:rsidRPr="001769F4">
        <w:t xml:space="preserve"> </w:t>
      </w:r>
      <w:r w:rsidR="00D668B0" w:rsidRPr="00EB0A38">
        <w:rPr>
          <w:color w:val="FF0000"/>
        </w:rPr>
        <w:t>PASS0ONLY=1 MAKEDIR_RELATIVE_TO_BASEDIR=src\hid\firefly\sauron'</w:t>
      </w:r>
    </w:p>
    <w:p w:rsidR="00D668B0" w:rsidRDefault="00D668B0" w:rsidP="00D668B0">
      <w:pPr>
        <w:pStyle w:val="PlainText"/>
      </w:pPr>
      <w:r w:rsidRPr="001769F4">
        <w:t>2&gt;BUILDMSG: Processing c:\winddk\</w:t>
      </w:r>
      <w:r w:rsidR="007A182C">
        <w:t>7100</w:t>
      </w:r>
      <w:r w:rsidR="002E25E4">
        <w:t>.0</w:t>
      </w:r>
      <w:r w:rsidRPr="001769F4">
        <w:t>\src\hid\firefly\sauron</w:t>
      </w:r>
    </w:p>
    <w:p w:rsidR="00D668B0" w:rsidRPr="002C5C0E" w:rsidRDefault="00D668B0" w:rsidP="00D668B0">
      <w:pPr>
        <w:pStyle w:val="PlainText"/>
      </w:pPr>
      <w:r>
        <w:t>//Start</w:t>
      </w:r>
      <w:r w:rsidRPr="002C5C0E">
        <w:t xml:space="preserve"> Midl</w:t>
      </w:r>
      <w:r>
        <w:t>.exe</w:t>
      </w:r>
      <w:r w:rsidRPr="002C5C0E">
        <w:t xml:space="preserve"> for </w:t>
      </w:r>
      <w:r>
        <w:t>firefly\</w:t>
      </w:r>
      <w:r w:rsidRPr="002C5C0E">
        <w:t>sauron\effects.idl</w:t>
      </w:r>
      <w:r>
        <w:t xml:space="preserve"> at Pass0 on Proc2</w:t>
      </w:r>
    </w:p>
    <w:p w:rsidR="00D668B0" w:rsidRPr="001046BD" w:rsidRDefault="00D668B0" w:rsidP="00D668B0">
      <w:pPr>
        <w:pStyle w:val="PlainText"/>
      </w:pPr>
      <w:r w:rsidRPr="001769F4">
        <w:t xml:space="preserve">2&gt; </w:t>
      </w:r>
      <w:r w:rsidR="00DA40F3" w:rsidRPr="00CE7506">
        <w:rPr>
          <w:color w:val="FF0000"/>
        </w:rPr>
        <w:t>midl</w:t>
      </w:r>
      <w:r w:rsidRPr="001769F4">
        <w:t xml:space="preserve">  /Zp8  /IC:\WinDDK\</w:t>
      </w:r>
      <w:r w:rsidR="007A182C">
        <w:t>7100</w:t>
      </w:r>
      <w:r w:rsidR="002E25E4">
        <w:t>.0</w:t>
      </w:r>
      <w:r w:rsidRPr="001769F4">
        <w:t>\inc\atl30 /I..\shared /Ic:\winddk\</w:t>
      </w:r>
      <w:r w:rsidR="007A182C">
        <w:t>7100</w:t>
      </w:r>
      <w:r w:rsidR="002E25E4">
        <w:t>.0</w:t>
      </w:r>
      <w:r w:rsidRPr="001769F4">
        <w:t>\src\hid\firefly\sauron\objfre_win7_x86\i386 /Ic:\winddk\</w:t>
      </w:r>
      <w:r w:rsidR="007A182C">
        <w:t>7100</w:t>
      </w:r>
      <w:r w:rsidR="002E25E4">
        <w:t>.0</w:t>
      </w:r>
      <w:r w:rsidRPr="001769F4">
        <w:t>\WDKSamples\inc /Ic:\winddk\</w:t>
      </w:r>
      <w:r w:rsidR="007A182C">
        <w:t>7100</w:t>
      </w:r>
      <w:r w:rsidR="002E25E4">
        <w:t>.0</w:t>
      </w:r>
      <w:r w:rsidRPr="001769F4">
        <w:t>\WDKSamples\inc\objfre_win7_x86\i386 /Ic:\winddk\</w:t>
      </w:r>
      <w:r w:rsidR="007A182C">
        <w:t>7100</w:t>
      </w:r>
      <w:r w:rsidR="002E25E4">
        <w:t>.0</w:t>
      </w:r>
      <w:r w:rsidRPr="001769F4">
        <w:t>\internal\WDKSamples\inc /IC:\WinDDK\</w:t>
      </w:r>
      <w:r w:rsidR="007A182C">
        <w:t>7100</w:t>
      </w:r>
      <w:r w:rsidR="002E25E4">
        <w:t>.0</w:t>
      </w:r>
      <w:r w:rsidRPr="001769F4">
        <w:t>\inc\api /IC:\WinDDK\</w:t>
      </w:r>
      <w:r w:rsidR="007A182C">
        <w:t>7100</w:t>
      </w:r>
      <w:r w:rsidR="002E25E4">
        <w:t>.0</w:t>
      </w:r>
      <w:r w:rsidRPr="001769F4">
        <w:t>\inc\api /IC:\WinDDK\</w:t>
      </w:r>
      <w:r w:rsidR="007A182C">
        <w:t>7100</w:t>
      </w:r>
      <w:r w:rsidR="002E25E4">
        <w:t>.0</w:t>
      </w:r>
      <w:r w:rsidRPr="001769F4">
        <w:t xml:space="preserve">\inc\crt  /char unsigned  /ms_ext  /c_ext  /proxy </w:t>
      </w:r>
      <w:r w:rsidRPr="001046BD">
        <w:t>c:\winddk\</w:t>
      </w:r>
      <w:r w:rsidR="007A182C">
        <w:t>7100</w:t>
      </w:r>
      <w:r w:rsidR="002E25E4" w:rsidRPr="001046BD">
        <w:t>.0</w:t>
      </w:r>
      <w:r w:rsidRPr="001046BD">
        <w:t>\src\hid\firefly\sauron\objfre_win7_x86\i386\</w:t>
      </w:r>
      <w:r w:rsidR="001046BD">
        <w:t>effects_p.c</w:t>
      </w:r>
      <w:r w:rsidRPr="001046BD">
        <w:t xml:space="preserve">  /dlldata c:\winddk\</w:t>
      </w:r>
      <w:r w:rsidR="007A182C">
        <w:t>7100</w:t>
      </w:r>
      <w:r w:rsidR="002E25E4" w:rsidRPr="001046BD">
        <w:t>.0</w:t>
      </w:r>
      <w:r w:rsidRPr="001046BD">
        <w:t>\src\hid\firefly\sauron\objfre_win7_x86\i386\</w:t>
      </w:r>
      <w:r w:rsidR="001046BD">
        <w:t>dlldata.c</w:t>
      </w:r>
      <w:r w:rsidRPr="001046BD">
        <w:t xml:space="preserve">  /iid c:\winddk\</w:t>
      </w:r>
      <w:r w:rsidR="007A182C">
        <w:t>7100</w:t>
      </w:r>
      <w:r w:rsidR="002E25E4" w:rsidRPr="001046BD">
        <w:t>.0</w:t>
      </w:r>
      <w:r w:rsidRPr="001046BD">
        <w:t>\src\hid\firefly\sauron\objfre_win7_x86\i386\</w:t>
      </w:r>
      <w:r w:rsidR="001046BD">
        <w:t>effects_i.c</w:t>
      </w:r>
      <w:r w:rsidRPr="001046BD">
        <w:t xml:space="preserve">  /tlb c:\winddk\</w:t>
      </w:r>
      <w:r w:rsidR="007A182C">
        <w:t>7100</w:t>
      </w:r>
      <w:r w:rsidR="002E25E4" w:rsidRPr="001046BD">
        <w:t>.0</w:t>
      </w:r>
      <w:r w:rsidRPr="001046BD">
        <w:t>\src\hid\firefly\sauron\objfre_win7_x86\i386\</w:t>
      </w:r>
      <w:r w:rsidR="001046BD">
        <w:t>effects.tlb</w:t>
      </w:r>
      <w:r w:rsidRPr="001046BD">
        <w:t xml:space="preserve">  /header c:\winddk\</w:t>
      </w:r>
      <w:r w:rsidR="007A182C">
        <w:t>7100</w:t>
      </w:r>
      <w:r w:rsidR="002E25E4" w:rsidRPr="001046BD">
        <w:t>.0</w:t>
      </w:r>
      <w:r w:rsidRPr="001046BD">
        <w:t>\src\hid\firefly\sauron\objfre_win7_x86\i386\</w:t>
      </w:r>
      <w:r w:rsidR="001046BD">
        <w:t>effects.h</w:t>
      </w:r>
      <w:r w:rsidRPr="001046BD">
        <w:t xml:space="preserve">  /cpp_cmd</w:t>
      </w:r>
    </w:p>
    <w:p w:rsidR="001046BD" w:rsidRPr="001046BD" w:rsidRDefault="001046BD" w:rsidP="001046BD">
      <w:pPr>
        <w:pStyle w:val="PlainText"/>
      </w:pPr>
      <w:r w:rsidRPr="001046BD">
        <w:t>/DNTDDI_VERSION=0x06010000  /Di386 /D_X86_ /D_WCHAR_T_DEFINED /no_stamp /nologo    -sal /win32 -target NT60  effects.idl</w:t>
      </w:r>
    </w:p>
    <w:p w:rsidR="00D668B0" w:rsidRDefault="00D668B0" w:rsidP="00D668B0">
      <w:pPr>
        <w:pStyle w:val="PlainText"/>
      </w:pPr>
      <w:r>
        <w:t>...</w:t>
      </w:r>
    </w:p>
    <w:p w:rsidR="00D668B0" w:rsidRDefault="00D8258E" w:rsidP="00D668B0">
      <w:pPr>
        <w:pStyle w:val="FigCap"/>
      </w:pPr>
      <w:r>
        <w:t>Example 1</w:t>
      </w:r>
      <w:r w:rsidR="00EA352A">
        <w:t>.</w:t>
      </w:r>
      <w:r w:rsidR="00D668B0">
        <w:t xml:space="preserve"> Build log excerpt </w:t>
      </w:r>
      <w:r w:rsidR="00F52881">
        <w:t>that shows</w:t>
      </w:r>
      <w:r w:rsidR="00D668B0">
        <w:t xml:space="preserve"> midl compilation in </w:t>
      </w:r>
      <w:r w:rsidR="00D670E4">
        <w:t>pass 0</w:t>
      </w:r>
    </w:p>
    <w:p w:rsidR="002F2D4A" w:rsidRDefault="00D8258E" w:rsidP="001B7F4E">
      <w:pPr>
        <w:pStyle w:val="BodyText"/>
      </w:pPr>
      <w:r>
        <w:t>As shown in Example 1</w:t>
      </w:r>
      <w:r w:rsidR="00FC30CD">
        <w:t xml:space="preserve">, </w:t>
      </w:r>
      <w:r w:rsidR="00E2574E">
        <w:t xml:space="preserve">the </w:t>
      </w:r>
      <w:r w:rsidR="00FC30CD">
        <w:t>B</w:t>
      </w:r>
      <w:r w:rsidR="002841CE">
        <w:t>uild</w:t>
      </w:r>
      <w:r w:rsidR="00E2574E">
        <w:t xml:space="preserve"> utility</w:t>
      </w:r>
      <w:r w:rsidR="00EC730E">
        <w:t xml:space="preserve"> </w:t>
      </w:r>
      <w:r w:rsidR="001046BD">
        <w:t>run</w:t>
      </w:r>
      <w:r w:rsidR="00323532">
        <w:t>s</w:t>
      </w:r>
      <w:r w:rsidR="002841CE">
        <w:t xml:space="preserve"> </w:t>
      </w:r>
      <w:r w:rsidR="00EE2CC4">
        <w:t>NMAKE</w:t>
      </w:r>
      <w:r w:rsidR="002841CE">
        <w:t xml:space="preserve"> </w:t>
      </w:r>
      <w:r w:rsidR="009170C9">
        <w:t xml:space="preserve">and </w:t>
      </w:r>
      <w:r w:rsidR="00E2574E">
        <w:t>specif</w:t>
      </w:r>
      <w:r w:rsidR="009170C9">
        <w:t>ies</w:t>
      </w:r>
      <w:r w:rsidR="001046BD">
        <w:t xml:space="preserve"> that the BUILD_PASS is </w:t>
      </w:r>
      <w:r w:rsidR="002841CE">
        <w:t>PASS0</w:t>
      </w:r>
      <w:r w:rsidR="001046BD">
        <w:t xml:space="preserve"> and </w:t>
      </w:r>
      <w:r w:rsidR="00E2574E">
        <w:t xml:space="preserve">that </w:t>
      </w:r>
      <w:r w:rsidR="001046BD">
        <w:t xml:space="preserve">the </w:t>
      </w:r>
      <w:r w:rsidR="00E2574E">
        <w:t>directory</w:t>
      </w:r>
      <w:r w:rsidR="001046BD">
        <w:t xml:space="preserve"> is </w:t>
      </w:r>
      <w:r w:rsidR="001046BD">
        <w:rPr>
          <w:i/>
        </w:rPr>
        <w:t>sauron</w:t>
      </w:r>
      <w:r w:rsidR="002841CE">
        <w:t xml:space="preserve">. </w:t>
      </w:r>
      <w:r w:rsidR="00E262D1">
        <w:t xml:space="preserve">The </w:t>
      </w:r>
      <w:r w:rsidR="009170C9">
        <w:t xml:space="preserve">Build </w:t>
      </w:r>
      <w:r w:rsidR="00E262D1">
        <w:t xml:space="preserve">utility </w:t>
      </w:r>
      <w:r w:rsidR="009170C9">
        <w:t>determines t</w:t>
      </w:r>
      <w:r w:rsidR="00FC30CD">
        <w:t>he p</w:t>
      </w:r>
      <w:r w:rsidR="002841CE">
        <w:t xml:space="preserve">arameters </w:t>
      </w:r>
      <w:r w:rsidR="00FC30CD">
        <w:t xml:space="preserve">to </w:t>
      </w:r>
      <w:r w:rsidR="00EE2CC4">
        <w:t>NMAKE</w:t>
      </w:r>
      <w:r w:rsidR="00FC30CD">
        <w:t xml:space="preserve"> </w:t>
      </w:r>
      <w:r w:rsidR="002841CE">
        <w:t>from rules in</w:t>
      </w:r>
      <w:r w:rsidR="00FC30CD">
        <w:t xml:space="preserve"> the project</w:t>
      </w:r>
      <w:r w:rsidR="002841CE">
        <w:t xml:space="preserve"> </w:t>
      </w:r>
      <w:r w:rsidR="00CC51B4" w:rsidRPr="00CC51B4">
        <w:rPr>
          <w:i/>
        </w:rPr>
        <w:t>makefile</w:t>
      </w:r>
      <w:r w:rsidR="00F71C8A">
        <w:rPr>
          <w:i/>
        </w:rPr>
        <w:t>s</w:t>
      </w:r>
      <w:r w:rsidR="00FC30CD" w:rsidRPr="00FC30CD">
        <w:t xml:space="preserve"> </w:t>
      </w:r>
      <w:r w:rsidR="00FC30CD">
        <w:t xml:space="preserve">and </w:t>
      </w:r>
      <w:r w:rsidR="00CC51B4" w:rsidRPr="00CC51B4">
        <w:rPr>
          <w:i/>
        </w:rPr>
        <w:t>sources</w:t>
      </w:r>
      <w:r w:rsidR="002841CE">
        <w:t xml:space="preserve"> file</w:t>
      </w:r>
      <w:r w:rsidR="00FC30CD">
        <w:t>s</w:t>
      </w:r>
      <w:r w:rsidR="002841CE">
        <w:t>.</w:t>
      </w:r>
    </w:p>
    <w:p w:rsidR="00C05E4C" w:rsidRDefault="00C05E4C" w:rsidP="00C05E4C">
      <w:pPr>
        <w:pStyle w:val="BodyText"/>
      </w:pPr>
      <w:r>
        <w:t xml:space="preserve">The </w:t>
      </w:r>
      <w:r w:rsidR="009170C9">
        <w:t>”</w:t>
      </w:r>
      <w:r>
        <w:t>2&gt;</w:t>
      </w:r>
      <w:r w:rsidR="009170C9">
        <w:t>”</w:t>
      </w:r>
      <w:r>
        <w:t xml:space="preserve"> at the beginning of some of lines in the example indicates </w:t>
      </w:r>
      <w:r w:rsidR="00E2574E">
        <w:t xml:space="preserve">a thread number for the </w:t>
      </w:r>
      <w:r w:rsidR="00EE2CC4">
        <w:t>NMAKE</w:t>
      </w:r>
      <w:r>
        <w:t xml:space="preserve"> process. This build was executed on a multiprocessor machine</w:t>
      </w:r>
      <w:r w:rsidR="009170C9">
        <w:t>,</w:t>
      </w:r>
      <w:r>
        <w:t xml:space="preserve"> and the Build utility used multiple threads. All threads write to the same build log file, so in a full build log on a multiprocessor machine you see multiple interleaved</w:t>
      </w:r>
      <w:r w:rsidR="00E262D1">
        <w:t xml:space="preserve"> tasks</w:t>
      </w:r>
      <w:r>
        <w:t>. You can use the thread numbers at the beginning of the line numbers to help identify the interleaved tasks.</w:t>
      </w:r>
    </w:p>
    <w:p w:rsidR="00FF40D2" w:rsidRDefault="00EE2CC4" w:rsidP="001B7F4E">
      <w:pPr>
        <w:pStyle w:val="BodyText"/>
      </w:pPr>
      <w:r>
        <w:t>NMAKE</w:t>
      </w:r>
      <w:r w:rsidR="002841CE">
        <w:t xml:space="preserve"> calls </w:t>
      </w:r>
      <w:r w:rsidR="009170C9">
        <w:t>M</w:t>
      </w:r>
      <w:r w:rsidR="002841CE">
        <w:t xml:space="preserve">idl.exe with </w:t>
      </w:r>
      <w:r w:rsidR="0072549E">
        <w:t xml:space="preserve">the </w:t>
      </w:r>
      <w:r w:rsidR="002841CE">
        <w:t xml:space="preserve">correct parameters and the </w:t>
      </w:r>
      <w:r w:rsidR="003B6D48">
        <w:t xml:space="preserve">files </w:t>
      </w:r>
      <w:r w:rsidR="000E6E2E">
        <w:t xml:space="preserve">that will </w:t>
      </w:r>
      <w:r w:rsidR="002841CE">
        <w:t xml:space="preserve">be generated. </w:t>
      </w:r>
      <w:r w:rsidR="003B6D48">
        <w:t>In this example</w:t>
      </w:r>
      <w:r w:rsidR="00616944">
        <w:t>,</w:t>
      </w:r>
      <w:r w:rsidR="003B6D48">
        <w:t xml:space="preserve"> the files are </w:t>
      </w:r>
      <w:r w:rsidR="003B6D48" w:rsidRPr="00C05E4C">
        <w:rPr>
          <w:i/>
        </w:rPr>
        <w:t>effects .c</w:t>
      </w:r>
      <w:r w:rsidR="003B6D48">
        <w:t xml:space="preserve">, </w:t>
      </w:r>
      <w:r w:rsidR="003B6D48" w:rsidRPr="00C05E4C">
        <w:rPr>
          <w:i/>
        </w:rPr>
        <w:t>.h</w:t>
      </w:r>
      <w:r w:rsidR="003B6D48">
        <w:t xml:space="preserve"> and </w:t>
      </w:r>
      <w:r w:rsidR="003B6D48" w:rsidRPr="00C05E4C">
        <w:rPr>
          <w:i/>
        </w:rPr>
        <w:t>.tlb</w:t>
      </w:r>
      <w:r w:rsidR="003B6D48">
        <w:t xml:space="preserve"> and </w:t>
      </w:r>
      <w:r w:rsidR="003B6D48" w:rsidRPr="00C05E4C">
        <w:rPr>
          <w:i/>
        </w:rPr>
        <w:t>isauron .c</w:t>
      </w:r>
      <w:r w:rsidR="003B6D48">
        <w:t xml:space="preserve">, </w:t>
      </w:r>
      <w:r w:rsidR="003B6D48" w:rsidRPr="00C05E4C">
        <w:rPr>
          <w:i/>
        </w:rPr>
        <w:t>.h</w:t>
      </w:r>
      <w:r w:rsidR="009170C9">
        <w:rPr>
          <w:i/>
        </w:rPr>
        <w:t>,</w:t>
      </w:r>
      <w:r w:rsidR="003B6D48">
        <w:t xml:space="preserve"> and </w:t>
      </w:r>
      <w:r w:rsidR="003B6D48" w:rsidRPr="00C05E4C">
        <w:rPr>
          <w:i/>
        </w:rPr>
        <w:t>.tlb</w:t>
      </w:r>
      <w:r w:rsidR="003B6D48">
        <w:t>.</w:t>
      </w:r>
    </w:p>
    <w:p w:rsidR="00616944" w:rsidRDefault="00E2574E" w:rsidP="001B7F4E">
      <w:pPr>
        <w:pStyle w:val="BodyText"/>
      </w:pPr>
      <w:r>
        <w:lastRenderedPageBreak/>
        <w:t>For a complete build log for building this sample, s</w:t>
      </w:r>
      <w:r w:rsidR="00616944">
        <w:t>ee</w:t>
      </w:r>
      <w:r w:rsidR="000E6E2E">
        <w:t xml:space="preserve"> the</w:t>
      </w:r>
      <w:r w:rsidR="00616944">
        <w:t xml:space="preserve"> </w:t>
      </w:r>
      <w:r w:rsidR="009170C9">
        <w:t>“</w:t>
      </w:r>
      <w:hyperlink w:anchor="_Appendix_A_–" w:history="1">
        <w:r w:rsidR="00616944" w:rsidRPr="00E2574E">
          <w:rPr>
            <w:rStyle w:val="Hyperlink"/>
          </w:rPr>
          <w:t>Appendix</w:t>
        </w:r>
      </w:hyperlink>
      <w:r w:rsidR="00616944">
        <w:t>.</w:t>
      </w:r>
      <w:r w:rsidR="009170C9">
        <w:t>”</w:t>
      </w:r>
    </w:p>
    <w:p w:rsidR="00C824BA" w:rsidRPr="00207AB7" w:rsidRDefault="003B6D48" w:rsidP="00207AB7">
      <w:pPr>
        <w:pStyle w:val="BodyText"/>
      </w:pPr>
      <w:r w:rsidRPr="00207AB7">
        <w:t>By default</w:t>
      </w:r>
      <w:r w:rsidR="00020352" w:rsidRPr="00207AB7">
        <w:t>,</w:t>
      </w:r>
      <w:r w:rsidRPr="00207AB7">
        <w:t xml:space="preserve"> the b</w:t>
      </w:r>
      <w:r w:rsidR="00C824BA" w:rsidRPr="00207AB7">
        <w:t>ui</w:t>
      </w:r>
      <w:r w:rsidR="00BD73C0" w:rsidRPr="00BD73C0">
        <w:t>ld log</w:t>
      </w:r>
      <w:r w:rsidR="00E927FD">
        <w:t>, (build*.log)</w:t>
      </w:r>
      <w:r w:rsidR="00BD73C0" w:rsidRPr="00BD73C0">
        <w:t xml:space="preserve"> is </w:t>
      </w:r>
      <w:r w:rsidR="0034127A">
        <w:t>place</w:t>
      </w:r>
      <w:r w:rsidR="00BD73C0" w:rsidRPr="00BD73C0">
        <w:t xml:space="preserve">d in the working directory </w:t>
      </w:r>
      <w:r w:rsidR="00207AB7" w:rsidRPr="00207AB7">
        <w:t>from which you run the build command.</w:t>
      </w:r>
    </w:p>
    <w:p w:rsidR="009B0572" w:rsidRDefault="004A6D4C" w:rsidP="001B7F4E">
      <w:pPr>
        <w:pStyle w:val="BodyText"/>
      </w:pPr>
      <w:r>
        <w:t>When the B</w:t>
      </w:r>
      <w:r w:rsidR="001B7F4E">
        <w:t xml:space="preserve">uild utility completes all </w:t>
      </w:r>
      <w:r w:rsidR="00D057E7">
        <w:t>p</w:t>
      </w:r>
      <w:r w:rsidR="00761C65">
        <w:t>ass</w:t>
      </w:r>
      <w:r w:rsidR="00D057E7">
        <w:t xml:space="preserve"> </w:t>
      </w:r>
      <w:r w:rsidR="00761C65">
        <w:t>0</w:t>
      </w:r>
      <w:r w:rsidR="001B7F4E">
        <w:t xml:space="preserve"> tasks</w:t>
      </w:r>
      <w:r>
        <w:t xml:space="preserve"> for a </w:t>
      </w:r>
      <w:r w:rsidR="00C968BA">
        <w:t>source tree</w:t>
      </w:r>
      <w:r w:rsidR="00144D1E">
        <w:t xml:space="preserve">, it moves on to </w:t>
      </w:r>
      <w:r w:rsidR="00D057E7">
        <w:t>p</w:t>
      </w:r>
      <w:r w:rsidR="00761C65">
        <w:t>ass</w:t>
      </w:r>
      <w:r w:rsidR="000E6E2E">
        <w:t> </w:t>
      </w:r>
      <w:r w:rsidR="00761C65">
        <w:t>1</w:t>
      </w:r>
      <w:r w:rsidR="001B7F4E">
        <w:t>.</w:t>
      </w:r>
    </w:p>
    <w:p w:rsidR="00743702" w:rsidRDefault="00743702" w:rsidP="005B1391">
      <w:pPr>
        <w:pStyle w:val="Heading3"/>
      </w:pPr>
      <w:bookmarkStart w:id="8" w:name="_Toc231982714"/>
      <w:r>
        <w:t>Pass</w:t>
      </w:r>
      <w:r w:rsidR="00D057E7">
        <w:t xml:space="preserve"> </w:t>
      </w:r>
      <w:r>
        <w:t>1</w:t>
      </w:r>
      <w:r w:rsidR="005D06F0">
        <w:t>:</w:t>
      </w:r>
      <w:r>
        <w:t xml:space="preserve"> </w:t>
      </w:r>
      <w:r w:rsidR="00F32A84">
        <w:t>Creating Object</w:t>
      </w:r>
      <w:r w:rsidR="00D057E7">
        <w:t xml:space="preserve"> File</w:t>
      </w:r>
      <w:r w:rsidR="00F32A84">
        <w:t>s and Libraries</w:t>
      </w:r>
      <w:bookmarkEnd w:id="8"/>
    </w:p>
    <w:p w:rsidR="002F2D4A" w:rsidRDefault="008D27E6" w:rsidP="001D6A46">
      <w:pPr>
        <w:pStyle w:val="BodyText"/>
      </w:pPr>
      <w:r>
        <w:t xml:space="preserve">In </w:t>
      </w:r>
      <w:r w:rsidR="00D057E7">
        <w:t>p</w:t>
      </w:r>
      <w:r w:rsidR="00761C65">
        <w:t>ass</w:t>
      </w:r>
      <w:r w:rsidR="00D057E7">
        <w:t xml:space="preserve"> </w:t>
      </w:r>
      <w:r w:rsidR="00761C65">
        <w:t>1</w:t>
      </w:r>
      <w:r w:rsidR="00E743D8">
        <w:t>, the B</w:t>
      </w:r>
      <w:r w:rsidR="001D6A46">
        <w:t>uild utility compiles source code into object</w:t>
      </w:r>
      <w:r w:rsidR="00D057E7">
        <w:t xml:space="preserve"> file</w:t>
      </w:r>
      <w:r w:rsidR="001D6A46">
        <w:t>s and libraries.</w:t>
      </w:r>
    </w:p>
    <w:p w:rsidR="00A131D3" w:rsidRDefault="008D27E6" w:rsidP="002F2D4A">
      <w:pPr>
        <w:pStyle w:val="BodyTextLink"/>
      </w:pPr>
      <w:r>
        <w:t xml:space="preserve">During </w:t>
      </w:r>
      <w:r w:rsidR="00D057E7">
        <w:t>p</w:t>
      </w:r>
      <w:r w:rsidR="00761C65">
        <w:t>ass</w:t>
      </w:r>
      <w:r w:rsidR="00D057E7">
        <w:t xml:space="preserve"> </w:t>
      </w:r>
      <w:r w:rsidR="00761C65">
        <w:t>1</w:t>
      </w:r>
      <w:r w:rsidR="00A131D3">
        <w:t xml:space="preserve">, the Build utility </w:t>
      </w:r>
      <w:r w:rsidR="00C32223">
        <w:t>runs</w:t>
      </w:r>
      <w:r w:rsidR="00A131D3">
        <w:t xml:space="preserve"> </w:t>
      </w:r>
      <w:r w:rsidR="00EE2CC4">
        <w:t>NMAKE</w:t>
      </w:r>
      <w:r w:rsidR="00A131D3">
        <w:t xml:space="preserve"> in any </w:t>
      </w:r>
      <w:r w:rsidR="00197A9B">
        <w:t>directory</w:t>
      </w:r>
      <w:r w:rsidR="00A131D3">
        <w:t xml:space="preserve"> that requires object</w:t>
      </w:r>
      <w:r w:rsidR="00D057E7">
        <w:t xml:space="preserve"> file</w:t>
      </w:r>
      <w:r w:rsidR="00A131D3">
        <w:t xml:space="preserve">s or libraries to be created. </w:t>
      </w:r>
      <w:r>
        <w:t xml:space="preserve">If a </w:t>
      </w:r>
      <w:r w:rsidRPr="00CC51B4">
        <w:rPr>
          <w:i/>
        </w:rPr>
        <w:t>sources</w:t>
      </w:r>
      <w:r>
        <w:t xml:space="preserve"> file contains the PRECOMPILE*=1</w:t>
      </w:r>
      <w:r w:rsidR="009170C9">
        <w:t xml:space="preserve"> macro</w:t>
      </w:r>
      <w:r>
        <w:t xml:space="preserve">, then precompiled headers </w:t>
      </w:r>
      <w:r w:rsidR="009170C9">
        <w:t xml:space="preserve">are </w:t>
      </w:r>
      <w:r>
        <w:t xml:space="preserve">built during </w:t>
      </w:r>
      <w:r w:rsidR="00D057E7">
        <w:t>p</w:t>
      </w:r>
      <w:r w:rsidR="00761C65">
        <w:t>ass</w:t>
      </w:r>
      <w:r w:rsidR="00D057E7">
        <w:t xml:space="preserve"> </w:t>
      </w:r>
      <w:r w:rsidR="00761C65">
        <w:t>1</w:t>
      </w:r>
      <w:r>
        <w:t xml:space="preserve">. </w:t>
      </w:r>
      <w:r w:rsidR="00EE2CC4">
        <w:t>NMAKE</w:t>
      </w:r>
      <w:r w:rsidR="00A131D3">
        <w:t xml:space="preserve"> </w:t>
      </w:r>
      <w:r w:rsidR="006D6CE9">
        <w:t>might</w:t>
      </w:r>
      <w:r w:rsidR="00A131D3">
        <w:t xml:space="preserve"> c</w:t>
      </w:r>
      <w:r>
        <w:t xml:space="preserve">all </w:t>
      </w:r>
      <w:r w:rsidR="00D057E7">
        <w:t xml:space="preserve">one or more of </w:t>
      </w:r>
      <w:r>
        <w:t xml:space="preserve">the following tools during </w:t>
      </w:r>
      <w:r w:rsidR="00D057E7">
        <w:t>p</w:t>
      </w:r>
      <w:r w:rsidR="00761C65">
        <w:t>ass</w:t>
      </w:r>
      <w:r w:rsidR="00D057E7">
        <w:t xml:space="preserve"> </w:t>
      </w:r>
      <w:r w:rsidR="00761C65">
        <w:t>1</w:t>
      </w:r>
      <w:r w:rsidR="00A131D3">
        <w:t>:</w:t>
      </w:r>
    </w:p>
    <w:p w:rsidR="00A131D3" w:rsidRDefault="004E55E8" w:rsidP="00A131D3">
      <w:pPr>
        <w:pStyle w:val="BulletList"/>
      </w:pPr>
      <w:r>
        <w:t xml:space="preserve">The </w:t>
      </w:r>
      <w:r w:rsidR="00A131D3">
        <w:t>C</w:t>
      </w:r>
      <w:r w:rsidR="003B6D48">
        <w:t>/C++</w:t>
      </w:r>
      <w:r w:rsidR="00A131D3">
        <w:t xml:space="preserve"> compiler (</w:t>
      </w:r>
      <w:r w:rsidR="009170C9">
        <w:t>C</w:t>
      </w:r>
      <w:r w:rsidR="00A131D3">
        <w:t>l.exe)</w:t>
      </w:r>
      <w:r>
        <w:t>.</w:t>
      </w:r>
    </w:p>
    <w:p w:rsidR="00A131D3" w:rsidRDefault="004E55E8" w:rsidP="00A131D3">
      <w:pPr>
        <w:pStyle w:val="BulletList"/>
      </w:pPr>
      <w:r>
        <w:t xml:space="preserve">The </w:t>
      </w:r>
      <w:r w:rsidR="007540EF">
        <w:t>Resource compiler (</w:t>
      </w:r>
      <w:r w:rsidR="009170C9">
        <w:t>R</w:t>
      </w:r>
      <w:r w:rsidR="00474D0B">
        <w:t>c.exe</w:t>
      </w:r>
      <w:r w:rsidR="007540EF">
        <w:t>)</w:t>
      </w:r>
      <w:r>
        <w:t>.</w:t>
      </w:r>
    </w:p>
    <w:p w:rsidR="004E55E8" w:rsidRDefault="003B6D48" w:rsidP="006D1A51">
      <w:pPr>
        <w:pStyle w:val="BulletList"/>
      </w:pPr>
      <w:r>
        <w:t>Other WDK s</w:t>
      </w:r>
      <w:r w:rsidR="004E55E8">
        <w:t>u</w:t>
      </w:r>
      <w:r>
        <w:t xml:space="preserve">pport tools </w:t>
      </w:r>
      <w:r w:rsidR="009170C9">
        <w:t xml:space="preserve">such as </w:t>
      </w:r>
      <w:r w:rsidR="004E55E8">
        <w:t xml:space="preserve">the </w:t>
      </w:r>
      <w:r w:rsidR="009170C9">
        <w:t>S</w:t>
      </w:r>
      <w:r>
        <w:t xml:space="preserve">tampinf.exe and </w:t>
      </w:r>
      <w:r w:rsidR="009170C9">
        <w:t>M</w:t>
      </w:r>
      <w:r>
        <w:t>ofcomp.exe</w:t>
      </w:r>
      <w:r w:rsidR="004E55E8">
        <w:t>.</w:t>
      </w:r>
    </w:p>
    <w:p w:rsidR="00041F8B" w:rsidRDefault="004E55E8" w:rsidP="00041F8B">
      <w:pPr>
        <w:pStyle w:val="BulletList"/>
      </w:pPr>
      <w:r>
        <w:t>The B</w:t>
      </w:r>
      <w:r w:rsidR="00D855B6">
        <w:t>inP</w:t>
      </w:r>
      <w:r w:rsidR="006D1A51">
        <w:t>lace utility (</w:t>
      </w:r>
      <w:r w:rsidR="009170C9">
        <w:t>B</w:t>
      </w:r>
      <w:r w:rsidR="006D1A51">
        <w:t>in</w:t>
      </w:r>
      <w:r w:rsidR="009170C9">
        <w:t>P</w:t>
      </w:r>
      <w:r w:rsidR="006D1A51">
        <w:t>lace.exe</w:t>
      </w:r>
      <w:r w:rsidR="008860D0">
        <w:t>) to place files</w:t>
      </w:r>
      <w:r>
        <w:t>.</w:t>
      </w:r>
    </w:p>
    <w:p w:rsidR="00041F8B" w:rsidRDefault="00041F8B" w:rsidP="00041F8B">
      <w:pPr>
        <w:pStyle w:val="BodyTextIndent"/>
      </w:pPr>
      <w:r>
        <w:t>The Build utility call</w:t>
      </w:r>
      <w:r w:rsidR="0033551F">
        <w:t xml:space="preserve">s BinPlace during pass 1 </w:t>
      </w:r>
      <w:r>
        <w:t>if you use the PAS</w:t>
      </w:r>
      <w:r w:rsidR="0033551F">
        <w:t>S1</w:t>
      </w:r>
      <w:r>
        <w:t xml:space="preserve">_BINPLACE macro in a </w:t>
      </w:r>
      <w:r w:rsidRPr="00041F8B">
        <w:rPr>
          <w:i/>
        </w:rPr>
        <w:t>sources</w:t>
      </w:r>
      <w:r>
        <w:t xml:space="preserve"> file. For more information about the BinPlace utility, see </w:t>
      </w:r>
      <w:r w:rsidR="000E6E2E">
        <w:t>“</w:t>
      </w:r>
      <w:hyperlink w:anchor="_Storing_Driver_Package" w:history="1">
        <w:r w:rsidR="00296F6D" w:rsidRPr="00E02E9A">
          <w:rPr>
            <w:rStyle w:val="Hyperlink"/>
          </w:rPr>
          <w:t>Storing Driver Package Files in a Specified Directory</w:t>
        </w:r>
      </w:hyperlink>
      <w:r w:rsidR="00296F6D" w:rsidRPr="00296F6D">
        <w:rPr>
          <w:rStyle w:val="Hyperlink"/>
        </w:rPr>
        <w:t xml:space="preserve"> </w:t>
      </w:r>
      <w:r>
        <w:t>.</w:t>
      </w:r>
      <w:r w:rsidR="009170C9">
        <w:t>”</w:t>
      </w:r>
    </w:p>
    <w:p w:rsidR="002F2D4A" w:rsidRDefault="002F2D4A" w:rsidP="002F2D4A">
      <w:pPr>
        <w:pStyle w:val="Le"/>
      </w:pPr>
    </w:p>
    <w:p w:rsidR="00E743D8" w:rsidRDefault="00543477" w:rsidP="001D6A46">
      <w:pPr>
        <w:pStyle w:val="BodyText"/>
      </w:pPr>
      <w:r>
        <w:t>T</w:t>
      </w:r>
      <w:r w:rsidR="00E743D8">
        <w:t xml:space="preserve">he Build utility </w:t>
      </w:r>
      <w:r w:rsidR="00C32223">
        <w:t>runs</w:t>
      </w:r>
      <w:r w:rsidR="00E743D8">
        <w:t xml:space="preserve"> </w:t>
      </w:r>
      <w:r w:rsidR="00EE2CC4">
        <w:t>NMAKE</w:t>
      </w:r>
      <w:r w:rsidR="009170C9">
        <w:t>,</w:t>
      </w:r>
      <w:r w:rsidR="0033551F">
        <w:t xml:space="preserve"> which </w:t>
      </w:r>
      <w:r w:rsidR="009D6072">
        <w:t>run</w:t>
      </w:r>
      <w:r w:rsidR="0033551F">
        <w:t>s</w:t>
      </w:r>
      <w:r w:rsidR="009D6072">
        <w:t xml:space="preserve"> the C/C++ compiler. </w:t>
      </w:r>
      <w:r w:rsidR="00263108">
        <w:t xml:space="preserve">For performance reasons, the Build utility internally splits pass 1 into two separate calls to </w:t>
      </w:r>
      <w:r w:rsidR="00EE2CC4">
        <w:t>NMAKE</w:t>
      </w:r>
      <w:r w:rsidR="00263108">
        <w:t>: pass 1a and pass 1b. All source compilation is done in pass 1a</w:t>
      </w:r>
      <w:r w:rsidR="009170C9">
        <w:t>,</w:t>
      </w:r>
      <w:r w:rsidR="00263108">
        <w:t xml:space="preserve"> and library creation is done in pass 1b.</w:t>
      </w:r>
      <w:r w:rsidR="00263108" w:rsidDel="00263108">
        <w:t xml:space="preserve"> </w:t>
      </w:r>
      <w:r w:rsidR="00263108">
        <w:t>When the build is running in a single thread, it does not split pass 1 into two parts.</w:t>
      </w:r>
    </w:p>
    <w:p w:rsidR="0033551F" w:rsidRDefault="0033551F" w:rsidP="0033551F">
      <w:pPr>
        <w:pStyle w:val="BodyText"/>
      </w:pPr>
      <w:r>
        <w:t>The compiler might be called through the OACR wrapper (</w:t>
      </w:r>
      <w:r w:rsidR="009170C9">
        <w:t>O</w:t>
      </w:r>
      <w:r>
        <w:t>acrcl.exe).</w:t>
      </w:r>
    </w:p>
    <w:p w:rsidR="000C6627" w:rsidRDefault="000C6627" w:rsidP="000C6627">
      <w:pPr>
        <w:pStyle w:val="BodyText"/>
      </w:pPr>
      <w:r>
        <w:t>The resource compiler compiles .rc files into .res files, which are then linked into the final image as the resources.</w:t>
      </w:r>
    </w:p>
    <w:p w:rsidR="001D6A46" w:rsidRDefault="00D8258E" w:rsidP="00B56F32">
      <w:pPr>
        <w:pStyle w:val="BodyTextLink"/>
      </w:pPr>
      <w:r>
        <w:t>Table 2</w:t>
      </w:r>
      <w:r w:rsidR="00E743D8">
        <w:t xml:space="preserve"> lists some common types </w:t>
      </w:r>
      <w:r w:rsidR="0033551F">
        <w:t>of files that are built during p</w:t>
      </w:r>
      <w:r w:rsidR="00E743D8">
        <w:t>ass</w:t>
      </w:r>
      <w:r w:rsidR="0033551F">
        <w:t xml:space="preserve"> </w:t>
      </w:r>
      <w:r w:rsidR="00E743D8">
        <w:t>1.</w:t>
      </w:r>
    </w:p>
    <w:p w:rsidR="00E743D8" w:rsidRDefault="00D8258E" w:rsidP="00E743D8">
      <w:pPr>
        <w:pStyle w:val="TableHead"/>
      </w:pPr>
      <w:r>
        <w:t>Table 2</w:t>
      </w:r>
      <w:r w:rsidR="00EA352A">
        <w:t>.</w:t>
      </w:r>
      <w:r w:rsidR="0038062C">
        <w:t xml:space="preserve"> Common File T</w:t>
      </w:r>
      <w:r w:rsidR="00D670E4">
        <w:t>ypes Created D</w:t>
      </w:r>
      <w:r w:rsidR="00E743D8">
        <w:t xml:space="preserve">uring </w:t>
      </w:r>
      <w:r w:rsidR="00761C65">
        <w:t>Pass</w:t>
      </w:r>
      <w:r w:rsidR="0033551F">
        <w:t xml:space="preserve"> </w:t>
      </w:r>
      <w:r w:rsidR="00761C65">
        <w:t>1</w:t>
      </w:r>
    </w:p>
    <w:tbl>
      <w:tblPr>
        <w:tblStyle w:val="Tablerowcell"/>
        <w:tblW w:w="0" w:type="auto"/>
        <w:tblLook w:val="04A0"/>
      </w:tblPr>
      <w:tblGrid>
        <w:gridCol w:w="1638"/>
        <w:gridCol w:w="2070"/>
        <w:gridCol w:w="1170"/>
        <w:gridCol w:w="1564"/>
        <w:gridCol w:w="1454"/>
      </w:tblGrid>
      <w:tr w:rsidR="00D75424" w:rsidRPr="009170C9" w:rsidTr="009170C9">
        <w:trPr>
          <w:cnfStyle w:val="100000000000"/>
        </w:trPr>
        <w:tc>
          <w:tcPr>
            <w:tcW w:w="1638" w:type="dxa"/>
          </w:tcPr>
          <w:p w:rsidR="00D75424" w:rsidRPr="009170C9" w:rsidRDefault="00D75424" w:rsidP="00BE3098">
            <w:pPr>
              <w:keepNext/>
              <w:rPr>
                <w:szCs w:val="20"/>
              </w:rPr>
            </w:pPr>
            <w:r w:rsidRPr="009170C9">
              <w:rPr>
                <w:szCs w:val="20"/>
              </w:rPr>
              <w:t xml:space="preserve">TARGETTYPE value in </w:t>
            </w:r>
            <w:r w:rsidR="00CC51B4" w:rsidRPr="009170C9">
              <w:rPr>
                <w:i/>
                <w:szCs w:val="20"/>
              </w:rPr>
              <w:t>sources</w:t>
            </w:r>
            <w:r w:rsidRPr="009170C9">
              <w:rPr>
                <w:szCs w:val="20"/>
              </w:rPr>
              <w:t xml:space="preserve"> file</w:t>
            </w:r>
          </w:p>
        </w:tc>
        <w:tc>
          <w:tcPr>
            <w:tcW w:w="2070" w:type="dxa"/>
          </w:tcPr>
          <w:p w:rsidR="00D75424" w:rsidRPr="009170C9" w:rsidRDefault="00D75424" w:rsidP="00BE3098">
            <w:pPr>
              <w:keepNext/>
              <w:rPr>
                <w:szCs w:val="20"/>
              </w:rPr>
            </w:pPr>
            <w:r w:rsidRPr="009170C9">
              <w:rPr>
                <w:szCs w:val="20"/>
              </w:rPr>
              <w:t>Description</w:t>
            </w:r>
          </w:p>
        </w:tc>
        <w:tc>
          <w:tcPr>
            <w:tcW w:w="1170" w:type="dxa"/>
          </w:tcPr>
          <w:p w:rsidR="00D75424" w:rsidRPr="009170C9" w:rsidRDefault="00A75856" w:rsidP="00BE3098">
            <w:pPr>
              <w:keepNext/>
              <w:rPr>
                <w:szCs w:val="20"/>
              </w:rPr>
            </w:pPr>
            <w:r w:rsidRPr="009170C9">
              <w:rPr>
                <w:szCs w:val="20"/>
              </w:rPr>
              <w:t>Files</w:t>
            </w:r>
            <w:r w:rsidR="00D75424" w:rsidRPr="009170C9">
              <w:rPr>
                <w:szCs w:val="20"/>
              </w:rPr>
              <w:t xml:space="preserve"> input to </w:t>
            </w:r>
            <w:r w:rsidR="00474D0B" w:rsidRPr="009170C9">
              <w:rPr>
                <w:szCs w:val="20"/>
              </w:rPr>
              <w:br/>
            </w:r>
            <w:r w:rsidR="00D670E4" w:rsidRPr="009170C9">
              <w:rPr>
                <w:szCs w:val="20"/>
              </w:rPr>
              <w:t>p</w:t>
            </w:r>
            <w:r w:rsidR="00761C65" w:rsidRPr="009170C9">
              <w:rPr>
                <w:szCs w:val="20"/>
              </w:rPr>
              <w:t>ass</w:t>
            </w:r>
            <w:r w:rsidR="00D670E4" w:rsidRPr="009170C9">
              <w:rPr>
                <w:szCs w:val="20"/>
              </w:rPr>
              <w:t xml:space="preserve"> </w:t>
            </w:r>
            <w:r w:rsidR="00761C65" w:rsidRPr="009170C9">
              <w:rPr>
                <w:szCs w:val="20"/>
              </w:rPr>
              <w:t>1</w:t>
            </w:r>
          </w:p>
        </w:tc>
        <w:tc>
          <w:tcPr>
            <w:tcW w:w="1564" w:type="dxa"/>
          </w:tcPr>
          <w:p w:rsidR="00D75424" w:rsidRPr="009170C9" w:rsidRDefault="008D27E6" w:rsidP="00D75424">
            <w:pPr>
              <w:keepNext/>
              <w:rPr>
                <w:szCs w:val="20"/>
              </w:rPr>
            </w:pPr>
            <w:r w:rsidRPr="009170C9">
              <w:rPr>
                <w:szCs w:val="20"/>
              </w:rPr>
              <w:t xml:space="preserve">Files created by </w:t>
            </w:r>
            <w:r w:rsidR="00D670E4" w:rsidRPr="009170C9">
              <w:rPr>
                <w:szCs w:val="20"/>
              </w:rPr>
              <w:t>p</w:t>
            </w:r>
            <w:r w:rsidR="00761C65" w:rsidRPr="009170C9">
              <w:rPr>
                <w:szCs w:val="20"/>
              </w:rPr>
              <w:t>ass</w:t>
            </w:r>
            <w:r w:rsidR="00D670E4" w:rsidRPr="009170C9">
              <w:rPr>
                <w:szCs w:val="20"/>
              </w:rPr>
              <w:t xml:space="preserve"> </w:t>
            </w:r>
            <w:r w:rsidR="00761C65" w:rsidRPr="009170C9">
              <w:rPr>
                <w:szCs w:val="20"/>
              </w:rPr>
              <w:t>1</w:t>
            </w:r>
          </w:p>
        </w:tc>
        <w:tc>
          <w:tcPr>
            <w:tcW w:w="1454" w:type="dxa"/>
          </w:tcPr>
          <w:p w:rsidR="00D75424" w:rsidRPr="009170C9" w:rsidRDefault="00D75424" w:rsidP="00E743D8">
            <w:pPr>
              <w:keepNext/>
              <w:rPr>
                <w:szCs w:val="20"/>
              </w:rPr>
            </w:pPr>
            <w:r w:rsidRPr="009170C9">
              <w:rPr>
                <w:szCs w:val="20"/>
              </w:rPr>
              <w:t>Is t</w:t>
            </w:r>
            <w:r w:rsidR="008D27E6" w:rsidRPr="009170C9">
              <w:rPr>
                <w:szCs w:val="20"/>
              </w:rPr>
              <w:t xml:space="preserve">arget complete after </w:t>
            </w:r>
            <w:r w:rsidR="00D670E4" w:rsidRPr="009170C9">
              <w:rPr>
                <w:szCs w:val="20"/>
              </w:rPr>
              <w:t>p</w:t>
            </w:r>
            <w:r w:rsidR="00761C65" w:rsidRPr="009170C9">
              <w:rPr>
                <w:szCs w:val="20"/>
              </w:rPr>
              <w:t>ass</w:t>
            </w:r>
            <w:r w:rsidR="00D670E4" w:rsidRPr="009170C9">
              <w:rPr>
                <w:szCs w:val="20"/>
              </w:rPr>
              <w:t xml:space="preserve"> </w:t>
            </w:r>
            <w:r w:rsidR="00761C65" w:rsidRPr="009170C9">
              <w:rPr>
                <w:szCs w:val="20"/>
              </w:rPr>
              <w:t>1</w:t>
            </w:r>
            <w:r w:rsidRPr="009170C9">
              <w:rPr>
                <w:szCs w:val="20"/>
              </w:rPr>
              <w:t>?</w:t>
            </w:r>
          </w:p>
        </w:tc>
      </w:tr>
      <w:tr w:rsidR="00D75424" w:rsidRPr="009170C9" w:rsidTr="009170C9">
        <w:tc>
          <w:tcPr>
            <w:tcW w:w="1638" w:type="dxa"/>
          </w:tcPr>
          <w:p w:rsidR="00D75424" w:rsidRPr="009170C9" w:rsidRDefault="00D75424" w:rsidP="00BE3098">
            <w:pPr>
              <w:rPr>
                <w:szCs w:val="20"/>
              </w:rPr>
            </w:pPr>
            <w:r w:rsidRPr="009170C9">
              <w:rPr>
                <w:szCs w:val="20"/>
              </w:rPr>
              <w:t xml:space="preserve">LIBRARY </w:t>
            </w:r>
          </w:p>
        </w:tc>
        <w:tc>
          <w:tcPr>
            <w:tcW w:w="2070" w:type="dxa"/>
          </w:tcPr>
          <w:p w:rsidR="00D75424" w:rsidRPr="009170C9" w:rsidRDefault="00D75424" w:rsidP="00E743D8">
            <w:pPr>
              <w:rPr>
                <w:szCs w:val="20"/>
              </w:rPr>
            </w:pPr>
            <w:r w:rsidRPr="009170C9">
              <w:rPr>
                <w:szCs w:val="20"/>
              </w:rPr>
              <w:t>Static library</w:t>
            </w:r>
          </w:p>
        </w:tc>
        <w:tc>
          <w:tcPr>
            <w:tcW w:w="1170" w:type="dxa"/>
          </w:tcPr>
          <w:p w:rsidR="00D75424" w:rsidRPr="009170C9" w:rsidRDefault="00D75424" w:rsidP="00BE3098">
            <w:pPr>
              <w:rPr>
                <w:szCs w:val="20"/>
              </w:rPr>
            </w:pPr>
            <w:r w:rsidRPr="009170C9">
              <w:rPr>
                <w:szCs w:val="20"/>
              </w:rPr>
              <w:t>.h, .c, .cpp</w:t>
            </w:r>
          </w:p>
        </w:tc>
        <w:tc>
          <w:tcPr>
            <w:tcW w:w="1564" w:type="dxa"/>
          </w:tcPr>
          <w:p w:rsidR="00D75424" w:rsidRPr="009170C9" w:rsidRDefault="00D75424" w:rsidP="00BE3098">
            <w:pPr>
              <w:rPr>
                <w:szCs w:val="20"/>
              </w:rPr>
            </w:pPr>
            <w:r w:rsidRPr="009170C9">
              <w:rPr>
                <w:szCs w:val="20"/>
              </w:rPr>
              <w:t>.lib</w:t>
            </w:r>
          </w:p>
        </w:tc>
        <w:tc>
          <w:tcPr>
            <w:tcW w:w="1454" w:type="dxa"/>
          </w:tcPr>
          <w:p w:rsidR="00D75424" w:rsidRPr="009170C9" w:rsidRDefault="00D75424" w:rsidP="00BE3098">
            <w:pPr>
              <w:rPr>
                <w:szCs w:val="20"/>
              </w:rPr>
            </w:pPr>
            <w:r w:rsidRPr="009170C9">
              <w:rPr>
                <w:szCs w:val="20"/>
              </w:rPr>
              <w:t>Yes</w:t>
            </w:r>
          </w:p>
        </w:tc>
      </w:tr>
      <w:tr w:rsidR="00D75424" w:rsidRPr="009170C9" w:rsidTr="009170C9">
        <w:tc>
          <w:tcPr>
            <w:tcW w:w="1638" w:type="dxa"/>
          </w:tcPr>
          <w:p w:rsidR="00D75424" w:rsidRPr="009170C9" w:rsidRDefault="00D75424" w:rsidP="00BE3098">
            <w:pPr>
              <w:rPr>
                <w:szCs w:val="20"/>
              </w:rPr>
            </w:pPr>
            <w:r w:rsidRPr="009170C9">
              <w:rPr>
                <w:szCs w:val="20"/>
              </w:rPr>
              <w:t>DYNLINK</w:t>
            </w:r>
          </w:p>
        </w:tc>
        <w:tc>
          <w:tcPr>
            <w:tcW w:w="2070" w:type="dxa"/>
          </w:tcPr>
          <w:p w:rsidR="009D6072" w:rsidRPr="009170C9" w:rsidRDefault="00D75424" w:rsidP="009D6072">
            <w:pPr>
              <w:rPr>
                <w:szCs w:val="20"/>
              </w:rPr>
            </w:pPr>
            <w:r w:rsidRPr="009170C9">
              <w:rPr>
                <w:szCs w:val="20"/>
              </w:rPr>
              <w:t>Dynamic link library</w:t>
            </w:r>
            <w:r w:rsidR="009D6072" w:rsidRPr="009170C9">
              <w:rPr>
                <w:szCs w:val="20"/>
              </w:rPr>
              <w:t xml:space="preserve"> or user-mode driver</w:t>
            </w:r>
          </w:p>
        </w:tc>
        <w:tc>
          <w:tcPr>
            <w:tcW w:w="1170" w:type="dxa"/>
          </w:tcPr>
          <w:p w:rsidR="00D75424" w:rsidRPr="009170C9" w:rsidRDefault="00D75424" w:rsidP="00BE3098">
            <w:pPr>
              <w:rPr>
                <w:szCs w:val="20"/>
              </w:rPr>
            </w:pPr>
            <w:r w:rsidRPr="009170C9">
              <w:rPr>
                <w:szCs w:val="20"/>
              </w:rPr>
              <w:t>.h, .c, .cpp</w:t>
            </w:r>
          </w:p>
        </w:tc>
        <w:tc>
          <w:tcPr>
            <w:tcW w:w="1564" w:type="dxa"/>
          </w:tcPr>
          <w:p w:rsidR="00D75424" w:rsidRPr="009170C9" w:rsidRDefault="00D75424" w:rsidP="00BE3098">
            <w:pPr>
              <w:rPr>
                <w:szCs w:val="20"/>
              </w:rPr>
            </w:pPr>
            <w:r w:rsidRPr="009170C9">
              <w:rPr>
                <w:szCs w:val="20"/>
              </w:rPr>
              <w:t>.lib</w:t>
            </w:r>
          </w:p>
          <w:p w:rsidR="00C51DD2" w:rsidRPr="009170C9" w:rsidRDefault="00C51DD2" w:rsidP="00BE3098">
            <w:pPr>
              <w:rPr>
                <w:szCs w:val="20"/>
              </w:rPr>
            </w:pPr>
            <w:r w:rsidRPr="009170C9">
              <w:rPr>
                <w:szCs w:val="20"/>
              </w:rPr>
              <w:t>(import library)</w:t>
            </w:r>
          </w:p>
        </w:tc>
        <w:tc>
          <w:tcPr>
            <w:tcW w:w="1454" w:type="dxa"/>
          </w:tcPr>
          <w:p w:rsidR="00D75424" w:rsidRPr="009170C9" w:rsidRDefault="00D75424" w:rsidP="00BE3098">
            <w:pPr>
              <w:rPr>
                <w:szCs w:val="20"/>
              </w:rPr>
            </w:pPr>
            <w:r w:rsidRPr="009170C9">
              <w:rPr>
                <w:szCs w:val="20"/>
              </w:rPr>
              <w:t>No</w:t>
            </w:r>
          </w:p>
        </w:tc>
      </w:tr>
      <w:tr w:rsidR="00D75424" w:rsidRPr="009170C9" w:rsidTr="009170C9">
        <w:tc>
          <w:tcPr>
            <w:tcW w:w="1638" w:type="dxa"/>
          </w:tcPr>
          <w:p w:rsidR="00D75424" w:rsidRPr="009170C9" w:rsidRDefault="00D75424" w:rsidP="00BE3098">
            <w:pPr>
              <w:rPr>
                <w:szCs w:val="20"/>
              </w:rPr>
            </w:pPr>
            <w:r w:rsidRPr="009170C9">
              <w:rPr>
                <w:szCs w:val="20"/>
              </w:rPr>
              <w:t>DRIVER</w:t>
            </w:r>
          </w:p>
        </w:tc>
        <w:tc>
          <w:tcPr>
            <w:tcW w:w="2070" w:type="dxa"/>
          </w:tcPr>
          <w:p w:rsidR="00D75424" w:rsidRPr="009170C9" w:rsidRDefault="00D75424" w:rsidP="00BE3098">
            <w:pPr>
              <w:rPr>
                <w:szCs w:val="20"/>
              </w:rPr>
            </w:pPr>
            <w:r w:rsidRPr="009170C9">
              <w:rPr>
                <w:szCs w:val="20"/>
              </w:rPr>
              <w:t>Kernel-mode driver</w:t>
            </w:r>
          </w:p>
        </w:tc>
        <w:tc>
          <w:tcPr>
            <w:tcW w:w="1170" w:type="dxa"/>
          </w:tcPr>
          <w:p w:rsidR="00D75424" w:rsidRPr="009170C9" w:rsidRDefault="00D75424" w:rsidP="00BE3098">
            <w:pPr>
              <w:rPr>
                <w:szCs w:val="20"/>
              </w:rPr>
            </w:pPr>
            <w:r w:rsidRPr="009170C9">
              <w:rPr>
                <w:szCs w:val="20"/>
              </w:rPr>
              <w:t>.h, .c</w:t>
            </w:r>
          </w:p>
        </w:tc>
        <w:tc>
          <w:tcPr>
            <w:tcW w:w="1564" w:type="dxa"/>
          </w:tcPr>
          <w:p w:rsidR="00D75424" w:rsidRPr="009170C9" w:rsidRDefault="00D75424" w:rsidP="00BE3098">
            <w:pPr>
              <w:rPr>
                <w:szCs w:val="20"/>
              </w:rPr>
            </w:pPr>
            <w:r w:rsidRPr="009170C9">
              <w:rPr>
                <w:szCs w:val="20"/>
              </w:rPr>
              <w:t>.obj</w:t>
            </w:r>
          </w:p>
        </w:tc>
        <w:tc>
          <w:tcPr>
            <w:tcW w:w="1454" w:type="dxa"/>
          </w:tcPr>
          <w:p w:rsidR="00D75424" w:rsidRPr="009170C9" w:rsidRDefault="00D75424" w:rsidP="00BE3098">
            <w:pPr>
              <w:rPr>
                <w:szCs w:val="20"/>
              </w:rPr>
            </w:pPr>
            <w:r w:rsidRPr="009170C9">
              <w:rPr>
                <w:szCs w:val="20"/>
              </w:rPr>
              <w:t>No</w:t>
            </w:r>
          </w:p>
        </w:tc>
      </w:tr>
    </w:tbl>
    <w:p w:rsidR="009E51C2" w:rsidRDefault="009E51C2" w:rsidP="009E51C2">
      <w:pPr>
        <w:pStyle w:val="Le"/>
      </w:pPr>
    </w:p>
    <w:p w:rsidR="0053574F" w:rsidRDefault="0053574F" w:rsidP="002F2D4A">
      <w:pPr>
        <w:pStyle w:val="BodyTextLink"/>
      </w:pPr>
      <w:r>
        <w:lastRenderedPageBreak/>
        <w:t xml:space="preserve">For example, for the sample </w:t>
      </w:r>
      <w:r w:rsidR="0033551F">
        <w:t>project</w:t>
      </w:r>
      <w:r>
        <w:t xml:space="preserve"> shown in Figure 2, </w:t>
      </w:r>
      <w:r w:rsidR="000E6E2E">
        <w:t>the B</w:t>
      </w:r>
      <w:r>
        <w:t xml:space="preserve">uild </w:t>
      </w:r>
      <w:r w:rsidR="000E6E2E">
        <w:t>ut</w:t>
      </w:r>
      <w:r w:rsidR="00EC2718">
        <w:t>i</w:t>
      </w:r>
      <w:r w:rsidR="000E6E2E">
        <w:t xml:space="preserve">lity </w:t>
      </w:r>
      <w:r w:rsidR="00C32223">
        <w:t>runs</w:t>
      </w:r>
      <w:r>
        <w:t xml:space="preserve"> </w:t>
      </w:r>
      <w:r w:rsidR="00EE2CC4">
        <w:t>NMAKE</w:t>
      </w:r>
      <w:r>
        <w:t xml:space="preserve"> in the </w:t>
      </w:r>
      <w:r w:rsidRPr="008D27E6">
        <w:rPr>
          <w:i/>
        </w:rPr>
        <w:t>driver</w:t>
      </w:r>
      <w:r>
        <w:t xml:space="preserve"> </w:t>
      </w:r>
      <w:r w:rsidR="0033551F">
        <w:t>subdirectory</w:t>
      </w:r>
      <w:r w:rsidR="008D27E6">
        <w:t xml:space="preserve"> during </w:t>
      </w:r>
      <w:r w:rsidR="0033551F">
        <w:t>p</w:t>
      </w:r>
      <w:r w:rsidR="00761C65">
        <w:t>ass</w:t>
      </w:r>
      <w:r w:rsidR="0033551F">
        <w:t xml:space="preserve"> </w:t>
      </w:r>
      <w:r w:rsidR="00761C65">
        <w:t>1</w:t>
      </w:r>
      <w:r>
        <w:t xml:space="preserve">. </w:t>
      </w:r>
      <w:r w:rsidR="00EE2CC4">
        <w:t>NMAKE</w:t>
      </w:r>
      <w:r>
        <w:t xml:space="preserve"> calls the compiler to gene</w:t>
      </w:r>
      <w:r w:rsidR="00D8258E">
        <w:t>rate the object files. Example 2</w:t>
      </w:r>
      <w:r>
        <w:t xml:space="preserve"> shows the information </w:t>
      </w:r>
      <w:r w:rsidR="0018526E">
        <w:t xml:space="preserve">that is written to </w:t>
      </w:r>
      <w:r>
        <w:t>the build log for compiling the driver files.</w:t>
      </w:r>
    </w:p>
    <w:p w:rsidR="0053574F" w:rsidRPr="0053574F" w:rsidRDefault="0053574F" w:rsidP="0073222D">
      <w:pPr>
        <w:pStyle w:val="PlainText"/>
        <w:keepNext/>
        <w:ind w:right="-600"/>
      </w:pPr>
      <w:r w:rsidRPr="0053574F">
        <w:t>...</w:t>
      </w:r>
    </w:p>
    <w:p w:rsidR="0053574F" w:rsidRPr="0053574F" w:rsidRDefault="0053574F" w:rsidP="0073222D">
      <w:pPr>
        <w:pStyle w:val="PlainText"/>
        <w:keepNext/>
        <w:ind w:right="-600"/>
      </w:pPr>
      <w:r w:rsidRPr="0053574F">
        <w:t>/</w:t>
      </w:r>
      <w:r w:rsidR="00D670E4">
        <w:t>/ Processing firefly\driver at p</w:t>
      </w:r>
      <w:r w:rsidRPr="0053574F">
        <w:t>ass</w:t>
      </w:r>
      <w:r w:rsidR="00D670E4">
        <w:t xml:space="preserve"> </w:t>
      </w:r>
      <w:r w:rsidRPr="0053574F">
        <w:t>1 on Proc1</w:t>
      </w:r>
    </w:p>
    <w:p w:rsidR="0053574F" w:rsidRPr="0053574F" w:rsidRDefault="0053574F" w:rsidP="0073222D">
      <w:pPr>
        <w:pStyle w:val="PlainText"/>
        <w:keepNext/>
        <w:ind w:right="-600"/>
      </w:pPr>
      <w:r w:rsidRPr="0053574F">
        <w:t>1&gt;Compiling (NoSync) c:\winddk\</w:t>
      </w:r>
      <w:r w:rsidR="007A182C">
        <w:t>7100</w:t>
      </w:r>
      <w:r w:rsidR="002E25E4">
        <w:t>.0</w:t>
      </w:r>
      <w:r w:rsidRPr="0053574F">
        <w:t>\src\hid\firefly\driver *************</w:t>
      </w:r>
    </w:p>
    <w:p w:rsidR="0053574F" w:rsidRPr="0053574F" w:rsidRDefault="00DA40F3" w:rsidP="0073222D">
      <w:pPr>
        <w:pStyle w:val="PlainText"/>
        <w:keepNext/>
        <w:ind w:right="-600"/>
      </w:pPr>
      <w:r w:rsidRPr="00EB0A38">
        <w:rPr>
          <w:color w:val="FF0000"/>
        </w:rPr>
        <w:t>1&gt;'nmake.exe /nologo BUILDMSG=Stop. -i BUILD_PASS=PASS1 NOLINK=1</w:t>
      </w:r>
      <w:r w:rsidR="0053574F" w:rsidRPr="0053574F">
        <w:t xml:space="preserve"> </w:t>
      </w:r>
      <w:r w:rsidR="0053574F" w:rsidRPr="00EB0A38">
        <w:rPr>
          <w:color w:val="FF0000"/>
        </w:rPr>
        <w:t>PASS1_NOLIB=1 MAKEDIR_RELATIVE_TO_BASEDIR=src\hid\firefly\driver'</w:t>
      </w:r>
    </w:p>
    <w:p w:rsidR="0053574F" w:rsidRPr="0053574F" w:rsidRDefault="0053574F" w:rsidP="0073222D">
      <w:pPr>
        <w:pStyle w:val="PlainText"/>
        <w:ind w:right="-600"/>
      </w:pPr>
      <w:r w:rsidRPr="0053574F">
        <w:t>1&gt;BUILDMSG: Processing c:\winddk\</w:t>
      </w:r>
      <w:r w:rsidR="007A182C">
        <w:t>7100</w:t>
      </w:r>
      <w:r w:rsidR="002E25E4">
        <w:t>.0</w:t>
      </w:r>
      <w:r w:rsidRPr="0053574F">
        <w:t>\src\hid\firefly\driver</w:t>
      </w:r>
    </w:p>
    <w:p w:rsidR="0053574F" w:rsidRPr="0053574F" w:rsidRDefault="0053574F" w:rsidP="0073222D">
      <w:pPr>
        <w:pStyle w:val="PlainText"/>
        <w:ind w:right="-600"/>
      </w:pPr>
      <w:r w:rsidRPr="0053574F">
        <w:t>...</w:t>
      </w:r>
    </w:p>
    <w:p w:rsidR="0053574F" w:rsidRPr="0053574F" w:rsidRDefault="0053574F" w:rsidP="0073222D">
      <w:pPr>
        <w:pStyle w:val="PlainText"/>
        <w:ind w:right="-600"/>
      </w:pPr>
      <w:r w:rsidRPr="0053574F">
        <w:t>\\ Conti</w:t>
      </w:r>
      <w:r w:rsidR="00D670E4">
        <w:t>nue building firefly\driver at p</w:t>
      </w:r>
      <w:r w:rsidRPr="0053574F">
        <w:t>ass</w:t>
      </w:r>
      <w:r w:rsidR="00D670E4">
        <w:t xml:space="preserve"> </w:t>
      </w:r>
      <w:r w:rsidRPr="0053574F">
        <w:t>1 on Proc1</w:t>
      </w:r>
    </w:p>
    <w:p w:rsidR="00EB0A38" w:rsidRPr="0053574F" w:rsidRDefault="00EB0A38" w:rsidP="0073222D">
      <w:pPr>
        <w:pStyle w:val="PlainText"/>
        <w:ind w:right="-600"/>
      </w:pPr>
      <w:r w:rsidRPr="0053574F">
        <w:t>...</w:t>
      </w:r>
    </w:p>
    <w:p w:rsidR="0053574F" w:rsidRPr="0053574F" w:rsidRDefault="0053574F" w:rsidP="0073222D">
      <w:pPr>
        <w:pStyle w:val="PlainText"/>
        <w:ind w:right="-600"/>
      </w:pPr>
      <w:r w:rsidRPr="0053574F">
        <w:t>1&gt;Copyright (C) Microsoft Corporation.  All rights reserved.</w:t>
      </w:r>
    </w:p>
    <w:p w:rsidR="0053574F" w:rsidRPr="00DE4EF2" w:rsidRDefault="00DA40F3" w:rsidP="0073222D">
      <w:pPr>
        <w:pStyle w:val="PlainText"/>
        <w:ind w:right="-600"/>
        <w:rPr>
          <w:lang w:val="de-DE"/>
        </w:rPr>
      </w:pPr>
      <w:r w:rsidRPr="00DE4EF2">
        <w:rPr>
          <w:lang w:val="de-DE"/>
        </w:rPr>
        <w:t>1&gt; C:\WinDDK\</w:t>
      </w:r>
      <w:r w:rsidR="007A182C" w:rsidRPr="00DE4EF2">
        <w:rPr>
          <w:lang w:val="de-DE"/>
        </w:rPr>
        <w:t>7100</w:t>
      </w:r>
      <w:r w:rsidRPr="00DE4EF2">
        <w:rPr>
          <w:lang w:val="de-DE"/>
        </w:rPr>
        <w:t>.0\Bin\x86\oacr\oacrcl @c:\winddk\</w:t>
      </w:r>
      <w:r w:rsidR="007A182C" w:rsidRPr="00DE4EF2">
        <w:rPr>
          <w:lang w:val="de-DE"/>
        </w:rPr>
        <w:t>7100</w:t>
      </w:r>
      <w:r w:rsidRPr="00DE4EF2">
        <w:rPr>
          <w:lang w:val="de-DE"/>
        </w:rPr>
        <w:t>.0\src\hid\firefly\driver\objfre_win7_x86\i386\cl.rsp</w:t>
      </w:r>
    </w:p>
    <w:p w:rsidR="0053574F" w:rsidRPr="0053574F" w:rsidRDefault="0053574F" w:rsidP="0073222D">
      <w:pPr>
        <w:pStyle w:val="PlainText"/>
        <w:ind w:right="-600"/>
      </w:pPr>
      <w:r w:rsidRPr="0053574F">
        <w:t>1&gt;Microsoft (R) 32-bit C/C++ Optimizing Compiler Version 15.00.30729.207 for 80x86</w:t>
      </w:r>
    </w:p>
    <w:p w:rsidR="0053574F" w:rsidRPr="0053574F" w:rsidRDefault="0053574F" w:rsidP="0073222D">
      <w:pPr>
        <w:pStyle w:val="PlainText"/>
        <w:ind w:right="-600"/>
      </w:pPr>
      <w:r w:rsidRPr="0053574F">
        <w:t>1&gt;Copyright (C) Microsoft Corporation.  All rights reserved.</w:t>
      </w:r>
    </w:p>
    <w:p w:rsidR="0053574F" w:rsidRPr="0053574F" w:rsidRDefault="00DA40F3" w:rsidP="0073222D">
      <w:pPr>
        <w:pStyle w:val="PlainText"/>
        <w:ind w:right="-600"/>
      </w:pPr>
      <w:r w:rsidRPr="00EB0A38">
        <w:t>1&gt;</w:t>
      </w:r>
      <w:r w:rsidRPr="00EB0A38">
        <w:rPr>
          <w:color w:val="FF0000"/>
        </w:rPr>
        <w:t>cl</w:t>
      </w:r>
      <w:r w:rsidR="0053574F" w:rsidRPr="0053574F">
        <w:t xml:space="preserve"> /Fo"c:\winddk\</w:t>
      </w:r>
      <w:r w:rsidR="007A182C">
        <w:t>7100</w:t>
      </w:r>
      <w:r w:rsidR="002E25E4">
        <w:t>.0</w:t>
      </w:r>
      <w:r w:rsidR="0053574F" w:rsidRPr="0053574F">
        <w:t>\src\hid\firefly\driver\objfre_win7_x86\i386/"</w:t>
      </w:r>
    </w:p>
    <w:p w:rsidR="0053574F" w:rsidRPr="0053574F" w:rsidRDefault="0053574F" w:rsidP="0073222D">
      <w:pPr>
        <w:pStyle w:val="PlainText"/>
        <w:ind w:right="-600"/>
      </w:pPr>
      <w:r w:rsidRPr="0053574F">
        <w:t>1&gt; /FC</w:t>
      </w:r>
    </w:p>
    <w:p w:rsidR="0053574F" w:rsidRPr="0053574F" w:rsidRDefault="0053574F" w:rsidP="0073222D">
      <w:pPr>
        <w:pStyle w:val="PlainText"/>
        <w:ind w:right="-600"/>
      </w:pPr>
      <w:r w:rsidRPr="0053574F">
        <w:t>...              \\ other switches deleted to save space</w:t>
      </w:r>
    </w:p>
    <w:p w:rsidR="0053574F" w:rsidRPr="0053574F" w:rsidRDefault="0053574F" w:rsidP="0073222D">
      <w:pPr>
        <w:pStyle w:val="PlainText"/>
        <w:ind w:right="-600"/>
      </w:pPr>
      <w:r w:rsidRPr="0053574F">
        <w:t>1&gt; /wd4627</w:t>
      </w:r>
    </w:p>
    <w:p w:rsidR="0053574F" w:rsidRPr="0053574F" w:rsidRDefault="0053574F" w:rsidP="0073222D">
      <w:pPr>
        <w:pStyle w:val="PlainText"/>
        <w:ind w:right="-600"/>
      </w:pPr>
      <w:r w:rsidRPr="0053574F">
        <w:t>1&gt; /typedil-</w:t>
      </w:r>
    </w:p>
    <w:p w:rsidR="0053574F" w:rsidRPr="0053574F" w:rsidRDefault="0053574F" w:rsidP="0073222D">
      <w:pPr>
        <w:pStyle w:val="PlainText"/>
        <w:ind w:right="-600"/>
      </w:pPr>
      <w:r w:rsidRPr="0053574F">
        <w:t>1&gt; /FIC:\WinDDK\</w:t>
      </w:r>
      <w:r w:rsidR="007A182C">
        <w:t>7100</w:t>
      </w:r>
      <w:r w:rsidR="002E25E4">
        <w:t>.0</w:t>
      </w:r>
      <w:r w:rsidRPr="0053574F">
        <w:t>\inc\api\warning.h</w:t>
      </w:r>
    </w:p>
    <w:p w:rsidR="002F2D4A" w:rsidRDefault="0053574F" w:rsidP="0073222D">
      <w:pPr>
        <w:pStyle w:val="PlainText"/>
        <w:ind w:right="-600"/>
      </w:pPr>
      <w:r w:rsidRPr="0053574F">
        <w:t>1&gt; .\driver.c .\device.c .\wmi.c .\vfeature.c</w:t>
      </w:r>
    </w:p>
    <w:p w:rsidR="0053574F" w:rsidRPr="0053574F" w:rsidRDefault="0053574F" w:rsidP="0073222D">
      <w:pPr>
        <w:pStyle w:val="PlainText"/>
        <w:ind w:right="-600"/>
      </w:pPr>
      <w:r w:rsidRPr="0053574F">
        <w:t>1&gt;driver.c</w:t>
      </w:r>
    </w:p>
    <w:p w:rsidR="0053574F" w:rsidRPr="0053574F" w:rsidRDefault="0053574F" w:rsidP="0073222D">
      <w:pPr>
        <w:pStyle w:val="PlainText"/>
        <w:ind w:right="-600"/>
      </w:pPr>
      <w:r w:rsidRPr="0053574F">
        <w:t>1&gt;device.c</w:t>
      </w:r>
    </w:p>
    <w:p w:rsidR="0053574F" w:rsidRPr="0053574F" w:rsidRDefault="0053574F" w:rsidP="0073222D">
      <w:pPr>
        <w:pStyle w:val="PlainText"/>
        <w:ind w:right="-600"/>
      </w:pPr>
      <w:r w:rsidRPr="0053574F">
        <w:t>1&gt;wmi.c</w:t>
      </w:r>
    </w:p>
    <w:p w:rsidR="0053574F" w:rsidRPr="0053574F" w:rsidRDefault="0053574F" w:rsidP="0073222D">
      <w:pPr>
        <w:pStyle w:val="PlainText"/>
        <w:ind w:right="-600"/>
      </w:pPr>
      <w:r w:rsidRPr="0053574F">
        <w:t>1&gt;vfeature.c</w:t>
      </w:r>
    </w:p>
    <w:p w:rsidR="0053574F" w:rsidRPr="0053574F" w:rsidRDefault="0053574F" w:rsidP="0073222D">
      <w:pPr>
        <w:pStyle w:val="PlainText"/>
        <w:ind w:right="-600"/>
      </w:pPr>
      <w:r w:rsidRPr="0053574F">
        <w:t>...</w:t>
      </w:r>
    </w:p>
    <w:p w:rsidR="0053574F" w:rsidRPr="0053574F" w:rsidRDefault="0053574F" w:rsidP="0073222D">
      <w:pPr>
        <w:pStyle w:val="PlainText"/>
        <w:ind w:right="-600"/>
      </w:pPr>
      <w:r w:rsidRPr="0053574F">
        <w:t>// Continue firefly\driver</w:t>
      </w:r>
    </w:p>
    <w:p w:rsidR="0053574F" w:rsidRPr="0053574F" w:rsidRDefault="0053574F" w:rsidP="0073222D">
      <w:pPr>
        <w:pStyle w:val="PlainText"/>
        <w:ind w:right="-600"/>
      </w:pPr>
      <w:r w:rsidRPr="0053574F">
        <w:t>1&gt;Compiling c:\winddk\</w:t>
      </w:r>
      <w:r w:rsidR="007A182C">
        <w:t>7100</w:t>
      </w:r>
      <w:r w:rsidR="002E25E4">
        <w:t>.0</w:t>
      </w:r>
      <w:r w:rsidRPr="0053574F">
        <w:t>\src\hid\firefly\driver *************</w:t>
      </w:r>
    </w:p>
    <w:p w:rsidR="0053574F" w:rsidRPr="0053574F" w:rsidRDefault="0053574F" w:rsidP="0073222D">
      <w:pPr>
        <w:pStyle w:val="PlainText"/>
        <w:ind w:right="-600"/>
      </w:pPr>
      <w:r w:rsidRPr="0053574F">
        <w:t>...</w:t>
      </w:r>
    </w:p>
    <w:p w:rsidR="0053574F" w:rsidRPr="00D668B0" w:rsidRDefault="0053574F" w:rsidP="0053574F">
      <w:pPr>
        <w:pStyle w:val="Le"/>
      </w:pPr>
    </w:p>
    <w:p w:rsidR="0053574F" w:rsidRDefault="00D8258E" w:rsidP="0053574F">
      <w:pPr>
        <w:pStyle w:val="FigCap"/>
      </w:pPr>
      <w:r>
        <w:t>Example 2</w:t>
      </w:r>
      <w:r w:rsidR="00EA352A">
        <w:t>.</w:t>
      </w:r>
      <w:r w:rsidR="0053574F">
        <w:t xml:space="preserve"> Build log excerpt </w:t>
      </w:r>
      <w:r w:rsidR="00F52881">
        <w:t xml:space="preserve">that </w:t>
      </w:r>
      <w:r w:rsidR="0053574F">
        <w:t>show</w:t>
      </w:r>
      <w:r w:rsidR="00F52881">
        <w:t>s</w:t>
      </w:r>
      <w:r w:rsidR="0053574F">
        <w:t xml:space="preserve"> driver compilation in </w:t>
      </w:r>
      <w:r w:rsidR="00692C30">
        <w:t>p</w:t>
      </w:r>
      <w:r w:rsidR="00761C65">
        <w:t>ass</w:t>
      </w:r>
      <w:r w:rsidR="00692C30">
        <w:t xml:space="preserve"> </w:t>
      </w:r>
      <w:r w:rsidR="00761C65">
        <w:t>1</w:t>
      </w:r>
    </w:p>
    <w:p w:rsidR="00B82FC7" w:rsidRDefault="008D27E6" w:rsidP="001B7F4E">
      <w:pPr>
        <w:pStyle w:val="BodyText"/>
      </w:pPr>
      <w:r>
        <w:t xml:space="preserve">As shown in </w:t>
      </w:r>
      <w:r w:rsidR="00D8258E">
        <w:t>Example 2</w:t>
      </w:r>
      <w:r>
        <w:t xml:space="preserve">, </w:t>
      </w:r>
      <w:r w:rsidR="000E6E2E">
        <w:t>The B</w:t>
      </w:r>
      <w:r>
        <w:t xml:space="preserve">uild </w:t>
      </w:r>
      <w:r w:rsidR="000E6E2E">
        <w:t xml:space="preserve">utility </w:t>
      </w:r>
      <w:r w:rsidR="00C32223">
        <w:t>runs</w:t>
      </w:r>
      <w:r w:rsidR="002E25E4">
        <w:t xml:space="preserve"> </w:t>
      </w:r>
      <w:r w:rsidR="00EE2CC4">
        <w:t>NMAKE</w:t>
      </w:r>
      <w:r w:rsidR="00CC63A5">
        <w:t xml:space="preserve"> in thread 1 </w:t>
      </w:r>
      <w:r>
        <w:t xml:space="preserve">and specifies that BUILD_PASS is </w:t>
      </w:r>
      <w:r w:rsidR="002E25E4">
        <w:t xml:space="preserve">PASS1 </w:t>
      </w:r>
      <w:r>
        <w:t xml:space="preserve">and the </w:t>
      </w:r>
      <w:r w:rsidR="00197A9B">
        <w:t>directory</w:t>
      </w:r>
      <w:r>
        <w:t xml:space="preserve"> is </w:t>
      </w:r>
      <w:r w:rsidRPr="008D27E6">
        <w:rPr>
          <w:i/>
        </w:rPr>
        <w:t>driver</w:t>
      </w:r>
      <w:r>
        <w:t xml:space="preserve">. </w:t>
      </w:r>
      <w:r w:rsidR="00EE2CC4">
        <w:t>NMAKE</w:t>
      </w:r>
      <w:r w:rsidR="00B82FC7">
        <w:t xml:space="preserve"> calls the OACR wrapper for the compiler </w:t>
      </w:r>
      <w:r w:rsidR="00917905">
        <w:t>(</w:t>
      </w:r>
      <w:r w:rsidR="009170C9">
        <w:t>O</w:t>
      </w:r>
      <w:r w:rsidR="00917905">
        <w:t xml:space="preserve">acrcl.exe) </w:t>
      </w:r>
      <w:r w:rsidR="000E6E2E">
        <w:t>that</w:t>
      </w:r>
      <w:r w:rsidR="00B82FC7">
        <w:t>, in turn, calls the compiler (</w:t>
      </w:r>
      <w:r w:rsidR="009170C9">
        <w:t>C</w:t>
      </w:r>
      <w:r w:rsidR="00B82FC7">
        <w:t>l.exe).</w:t>
      </w:r>
    </w:p>
    <w:p w:rsidR="001B7F4E" w:rsidRDefault="001B7F4E" w:rsidP="001B7F4E">
      <w:pPr>
        <w:pStyle w:val="BodyText"/>
      </w:pPr>
      <w:r>
        <w:t>When the</w:t>
      </w:r>
      <w:r w:rsidR="004B5C4D">
        <w:t xml:space="preserve"> B</w:t>
      </w:r>
      <w:r w:rsidR="004A6D4C">
        <w:t xml:space="preserve">uild utility completes all </w:t>
      </w:r>
      <w:r w:rsidR="00692C30">
        <w:t>p</w:t>
      </w:r>
      <w:r w:rsidR="00761C65">
        <w:t>ass</w:t>
      </w:r>
      <w:r w:rsidR="00692C30">
        <w:t xml:space="preserve"> </w:t>
      </w:r>
      <w:r w:rsidR="00761C65">
        <w:t>1</w:t>
      </w:r>
      <w:r>
        <w:t xml:space="preserve"> tasks</w:t>
      </w:r>
      <w:r w:rsidR="004A6D4C">
        <w:t xml:space="preserve"> for </w:t>
      </w:r>
      <w:r w:rsidR="003858F0">
        <w:t xml:space="preserve">the </w:t>
      </w:r>
      <w:r w:rsidR="00692C30">
        <w:t>project</w:t>
      </w:r>
      <w:r w:rsidR="00B82FC7">
        <w:t xml:space="preserve">, it moves on to </w:t>
      </w:r>
      <w:r w:rsidR="00692C30">
        <w:t>p</w:t>
      </w:r>
      <w:r w:rsidR="00761C65">
        <w:t>ass</w:t>
      </w:r>
      <w:r w:rsidR="009170C9">
        <w:t> </w:t>
      </w:r>
      <w:r w:rsidR="00761C65">
        <w:t>2</w:t>
      </w:r>
      <w:r>
        <w:t>.</w:t>
      </w:r>
    </w:p>
    <w:p w:rsidR="00743702" w:rsidRDefault="00743702" w:rsidP="005B1391">
      <w:pPr>
        <w:pStyle w:val="Heading3"/>
      </w:pPr>
      <w:bookmarkStart w:id="9" w:name="_Toc231982715"/>
      <w:r>
        <w:t>Pass</w:t>
      </w:r>
      <w:r w:rsidR="00692C30">
        <w:t xml:space="preserve"> </w:t>
      </w:r>
      <w:r>
        <w:t>2</w:t>
      </w:r>
      <w:r w:rsidR="005D06F0">
        <w:t xml:space="preserve">: </w:t>
      </w:r>
      <w:r w:rsidR="00F32A84">
        <w:t xml:space="preserve">Creating Final </w:t>
      </w:r>
      <w:r w:rsidR="00375889">
        <w:t>Binaries</w:t>
      </w:r>
      <w:bookmarkEnd w:id="9"/>
    </w:p>
    <w:p w:rsidR="001D6A46" w:rsidRDefault="008D4DDD" w:rsidP="001D6A46">
      <w:pPr>
        <w:pStyle w:val="BodyText"/>
      </w:pPr>
      <w:r>
        <w:t xml:space="preserve">In </w:t>
      </w:r>
      <w:r w:rsidR="00692C30">
        <w:t>p</w:t>
      </w:r>
      <w:r w:rsidR="00761C65">
        <w:t>ass</w:t>
      </w:r>
      <w:r w:rsidR="00692C30">
        <w:t xml:space="preserve"> </w:t>
      </w:r>
      <w:r w:rsidR="00761C65">
        <w:t>2</w:t>
      </w:r>
      <w:r w:rsidR="004A6D4C">
        <w:t>, the B</w:t>
      </w:r>
      <w:r w:rsidR="001D6A46">
        <w:t xml:space="preserve">uild utility links objects and libraries into final </w:t>
      </w:r>
      <w:r w:rsidR="00375889">
        <w:t>binaries</w:t>
      </w:r>
      <w:r w:rsidR="001D6A46">
        <w:t>.</w:t>
      </w:r>
    </w:p>
    <w:p w:rsidR="00A131D3" w:rsidRDefault="008D4DDD" w:rsidP="002F2D4A">
      <w:pPr>
        <w:pStyle w:val="BodyTextLink"/>
      </w:pPr>
      <w:r>
        <w:t xml:space="preserve">During </w:t>
      </w:r>
      <w:r w:rsidR="007E407D">
        <w:t>p</w:t>
      </w:r>
      <w:r w:rsidR="00761C65">
        <w:t>ass</w:t>
      </w:r>
      <w:r w:rsidR="007E407D">
        <w:t xml:space="preserve"> </w:t>
      </w:r>
      <w:r w:rsidR="00761C65">
        <w:t>2</w:t>
      </w:r>
      <w:r w:rsidR="00A131D3">
        <w:t xml:space="preserve">, the Build utility </w:t>
      </w:r>
      <w:r w:rsidR="00C32223">
        <w:t>runs</w:t>
      </w:r>
      <w:r w:rsidR="00A131D3">
        <w:t xml:space="preserve"> </w:t>
      </w:r>
      <w:r w:rsidR="00EE2CC4">
        <w:t>NMAKE</w:t>
      </w:r>
      <w:r w:rsidR="00A131D3">
        <w:t xml:space="preserve"> in any </w:t>
      </w:r>
      <w:r w:rsidR="00C10397">
        <w:t>project</w:t>
      </w:r>
      <w:r w:rsidR="00A131D3">
        <w:t xml:space="preserve"> that requires final </w:t>
      </w:r>
      <w:r w:rsidR="00375889">
        <w:t>binaries</w:t>
      </w:r>
      <w:r w:rsidR="00A131D3">
        <w:t xml:space="preserve"> to be created. </w:t>
      </w:r>
      <w:r w:rsidR="00EE2CC4">
        <w:t>NMAKE</w:t>
      </w:r>
      <w:r w:rsidR="00A131D3">
        <w:t xml:space="preserve"> might c</w:t>
      </w:r>
      <w:r>
        <w:t>all</w:t>
      </w:r>
      <w:r w:rsidR="007E407D">
        <w:t xml:space="preserve"> one or more of</w:t>
      </w:r>
      <w:r>
        <w:t xml:space="preserve"> the following tools during </w:t>
      </w:r>
      <w:r w:rsidR="007E407D">
        <w:t>p</w:t>
      </w:r>
      <w:r w:rsidR="00761C65">
        <w:t>ass</w:t>
      </w:r>
      <w:r w:rsidR="007E407D">
        <w:t xml:space="preserve"> </w:t>
      </w:r>
      <w:r w:rsidR="00761C65">
        <w:t>2</w:t>
      </w:r>
      <w:r w:rsidR="00A131D3">
        <w:t>:</w:t>
      </w:r>
    </w:p>
    <w:p w:rsidR="00A131D3" w:rsidRDefault="00A131D3" w:rsidP="00A131D3">
      <w:pPr>
        <w:pStyle w:val="BulletList"/>
      </w:pPr>
      <w:r>
        <w:t>Linker</w:t>
      </w:r>
      <w:r w:rsidR="00E54265">
        <w:t xml:space="preserve"> (</w:t>
      </w:r>
      <w:r w:rsidR="009170C9">
        <w:t>L</w:t>
      </w:r>
      <w:r w:rsidR="00E54265">
        <w:t>ink.exe)</w:t>
      </w:r>
      <w:r w:rsidR="008860D0">
        <w:t>.</w:t>
      </w:r>
    </w:p>
    <w:p w:rsidR="00A131D3" w:rsidRDefault="00E54265" w:rsidP="00A131D3">
      <w:pPr>
        <w:pStyle w:val="BulletList"/>
      </w:pPr>
      <w:r>
        <w:t>Resource</w:t>
      </w:r>
      <w:r w:rsidR="00A131D3">
        <w:t xml:space="preserve"> compiler</w:t>
      </w:r>
      <w:r>
        <w:t xml:space="preserve"> (</w:t>
      </w:r>
      <w:r w:rsidR="009170C9">
        <w:t>R</w:t>
      </w:r>
      <w:r>
        <w:t>c.exe)</w:t>
      </w:r>
      <w:r w:rsidR="008860D0">
        <w:t>.</w:t>
      </w:r>
    </w:p>
    <w:p w:rsidR="00A131D3" w:rsidRDefault="008D4DDD" w:rsidP="00A131D3">
      <w:pPr>
        <w:pStyle w:val="BulletList"/>
      </w:pPr>
      <w:r>
        <w:t>BinP</w:t>
      </w:r>
      <w:r w:rsidR="006D1A51">
        <w:t>lace utility (</w:t>
      </w:r>
      <w:r w:rsidR="009170C9">
        <w:t>B</w:t>
      </w:r>
      <w:r w:rsidR="006D1A51">
        <w:t>in</w:t>
      </w:r>
      <w:r w:rsidR="000E6E2E">
        <w:t>P</w:t>
      </w:r>
      <w:r w:rsidR="006D1A51">
        <w:t>lace.exe)</w:t>
      </w:r>
      <w:r w:rsidR="008860D0">
        <w:t>, to place files.</w:t>
      </w:r>
    </w:p>
    <w:p w:rsidR="002F2D4A" w:rsidRDefault="002F2D4A" w:rsidP="002F2D4A">
      <w:pPr>
        <w:pStyle w:val="Le"/>
      </w:pPr>
    </w:p>
    <w:p w:rsidR="002E3B19" w:rsidRDefault="002E3B19" w:rsidP="00474D0B">
      <w:pPr>
        <w:pStyle w:val="BodyText"/>
      </w:pPr>
      <w:r>
        <w:t>The linker might be called through the OACR wrapper (</w:t>
      </w:r>
      <w:r w:rsidR="009170C9">
        <w:t>O</w:t>
      </w:r>
      <w:r>
        <w:t>acrlink.exe).</w:t>
      </w:r>
    </w:p>
    <w:p w:rsidR="00DD03FF" w:rsidRDefault="00DD03FF" w:rsidP="00474D0B">
      <w:pPr>
        <w:pStyle w:val="BodyText"/>
      </w:pPr>
      <w:r>
        <w:lastRenderedPageBreak/>
        <w:t>The build tools usually call the resource compiler in pass 1, but they might call it in pass 2, particularly for PROGRAM and DRIVER targets. Linking when the .res file is “hot” in the file system cache improves build times.</w:t>
      </w:r>
    </w:p>
    <w:p w:rsidR="007E407D" w:rsidRDefault="007E407D" w:rsidP="007E407D">
      <w:pPr>
        <w:pStyle w:val="BodyText"/>
      </w:pPr>
      <w:r>
        <w:t xml:space="preserve">The Build utility calls BinPlace during pass 2 if PASS2_BINPLACE </w:t>
      </w:r>
      <w:r w:rsidR="000559C2">
        <w:t xml:space="preserve">or TARGET_DESTINATION </w:t>
      </w:r>
      <w:r>
        <w:t>macro</w:t>
      </w:r>
      <w:r w:rsidR="000559C2">
        <w:t>s</w:t>
      </w:r>
      <w:r>
        <w:t xml:space="preserve"> </w:t>
      </w:r>
      <w:r w:rsidR="009170C9">
        <w:t xml:space="preserve">are </w:t>
      </w:r>
      <w:r w:rsidR="000559C2">
        <w:t xml:space="preserve">defined </w:t>
      </w:r>
      <w:r>
        <w:t xml:space="preserve">in a </w:t>
      </w:r>
      <w:r w:rsidRPr="00041F8B">
        <w:rPr>
          <w:i/>
        </w:rPr>
        <w:t>sources</w:t>
      </w:r>
      <w:r>
        <w:t xml:space="preserve"> file. For more information about the BinPlace utility, see </w:t>
      </w:r>
      <w:r w:rsidR="009170C9">
        <w:t>“</w:t>
      </w:r>
      <w:r w:rsidRPr="008C09C4">
        <w:rPr>
          <w:rStyle w:val="Hyperlink"/>
        </w:rPr>
        <w:t xml:space="preserve">Storing Driver </w:t>
      </w:r>
      <w:hyperlink w:anchor="_Storing_Driver_Package" w:history="1">
        <w:r w:rsidRPr="008C09C4">
          <w:rPr>
            <w:rStyle w:val="Hyperlink"/>
          </w:rPr>
          <w:t>Package</w:t>
        </w:r>
      </w:hyperlink>
      <w:r w:rsidRPr="008C09C4">
        <w:rPr>
          <w:rStyle w:val="Hyperlink"/>
        </w:rPr>
        <w:t xml:space="preserve"> Files in a Specified Directory</w:t>
      </w:r>
      <w:r w:rsidR="009170C9">
        <w:t>” later in this paper.</w:t>
      </w:r>
    </w:p>
    <w:p w:rsidR="00474D0B" w:rsidRDefault="00D8258E" w:rsidP="002F2D4A">
      <w:pPr>
        <w:pStyle w:val="BodyTextLink"/>
      </w:pPr>
      <w:r>
        <w:t>Table 3</w:t>
      </w:r>
      <w:r w:rsidR="00474D0B">
        <w:t xml:space="preserve"> lists some common types </w:t>
      </w:r>
      <w:r w:rsidR="00FD6603">
        <w:t xml:space="preserve">of files that are built during </w:t>
      </w:r>
      <w:r w:rsidR="008A5911">
        <w:t>p</w:t>
      </w:r>
      <w:r w:rsidR="00761C65">
        <w:t>ass</w:t>
      </w:r>
      <w:r w:rsidR="008A5911">
        <w:t xml:space="preserve"> </w:t>
      </w:r>
      <w:r w:rsidR="00761C65">
        <w:t>2</w:t>
      </w:r>
      <w:r w:rsidR="00474D0B">
        <w:t>.</w:t>
      </w:r>
    </w:p>
    <w:p w:rsidR="00474D0B" w:rsidRDefault="00D8258E" w:rsidP="00474D0B">
      <w:pPr>
        <w:pStyle w:val="TableHead"/>
      </w:pPr>
      <w:r>
        <w:t>Table 3</w:t>
      </w:r>
      <w:r w:rsidR="009170C9">
        <w:t>.</w:t>
      </w:r>
      <w:r w:rsidR="00474D0B">
        <w:t xml:space="preserve"> Co</w:t>
      </w:r>
      <w:r w:rsidR="00D670E4">
        <w:t xml:space="preserve">mmon File Types Created </w:t>
      </w:r>
      <w:r w:rsidR="00F52881">
        <w:t>d</w:t>
      </w:r>
      <w:r w:rsidR="00BE3DFA">
        <w:t xml:space="preserve">uring </w:t>
      </w:r>
      <w:r w:rsidR="00761C65">
        <w:t>Pass</w:t>
      </w:r>
      <w:r w:rsidR="00D670E4">
        <w:t xml:space="preserve"> </w:t>
      </w:r>
      <w:r w:rsidR="00761C65">
        <w:t>2</w:t>
      </w:r>
    </w:p>
    <w:tbl>
      <w:tblPr>
        <w:tblStyle w:val="Tablerowcell"/>
        <w:tblW w:w="6948" w:type="dxa"/>
        <w:tblLook w:val="04A0"/>
      </w:tblPr>
      <w:tblGrid>
        <w:gridCol w:w="1818"/>
        <w:gridCol w:w="2430"/>
        <w:gridCol w:w="1350"/>
        <w:gridCol w:w="1350"/>
      </w:tblGrid>
      <w:tr w:rsidR="00474D0B" w:rsidRPr="00C156B8" w:rsidTr="000E6E2E">
        <w:trPr>
          <w:cnfStyle w:val="100000000000"/>
        </w:trPr>
        <w:tc>
          <w:tcPr>
            <w:tcW w:w="1818" w:type="dxa"/>
          </w:tcPr>
          <w:p w:rsidR="00474D0B" w:rsidRPr="00C156B8" w:rsidRDefault="00474D0B" w:rsidP="00BE3098">
            <w:pPr>
              <w:keepNext/>
              <w:rPr>
                <w:szCs w:val="20"/>
              </w:rPr>
            </w:pPr>
            <w:r w:rsidRPr="00C156B8">
              <w:rPr>
                <w:szCs w:val="20"/>
              </w:rPr>
              <w:t xml:space="preserve">TARGETTYPE value in </w:t>
            </w:r>
            <w:r w:rsidR="00CC51B4" w:rsidRPr="00C156B8">
              <w:rPr>
                <w:i/>
                <w:szCs w:val="20"/>
              </w:rPr>
              <w:t>sources</w:t>
            </w:r>
            <w:r w:rsidRPr="00C156B8">
              <w:rPr>
                <w:szCs w:val="20"/>
              </w:rPr>
              <w:t xml:space="preserve"> file</w:t>
            </w:r>
          </w:p>
        </w:tc>
        <w:tc>
          <w:tcPr>
            <w:tcW w:w="2430" w:type="dxa"/>
          </w:tcPr>
          <w:p w:rsidR="00474D0B" w:rsidRPr="00C156B8" w:rsidRDefault="00474D0B" w:rsidP="00BE3098">
            <w:pPr>
              <w:keepNext/>
              <w:rPr>
                <w:szCs w:val="20"/>
              </w:rPr>
            </w:pPr>
            <w:r w:rsidRPr="00C156B8">
              <w:rPr>
                <w:szCs w:val="20"/>
              </w:rPr>
              <w:t>Description</w:t>
            </w:r>
          </w:p>
        </w:tc>
        <w:tc>
          <w:tcPr>
            <w:tcW w:w="1350" w:type="dxa"/>
          </w:tcPr>
          <w:p w:rsidR="00474D0B" w:rsidRPr="00C156B8" w:rsidRDefault="00A75856" w:rsidP="00BE3098">
            <w:pPr>
              <w:keepNext/>
              <w:rPr>
                <w:szCs w:val="20"/>
              </w:rPr>
            </w:pPr>
            <w:r w:rsidRPr="00C156B8">
              <w:rPr>
                <w:szCs w:val="20"/>
              </w:rPr>
              <w:t xml:space="preserve">Files </w:t>
            </w:r>
            <w:r w:rsidR="00BE3DFA" w:rsidRPr="00C156B8">
              <w:rPr>
                <w:szCs w:val="20"/>
              </w:rPr>
              <w:t xml:space="preserve">input to </w:t>
            </w:r>
            <w:r w:rsidR="00BE3DFA" w:rsidRPr="00C156B8">
              <w:rPr>
                <w:szCs w:val="20"/>
              </w:rPr>
              <w:br/>
            </w:r>
            <w:r w:rsidR="00D670E4" w:rsidRPr="00C156B8">
              <w:rPr>
                <w:szCs w:val="20"/>
              </w:rPr>
              <w:t>p</w:t>
            </w:r>
            <w:r w:rsidR="00761C65" w:rsidRPr="00C156B8">
              <w:rPr>
                <w:szCs w:val="20"/>
              </w:rPr>
              <w:t>ass</w:t>
            </w:r>
            <w:r w:rsidR="00D670E4" w:rsidRPr="00C156B8">
              <w:rPr>
                <w:szCs w:val="20"/>
              </w:rPr>
              <w:t xml:space="preserve"> </w:t>
            </w:r>
            <w:r w:rsidR="00761C65" w:rsidRPr="00C156B8">
              <w:rPr>
                <w:szCs w:val="20"/>
              </w:rPr>
              <w:t>2</w:t>
            </w:r>
          </w:p>
        </w:tc>
        <w:tc>
          <w:tcPr>
            <w:tcW w:w="1350" w:type="dxa"/>
          </w:tcPr>
          <w:p w:rsidR="00474D0B" w:rsidRPr="00C156B8" w:rsidRDefault="00BE3DFA" w:rsidP="00BE3098">
            <w:pPr>
              <w:keepNext/>
              <w:rPr>
                <w:szCs w:val="20"/>
              </w:rPr>
            </w:pPr>
            <w:r w:rsidRPr="00C156B8">
              <w:rPr>
                <w:szCs w:val="20"/>
              </w:rPr>
              <w:t xml:space="preserve">Files created by </w:t>
            </w:r>
            <w:r w:rsidR="00D670E4" w:rsidRPr="00C156B8">
              <w:rPr>
                <w:szCs w:val="20"/>
              </w:rPr>
              <w:t>p</w:t>
            </w:r>
            <w:r w:rsidR="00761C65" w:rsidRPr="00C156B8">
              <w:rPr>
                <w:szCs w:val="20"/>
              </w:rPr>
              <w:t>ass</w:t>
            </w:r>
            <w:r w:rsidR="00D670E4" w:rsidRPr="00C156B8">
              <w:rPr>
                <w:szCs w:val="20"/>
              </w:rPr>
              <w:t xml:space="preserve"> </w:t>
            </w:r>
            <w:r w:rsidR="00761C65" w:rsidRPr="00C156B8">
              <w:rPr>
                <w:szCs w:val="20"/>
              </w:rPr>
              <w:t>2</w:t>
            </w:r>
          </w:p>
        </w:tc>
      </w:tr>
      <w:tr w:rsidR="00474D0B" w:rsidTr="000E6E2E">
        <w:tc>
          <w:tcPr>
            <w:tcW w:w="1818" w:type="dxa"/>
          </w:tcPr>
          <w:p w:rsidR="00474D0B" w:rsidRPr="00AE4752" w:rsidRDefault="00474D0B" w:rsidP="00BE3098">
            <w:r>
              <w:t>DYNLINK</w:t>
            </w:r>
          </w:p>
        </w:tc>
        <w:tc>
          <w:tcPr>
            <w:tcW w:w="2430" w:type="dxa"/>
          </w:tcPr>
          <w:p w:rsidR="00474D0B" w:rsidRPr="00AE4752" w:rsidRDefault="000E6E2E" w:rsidP="00BE3098">
            <w:r>
              <w:t xml:space="preserve">DLL </w:t>
            </w:r>
            <w:r w:rsidR="00C40272">
              <w:t>or user-mode driver</w:t>
            </w:r>
          </w:p>
        </w:tc>
        <w:tc>
          <w:tcPr>
            <w:tcW w:w="1350" w:type="dxa"/>
          </w:tcPr>
          <w:p w:rsidR="00474D0B" w:rsidRDefault="00C40272" w:rsidP="00BE3098">
            <w:r>
              <w:t>.lib, obj</w:t>
            </w:r>
          </w:p>
        </w:tc>
        <w:tc>
          <w:tcPr>
            <w:tcW w:w="1350" w:type="dxa"/>
          </w:tcPr>
          <w:p w:rsidR="00474D0B" w:rsidRPr="00AE4752" w:rsidRDefault="00474D0B" w:rsidP="00BE3098">
            <w:r>
              <w:t>.dll</w:t>
            </w:r>
          </w:p>
        </w:tc>
      </w:tr>
      <w:tr w:rsidR="00474D0B" w:rsidTr="000E6E2E">
        <w:tc>
          <w:tcPr>
            <w:tcW w:w="1818" w:type="dxa"/>
          </w:tcPr>
          <w:p w:rsidR="00474D0B" w:rsidRDefault="00C40272" w:rsidP="00BE3098">
            <w:r>
              <w:t>PROGRAM</w:t>
            </w:r>
          </w:p>
        </w:tc>
        <w:tc>
          <w:tcPr>
            <w:tcW w:w="2430" w:type="dxa"/>
          </w:tcPr>
          <w:p w:rsidR="00474D0B" w:rsidRDefault="00474D0B" w:rsidP="00C40272">
            <w:r>
              <w:t xml:space="preserve">User-mode </w:t>
            </w:r>
            <w:r w:rsidR="00C40272">
              <w:t>application</w:t>
            </w:r>
          </w:p>
        </w:tc>
        <w:tc>
          <w:tcPr>
            <w:tcW w:w="1350" w:type="dxa"/>
          </w:tcPr>
          <w:p w:rsidR="00C40272" w:rsidRDefault="00C40272" w:rsidP="00BE3098">
            <w:r>
              <w:t>.obj, .lib</w:t>
            </w:r>
          </w:p>
        </w:tc>
        <w:tc>
          <w:tcPr>
            <w:tcW w:w="1350" w:type="dxa"/>
          </w:tcPr>
          <w:p w:rsidR="00474D0B" w:rsidRDefault="00C40272" w:rsidP="00BE3098">
            <w:r>
              <w:t>.exe</w:t>
            </w:r>
          </w:p>
        </w:tc>
      </w:tr>
      <w:tr w:rsidR="00474D0B" w:rsidTr="000E6E2E">
        <w:tc>
          <w:tcPr>
            <w:tcW w:w="1818" w:type="dxa"/>
          </w:tcPr>
          <w:p w:rsidR="00474D0B" w:rsidRPr="00AE4752" w:rsidRDefault="00474D0B" w:rsidP="00BE3098">
            <w:r>
              <w:t>DRIVER</w:t>
            </w:r>
          </w:p>
        </w:tc>
        <w:tc>
          <w:tcPr>
            <w:tcW w:w="2430" w:type="dxa"/>
          </w:tcPr>
          <w:p w:rsidR="00474D0B" w:rsidRPr="00AE4752" w:rsidRDefault="00474D0B" w:rsidP="00BE3098">
            <w:r>
              <w:t>Kernel-mode driver</w:t>
            </w:r>
          </w:p>
        </w:tc>
        <w:tc>
          <w:tcPr>
            <w:tcW w:w="1350" w:type="dxa"/>
          </w:tcPr>
          <w:p w:rsidR="00474D0B" w:rsidRDefault="00C40272" w:rsidP="00BE3098">
            <w:r>
              <w:t>.obj, lib</w:t>
            </w:r>
          </w:p>
        </w:tc>
        <w:tc>
          <w:tcPr>
            <w:tcW w:w="1350" w:type="dxa"/>
          </w:tcPr>
          <w:p w:rsidR="00474D0B" w:rsidRPr="00AE4752" w:rsidRDefault="00474D0B" w:rsidP="00BE3098">
            <w:r>
              <w:t>.sys</w:t>
            </w:r>
          </w:p>
        </w:tc>
      </w:tr>
    </w:tbl>
    <w:p w:rsidR="009E51C2" w:rsidRDefault="009E51C2" w:rsidP="009E51C2">
      <w:pPr>
        <w:pStyle w:val="Le"/>
      </w:pPr>
    </w:p>
    <w:p w:rsidR="004E52F6" w:rsidRDefault="004E52F6" w:rsidP="00390622">
      <w:pPr>
        <w:pStyle w:val="BodyText"/>
      </w:pPr>
      <w:r>
        <w:t>The files that are input to pass 2 might not all be created during the same build and</w:t>
      </w:r>
      <w:r w:rsidR="001D184D">
        <w:t xml:space="preserve"> </w:t>
      </w:r>
      <w:r>
        <w:t>might reside in different directories.</w:t>
      </w:r>
    </w:p>
    <w:p w:rsidR="00BC76B5" w:rsidRDefault="00BC76B5" w:rsidP="00C156B8">
      <w:pPr>
        <w:pStyle w:val="BodyText"/>
      </w:pPr>
      <w:r>
        <w:t xml:space="preserve">For </w:t>
      </w:r>
      <w:r w:rsidR="00AC6E23">
        <w:t xml:space="preserve">an </w:t>
      </w:r>
      <w:r>
        <w:t>example</w:t>
      </w:r>
      <w:r w:rsidR="004E52F6">
        <w:t xml:space="preserve"> of pass 2 processing</w:t>
      </w:r>
      <w:r>
        <w:t xml:space="preserve">, </w:t>
      </w:r>
      <w:r w:rsidR="004E52F6">
        <w:t xml:space="preserve">consider </w:t>
      </w:r>
      <w:r>
        <w:t>the sample driver in Figure 2</w:t>
      </w:r>
      <w:r w:rsidR="004E52F6">
        <w:t>.</w:t>
      </w:r>
      <w:r>
        <w:t xml:space="preserve"> </w:t>
      </w:r>
      <w:r w:rsidR="004E52F6">
        <w:t>During pass 2, the B</w:t>
      </w:r>
      <w:r>
        <w:t xml:space="preserve">uild </w:t>
      </w:r>
      <w:r w:rsidR="004E52F6">
        <w:t xml:space="preserve">utility </w:t>
      </w:r>
      <w:r w:rsidR="00C32223">
        <w:t>runs</w:t>
      </w:r>
      <w:r>
        <w:t xml:space="preserve"> </w:t>
      </w:r>
      <w:r w:rsidR="00EE2CC4">
        <w:t>NMAKE</w:t>
      </w:r>
      <w:r>
        <w:t xml:space="preserve"> in</w:t>
      </w:r>
      <w:r w:rsidR="00C40272">
        <w:t xml:space="preserve"> the </w:t>
      </w:r>
      <w:r w:rsidR="00C40272" w:rsidRPr="00BE3DFA">
        <w:rPr>
          <w:i/>
        </w:rPr>
        <w:t>driver</w:t>
      </w:r>
      <w:r w:rsidR="00BE3DFA">
        <w:t xml:space="preserve"> </w:t>
      </w:r>
      <w:r w:rsidR="00197A9B">
        <w:t>directory</w:t>
      </w:r>
      <w:r>
        <w:t xml:space="preserve">. </w:t>
      </w:r>
      <w:r w:rsidR="00EE2CC4">
        <w:t>NMAKE</w:t>
      </w:r>
      <w:r>
        <w:t xml:space="preserve"> calls the </w:t>
      </w:r>
      <w:r w:rsidR="00C40272">
        <w:t>linker</w:t>
      </w:r>
      <w:r>
        <w:t xml:space="preserve"> to generate the </w:t>
      </w:r>
      <w:r w:rsidR="00C40272">
        <w:t>binaries</w:t>
      </w:r>
      <w:r w:rsidR="00D8258E">
        <w:t>. Example 3</w:t>
      </w:r>
      <w:r>
        <w:t xml:space="preserve"> shows the information in the build log for </w:t>
      </w:r>
      <w:r w:rsidR="00C40272">
        <w:t>linking the driver binary</w:t>
      </w:r>
      <w:r>
        <w:t>.</w:t>
      </w:r>
    </w:p>
    <w:p w:rsidR="00C156B8" w:rsidRDefault="00C156B8" w:rsidP="00C156B8">
      <w:pPr>
        <w:pStyle w:val="BodyText"/>
      </w:pPr>
      <w:r>
        <w:t xml:space="preserve">As shown in Example 3, Build runs NMAKE on Processor 1 and specifies that the BUILD_PASS is PASS2 and the directory is </w:t>
      </w:r>
      <w:r w:rsidRPr="008D27E6">
        <w:rPr>
          <w:i/>
        </w:rPr>
        <w:t>driver</w:t>
      </w:r>
      <w:r>
        <w:t xml:space="preserve">. NMAKE calls the OACR wrapper for the linker (oacrlink.exe) which, in turn, calls the linker to generate the driver binary. The /out linker parameter specifies the output file name for the generated binary. For more information about the location of build output files, see </w:t>
      </w:r>
      <w:r w:rsidR="00F52881">
        <w:t>“</w:t>
      </w:r>
      <w:hyperlink w:anchor="_Storing_Driver_Package" w:history="1">
        <w:r w:rsidRPr="008A5911">
          <w:rPr>
            <w:rStyle w:val="Hyperlink"/>
          </w:rPr>
          <w:t>Storing Driver Package Files in a Specified Directory</w:t>
        </w:r>
      </w:hyperlink>
      <w:r>
        <w:t>.</w:t>
      </w:r>
      <w:r w:rsidR="00F52881">
        <w:t>”</w:t>
      </w:r>
    </w:p>
    <w:p w:rsidR="00C156B8" w:rsidRDefault="00C156B8" w:rsidP="00C156B8">
      <w:pPr>
        <w:pStyle w:val="BodyTextLink"/>
      </w:pPr>
      <w:r>
        <w:t>When the Build utility completes all of the pass 2 tasks for the project, the build is finished.</w:t>
      </w:r>
    </w:p>
    <w:p w:rsidR="00BC76B5" w:rsidRPr="00302021" w:rsidRDefault="00BC76B5" w:rsidP="0073222D">
      <w:pPr>
        <w:pStyle w:val="PlainText"/>
        <w:ind w:right="-600"/>
      </w:pPr>
      <w:r w:rsidRPr="00302021">
        <w:t>...</w:t>
      </w:r>
    </w:p>
    <w:p w:rsidR="00302021" w:rsidRPr="00302021" w:rsidRDefault="00302021" w:rsidP="0073222D">
      <w:pPr>
        <w:pStyle w:val="PlainText"/>
        <w:ind w:right="-600"/>
      </w:pPr>
      <w:r w:rsidRPr="00302021">
        <w:t>1&gt;Linking for c:\winddk\</w:t>
      </w:r>
      <w:r w:rsidR="007A182C">
        <w:t>7100</w:t>
      </w:r>
      <w:r w:rsidR="002E25E4">
        <w:t>.0</w:t>
      </w:r>
      <w:r w:rsidRPr="00302021">
        <w:t>\src\hid\firefly\driver *************</w:t>
      </w:r>
    </w:p>
    <w:p w:rsidR="00302021" w:rsidRPr="007E04F6" w:rsidRDefault="00DA40F3" w:rsidP="0073222D">
      <w:pPr>
        <w:pStyle w:val="PlainText"/>
        <w:ind w:right="-600"/>
        <w:rPr>
          <w:color w:val="FF0000"/>
        </w:rPr>
      </w:pPr>
      <w:r w:rsidRPr="007E04F6">
        <w:rPr>
          <w:color w:val="FF0000"/>
        </w:rPr>
        <w:t>1&gt;'nmake.exe /nologo BUILDMSG=Stop. -i BUILD_PASS=PASS2 LINKONLY=1</w:t>
      </w:r>
      <w:r w:rsidR="00302021" w:rsidRPr="007E04F6">
        <w:rPr>
          <w:color w:val="FF0000"/>
        </w:rPr>
        <w:t xml:space="preserve"> NOPASS0=1 MAKEDIR_RELATIVE_TO_BASEDIR=src\hid\firefly\driver'</w:t>
      </w:r>
    </w:p>
    <w:p w:rsidR="00302021" w:rsidRPr="00302021" w:rsidRDefault="00302021" w:rsidP="0073222D">
      <w:pPr>
        <w:pStyle w:val="PlainText"/>
        <w:ind w:right="-600"/>
      </w:pPr>
      <w:r w:rsidRPr="00302021">
        <w:t>1&gt;BUILDMSG: Processing c:\winddk\</w:t>
      </w:r>
      <w:r w:rsidR="007A182C">
        <w:t>7100</w:t>
      </w:r>
      <w:r w:rsidR="002E25E4">
        <w:t>.0</w:t>
      </w:r>
      <w:r w:rsidRPr="00302021">
        <w:t>\src\hid\firefly\driver</w:t>
      </w:r>
    </w:p>
    <w:p w:rsidR="00BC76B5" w:rsidRPr="00302021" w:rsidRDefault="00BC76B5" w:rsidP="0073222D">
      <w:pPr>
        <w:pStyle w:val="PlainText"/>
        <w:ind w:right="-600"/>
      </w:pPr>
      <w:r w:rsidRPr="00302021">
        <w:t>...</w:t>
      </w:r>
    </w:p>
    <w:p w:rsidR="00302021" w:rsidRPr="00302021" w:rsidRDefault="00302021" w:rsidP="0073222D">
      <w:pPr>
        <w:pStyle w:val="PlainText"/>
        <w:ind w:right="-600"/>
      </w:pPr>
      <w:r w:rsidRPr="00302021">
        <w:t>\\ Start</w:t>
      </w:r>
      <w:r w:rsidR="00D670E4">
        <w:t xml:space="preserve"> Linking for firefly\driver at p</w:t>
      </w:r>
      <w:r w:rsidRPr="00302021">
        <w:t>ass</w:t>
      </w:r>
      <w:r w:rsidR="00D670E4">
        <w:t xml:space="preserve"> </w:t>
      </w:r>
      <w:r w:rsidRPr="00302021">
        <w:t>2 on Proc1</w:t>
      </w:r>
    </w:p>
    <w:p w:rsidR="00302021" w:rsidRPr="00302021" w:rsidRDefault="00302021" w:rsidP="0073222D">
      <w:pPr>
        <w:pStyle w:val="PlainText"/>
        <w:ind w:right="-600"/>
      </w:pPr>
      <w:r w:rsidRPr="00302021">
        <w:t>1&gt; C:\WinDDK\</w:t>
      </w:r>
      <w:r w:rsidR="007A182C">
        <w:t>7100</w:t>
      </w:r>
      <w:r w:rsidR="002E25E4">
        <w:t>.0</w:t>
      </w:r>
      <w:r w:rsidRPr="00302021">
        <w:t>\Bin\x86\oacr\oacrlink</w:t>
      </w:r>
      <w:r w:rsidRPr="00302021">
        <w:tab/>
      </w:r>
      <w:r w:rsidRPr="00302021">
        <w:tab/>
        <w:t xml:space="preserve"> </w:t>
      </w:r>
      <w:r w:rsidR="00DA40F3" w:rsidRPr="007E04F6">
        <w:rPr>
          <w:color w:val="FF0000"/>
        </w:rPr>
        <w:t>/out:c:\winddk\</w:t>
      </w:r>
      <w:r w:rsidR="007A182C">
        <w:rPr>
          <w:color w:val="FF0000"/>
        </w:rPr>
        <w:t>7100</w:t>
      </w:r>
      <w:r w:rsidR="00DA40F3" w:rsidRPr="007E04F6">
        <w:rPr>
          <w:color w:val="FF0000"/>
        </w:rPr>
        <w:t>.0\src\hid\firefly\driver\objfre_win7_x86\i386\firefly.sys /machine:ix86</w:t>
      </w:r>
      <w:r w:rsidRPr="00302021">
        <w:t xml:space="preserve"> @c:\winddk\</w:t>
      </w:r>
      <w:r w:rsidR="007A182C">
        <w:t>7100</w:t>
      </w:r>
      <w:r w:rsidR="002E25E4">
        <w:t>.0</w:t>
      </w:r>
      <w:r w:rsidRPr="00302021">
        <w:t>\src\hid\firefly\driver\objfre_win7_x86\i386\lnk.rsp</w:t>
      </w:r>
    </w:p>
    <w:p w:rsidR="00302021" w:rsidRPr="00302021" w:rsidRDefault="00302021" w:rsidP="0073222D">
      <w:pPr>
        <w:pStyle w:val="PlainText"/>
        <w:ind w:right="-600"/>
      </w:pPr>
      <w:r w:rsidRPr="00302021">
        <w:t>...</w:t>
      </w:r>
    </w:p>
    <w:p w:rsidR="00302021" w:rsidRPr="00302021" w:rsidRDefault="00302021" w:rsidP="0073222D">
      <w:pPr>
        <w:pStyle w:val="PlainText"/>
        <w:ind w:right="-600"/>
      </w:pPr>
      <w:r w:rsidRPr="00302021">
        <w:t>\\ Continue linking</w:t>
      </w:r>
      <w:r w:rsidR="00D670E4">
        <w:t xml:space="preserve"> of firefly\driver\all .obj at p</w:t>
      </w:r>
      <w:r w:rsidRPr="00302021">
        <w:t>ass</w:t>
      </w:r>
      <w:r w:rsidR="00D670E4">
        <w:t xml:space="preserve"> </w:t>
      </w:r>
      <w:r w:rsidRPr="00302021">
        <w:t>2 on Proc1</w:t>
      </w:r>
    </w:p>
    <w:p w:rsidR="00302021" w:rsidRPr="00302021" w:rsidRDefault="00302021" w:rsidP="0073222D">
      <w:pPr>
        <w:pStyle w:val="PlainText"/>
        <w:ind w:right="-600"/>
      </w:pPr>
      <w:r w:rsidRPr="00302021">
        <w:t>1&gt;Microsoft (R) Incremental Linker Version 9.00.30729.207</w:t>
      </w:r>
    </w:p>
    <w:p w:rsidR="00302021" w:rsidRPr="00302021" w:rsidRDefault="00302021" w:rsidP="0073222D">
      <w:pPr>
        <w:pStyle w:val="PlainText"/>
        <w:ind w:right="-600"/>
      </w:pPr>
      <w:r w:rsidRPr="00302021">
        <w:t>1&gt;Copyright (C) Microsoft Corporation.  All rights reserved.</w:t>
      </w:r>
    </w:p>
    <w:p w:rsidR="002F2D4A" w:rsidRDefault="00302021" w:rsidP="0073222D">
      <w:pPr>
        <w:pStyle w:val="PlainText"/>
        <w:ind w:right="-600"/>
      </w:pPr>
      <w:r w:rsidRPr="00302021">
        <w:t>1&gt;/MERGE:_PAGE=PAGE</w:t>
      </w:r>
    </w:p>
    <w:p w:rsidR="002F2D4A" w:rsidRDefault="00302021" w:rsidP="0073222D">
      <w:pPr>
        <w:pStyle w:val="PlainText"/>
        <w:ind w:right="-600"/>
      </w:pPr>
      <w:r w:rsidRPr="00302021">
        <w:t>1&gt;/MERGE:_TEXT=.text</w:t>
      </w:r>
    </w:p>
    <w:p w:rsidR="002F2D4A" w:rsidRDefault="00302021" w:rsidP="0073222D">
      <w:pPr>
        <w:pStyle w:val="PlainText"/>
        <w:ind w:right="-600"/>
      </w:pPr>
      <w:r w:rsidRPr="00302021">
        <w:t>1&gt;/SECTION:INIT,d</w:t>
      </w:r>
    </w:p>
    <w:p w:rsidR="00302021" w:rsidRPr="00302021" w:rsidRDefault="00302021" w:rsidP="0073222D">
      <w:pPr>
        <w:pStyle w:val="PlainText"/>
        <w:keepNext/>
        <w:ind w:right="-605"/>
      </w:pPr>
      <w:r w:rsidRPr="00302021">
        <w:lastRenderedPageBreak/>
        <w:t>...              \\ other switches deleted to save space</w:t>
      </w:r>
    </w:p>
    <w:p w:rsidR="002F2D4A" w:rsidRDefault="00302021" w:rsidP="00F52881">
      <w:pPr>
        <w:pStyle w:val="PlainText"/>
        <w:keepNext/>
        <w:ind w:right="-605"/>
      </w:pPr>
      <w:r w:rsidRPr="00302021">
        <w:t>1&gt;/out:c:\winddk\</w:t>
      </w:r>
      <w:r w:rsidR="007A182C">
        <w:t>7100</w:t>
      </w:r>
      <w:r w:rsidR="002E25E4">
        <w:t>.0</w:t>
      </w:r>
      <w:r w:rsidRPr="00302021">
        <w:t>\src\hid\firefly\driver\objfre_win7_x86\i386\firefly.sys</w:t>
      </w:r>
    </w:p>
    <w:p w:rsidR="002F2D4A" w:rsidRDefault="00302021" w:rsidP="00F52881">
      <w:pPr>
        <w:pStyle w:val="PlainText"/>
        <w:keepNext/>
        <w:ind w:right="-605"/>
      </w:pPr>
      <w:r w:rsidRPr="00302021">
        <w:t>1&gt;c:\winddk\</w:t>
      </w:r>
      <w:r w:rsidR="007A182C">
        <w:t>7100</w:t>
      </w:r>
      <w:r w:rsidR="002E25E4">
        <w:t>.0</w:t>
      </w:r>
      <w:r w:rsidRPr="00302021">
        <w:t>\src\hid\firefly\driver\objfre_win7_x86\i386\firefly.res</w:t>
      </w:r>
    </w:p>
    <w:p w:rsidR="002F2D4A" w:rsidRDefault="00302021" w:rsidP="00F52881">
      <w:pPr>
        <w:pStyle w:val="PlainText"/>
        <w:keepNext/>
        <w:ind w:right="-600"/>
      </w:pPr>
      <w:r w:rsidRPr="00302021">
        <w:t>1&gt;c:\winddk\</w:t>
      </w:r>
      <w:r w:rsidR="007A182C">
        <w:t>7100</w:t>
      </w:r>
      <w:r w:rsidR="002E25E4">
        <w:t>.0</w:t>
      </w:r>
      <w:r w:rsidRPr="00302021">
        <w:t>\src\hid\firefly\driver\objfre_win7_x86\i386\driver.obj</w:t>
      </w:r>
    </w:p>
    <w:p w:rsidR="002F2D4A" w:rsidRDefault="00302021" w:rsidP="00F52881">
      <w:pPr>
        <w:pStyle w:val="PlainText"/>
        <w:keepNext/>
        <w:ind w:right="-600"/>
      </w:pPr>
      <w:r w:rsidRPr="00302021">
        <w:t>1&gt;c:\winddk\</w:t>
      </w:r>
      <w:r w:rsidR="007A182C">
        <w:t>7100</w:t>
      </w:r>
      <w:r w:rsidR="002E25E4">
        <w:t>.0</w:t>
      </w:r>
      <w:r w:rsidRPr="00302021">
        <w:t>\src\hid\firefly\driver\objfre_win7_x86\i386\device.obj</w:t>
      </w:r>
    </w:p>
    <w:p w:rsidR="002F2D4A" w:rsidRDefault="00302021" w:rsidP="0073222D">
      <w:pPr>
        <w:pStyle w:val="PlainText"/>
        <w:ind w:right="-600"/>
      </w:pPr>
      <w:r w:rsidRPr="00302021">
        <w:t>1&gt;c:\winddk\</w:t>
      </w:r>
      <w:r w:rsidR="007A182C">
        <w:t>7100</w:t>
      </w:r>
      <w:r w:rsidR="002E25E4">
        <w:t>.0</w:t>
      </w:r>
      <w:r w:rsidRPr="00302021">
        <w:t>\src\hid\firefly\driver\objfre_win7_x86\i386\wmi.obj</w:t>
      </w:r>
    </w:p>
    <w:p w:rsidR="002F2D4A" w:rsidRDefault="00302021" w:rsidP="0073222D">
      <w:pPr>
        <w:pStyle w:val="PlainText"/>
        <w:ind w:right="-600"/>
      </w:pPr>
      <w:r w:rsidRPr="00302021">
        <w:t>1&gt;c:\winddk\</w:t>
      </w:r>
      <w:r w:rsidR="007A182C">
        <w:t>7100</w:t>
      </w:r>
      <w:r w:rsidR="002E25E4">
        <w:t>.0</w:t>
      </w:r>
      <w:r w:rsidRPr="00302021">
        <w:t>\src\hid\firefly\driver\objfre_win7_x86\i386\vfeature.obj</w:t>
      </w:r>
    </w:p>
    <w:p w:rsidR="002F2D4A" w:rsidRDefault="00302021" w:rsidP="0073222D">
      <w:pPr>
        <w:pStyle w:val="PlainText"/>
        <w:ind w:right="-600"/>
      </w:pPr>
      <w:r w:rsidRPr="00302021">
        <w:t>1&gt;C:\WinDDK\</w:t>
      </w:r>
      <w:r w:rsidR="007A182C">
        <w:t>7100</w:t>
      </w:r>
      <w:r w:rsidR="002E25E4">
        <w:t>.0</w:t>
      </w:r>
      <w:r w:rsidRPr="00302021">
        <w:t>\lib\win7\i386\BufferOverflowK.lib</w:t>
      </w:r>
    </w:p>
    <w:p w:rsidR="002F2D4A" w:rsidRDefault="00302021" w:rsidP="0073222D">
      <w:pPr>
        <w:pStyle w:val="PlainText"/>
        <w:ind w:right="-600"/>
      </w:pPr>
      <w:r w:rsidRPr="00302021">
        <w:t>1&gt;C:\WinDDK\</w:t>
      </w:r>
      <w:r w:rsidR="007A182C">
        <w:t>7100</w:t>
      </w:r>
      <w:r w:rsidR="002E25E4">
        <w:t>.0</w:t>
      </w:r>
      <w:r w:rsidRPr="00302021">
        <w:t>\lib\win7\i386\ntoskrnl.lib</w:t>
      </w:r>
    </w:p>
    <w:p w:rsidR="002F2D4A" w:rsidRDefault="00302021" w:rsidP="0073222D">
      <w:pPr>
        <w:pStyle w:val="PlainText"/>
        <w:ind w:right="-600"/>
      </w:pPr>
      <w:r w:rsidRPr="00302021">
        <w:t>1&gt;C:\WinDDK\</w:t>
      </w:r>
      <w:r w:rsidR="007A182C">
        <w:t>7100</w:t>
      </w:r>
      <w:r w:rsidR="002E25E4">
        <w:t>.0</w:t>
      </w:r>
      <w:r w:rsidRPr="00302021">
        <w:t>\lib\win7\i386\hal.lib</w:t>
      </w:r>
    </w:p>
    <w:p w:rsidR="002F2D4A" w:rsidRDefault="00302021" w:rsidP="0073222D">
      <w:pPr>
        <w:pStyle w:val="PlainText"/>
        <w:ind w:right="-600"/>
      </w:pPr>
      <w:r w:rsidRPr="00302021">
        <w:t>1&gt;C:\WinDDK\</w:t>
      </w:r>
      <w:r w:rsidR="007A182C">
        <w:t>7100</w:t>
      </w:r>
      <w:r w:rsidR="002E25E4">
        <w:t>.0</w:t>
      </w:r>
      <w:r w:rsidRPr="00302021">
        <w:t>\lib\win7\i386\wmilib.lib</w:t>
      </w:r>
    </w:p>
    <w:p w:rsidR="002F2D4A" w:rsidRDefault="00302021" w:rsidP="0073222D">
      <w:pPr>
        <w:pStyle w:val="PlainText"/>
        <w:ind w:right="-600"/>
      </w:pPr>
      <w:r w:rsidRPr="00302021">
        <w:t>1&gt;C:\WinDDK\</w:t>
      </w:r>
      <w:r w:rsidR="007A182C">
        <w:t>7100</w:t>
      </w:r>
      <w:r w:rsidR="002E25E4">
        <w:t>.0</w:t>
      </w:r>
      <w:r w:rsidRPr="00302021">
        <w:t>\lib\wdf\kmdf\i386\1.9\WdfLdr.lib</w:t>
      </w:r>
    </w:p>
    <w:p w:rsidR="002F2D4A" w:rsidRDefault="00302021" w:rsidP="0073222D">
      <w:pPr>
        <w:pStyle w:val="PlainText"/>
        <w:ind w:right="-600"/>
      </w:pPr>
      <w:r w:rsidRPr="00302021">
        <w:t>1&gt;C:\WinDDK\</w:t>
      </w:r>
      <w:r w:rsidR="007A182C">
        <w:t>7100</w:t>
      </w:r>
      <w:r w:rsidR="002E25E4">
        <w:t>.0</w:t>
      </w:r>
      <w:r w:rsidRPr="00302021">
        <w:t>\lib\wdf\kmdf\i386\1.9\WdfDriverEntry.lib</w:t>
      </w:r>
    </w:p>
    <w:p w:rsidR="002F2D4A" w:rsidRDefault="00302021" w:rsidP="0073222D">
      <w:pPr>
        <w:pStyle w:val="PlainText"/>
        <w:ind w:right="-600"/>
      </w:pPr>
      <w:r w:rsidRPr="00302021">
        <w:t>1&gt;C:\WinDDK\</w:t>
      </w:r>
      <w:r w:rsidR="007A182C">
        <w:t>7100</w:t>
      </w:r>
      <w:r w:rsidR="002E25E4">
        <w:t>.0</w:t>
      </w:r>
      <w:r w:rsidRPr="00302021">
        <w:t>\lib\win7\i386\hidparse.lib</w:t>
      </w:r>
    </w:p>
    <w:p w:rsidR="00BC76B5" w:rsidRPr="00302021" w:rsidRDefault="00BC76B5" w:rsidP="0073222D">
      <w:pPr>
        <w:pStyle w:val="PlainText"/>
        <w:ind w:right="-600"/>
      </w:pPr>
      <w:r w:rsidRPr="00302021">
        <w:t>...</w:t>
      </w:r>
    </w:p>
    <w:p w:rsidR="00BC76B5" w:rsidRDefault="00D8258E" w:rsidP="00BC76B5">
      <w:pPr>
        <w:pStyle w:val="FigCap"/>
      </w:pPr>
      <w:r>
        <w:t>Example 3</w:t>
      </w:r>
      <w:r w:rsidR="00EA352A">
        <w:t>.</w:t>
      </w:r>
      <w:r w:rsidR="00BC76B5">
        <w:t xml:space="preserve"> Build log excerpt </w:t>
      </w:r>
      <w:r w:rsidR="00F52881">
        <w:t xml:space="preserve">that </w:t>
      </w:r>
      <w:r w:rsidR="00BC76B5">
        <w:t>show</w:t>
      </w:r>
      <w:r w:rsidR="00F52881">
        <w:t>s</w:t>
      </w:r>
      <w:r w:rsidR="00BC76B5">
        <w:t xml:space="preserve"> </w:t>
      </w:r>
      <w:r w:rsidR="00142711">
        <w:t>driver linking</w:t>
      </w:r>
      <w:r w:rsidR="00BC76B5">
        <w:t xml:space="preserve"> in </w:t>
      </w:r>
      <w:r w:rsidR="00D670E4">
        <w:t>p</w:t>
      </w:r>
      <w:r w:rsidR="00761C65">
        <w:t>ass</w:t>
      </w:r>
      <w:r w:rsidR="00D670E4">
        <w:t xml:space="preserve"> </w:t>
      </w:r>
      <w:r w:rsidR="00761C65">
        <w:t>2</w:t>
      </w:r>
    </w:p>
    <w:p w:rsidR="00803D5D" w:rsidRDefault="00803D5D" w:rsidP="001F7217">
      <w:pPr>
        <w:pStyle w:val="Heading2"/>
      </w:pPr>
      <w:bookmarkStart w:id="10" w:name="_Optimizing_the_Order"/>
      <w:bookmarkStart w:id="11" w:name="_Toc231982716"/>
      <w:bookmarkEnd w:id="10"/>
      <w:r>
        <w:t>Optimizing the Order of Build Tasks</w:t>
      </w:r>
      <w:bookmarkEnd w:id="11"/>
    </w:p>
    <w:p w:rsidR="00803D5D" w:rsidRDefault="00803D5D" w:rsidP="00803D5D">
      <w:pPr>
        <w:pStyle w:val="BodyText"/>
      </w:pPr>
      <w:r>
        <w:t xml:space="preserve">The previous sections </w:t>
      </w:r>
      <w:r w:rsidR="003B6D8A">
        <w:t>describe</w:t>
      </w:r>
      <w:r>
        <w:t xml:space="preserve"> a </w:t>
      </w:r>
      <w:r w:rsidR="003B6D8A">
        <w:t>build</w:t>
      </w:r>
      <w:r>
        <w:t xml:space="preserve"> </w:t>
      </w:r>
      <w:r w:rsidR="003B6D8A">
        <w:t xml:space="preserve">process during which the build tools always perform certain </w:t>
      </w:r>
      <w:r>
        <w:t xml:space="preserve">tasks during </w:t>
      </w:r>
      <w:r w:rsidR="003B6D8A">
        <w:t>specific</w:t>
      </w:r>
      <w:r>
        <w:t xml:space="preserve"> pass</w:t>
      </w:r>
      <w:r w:rsidR="003B6D8A">
        <w:t>es</w:t>
      </w:r>
      <w:r>
        <w:t xml:space="preserve">. Sometimes, however, the Build utility optimizes the building of your project and </w:t>
      </w:r>
      <w:r w:rsidR="003B6D8A">
        <w:t>run</w:t>
      </w:r>
      <w:r w:rsidR="00FA035A">
        <w:t>s</w:t>
      </w:r>
      <w:r>
        <w:t xml:space="preserve"> certain tasks </w:t>
      </w:r>
      <w:r w:rsidR="003B6D8A">
        <w:t>in a different</w:t>
      </w:r>
      <w:r>
        <w:t xml:space="preserve"> pass </w:t>
      </w:r>
      <w:r w:rsidR="003B6D8A">
        <w:t>than usual</w:t>
      </w:r>
      <w:r>
        <w:t>. For example, you might notice in y</w:t>
      </w:r>
      <w:r w:rsidR="00796018">
        <w:t xml:space="preserve">our </w:t>
      </w:r>
      <w:r>
        <w:t xml:space="preserve">log </w:t>
      </w:r>
      <w:r w:rsidR="00796018">
        <w:t xml:space="preserve">file </w:t>
      </w:r>
      <w:r>
        <w:t>that</w:t>
      </w:r>
      <w:r w:rsidR="006371BE">
        <w:t xml:space="preserve"> the</w:t>
      </w:r>
      <w:r>
        <w:t xml:space="preserve"> </w:t>
      </w:r>
      <w:r w:rsidR="00796018">
        <w:t xml:space="preserve">Build </w:t>
      </w:r>
      <w:r w:rsidR="006371BE">
        <w:t xml:space="preserve">utility </w:t>
      </w:r>
      <w:r w:rsidR="006D6CE9">
        <w:t xml:space="preserve">called </w:t>
      </w:r>
      <w:r w:rsidR="00EE2CC4">
        <w:t>NMAKE</w:t>
      </w:r>
      <w:r w:rsidR="006371BE">
        <w:t>,</w:t>
      </w:r>
      <w:r w:rsidR="006D6CE9">
        <w:t xml:space="preserve"> which called the compiler to compile</w:t>
      </w:r>
      <w:r w:rsidR="00796018">
        <w:t xml:space="preserve"> a </w:t>
      </w:r>
      <w:r w:rsidR="003B6D8A">
        <w:t>file</w:t>
      </w:r>
      <w:r w:rsidR="00796018">
        <w:t xml:space="preserve"> during </w:t>
      </w:r>
      <w:r w:rsidR="003B6D8A">
        <w:t>p</w:t>
      </w:r>
      <w:r w:rsidR="00761C65">
        <w:t>ass</w:t>
      </w:r>
      <w:r w:rsidR="003B6D8A">
        <w:t xml:space="preserve"> </w:t>
      </w:r>
      <w:r w:rsidR="00761C65">
        <w:t>2</w:t>
      </w:r>
      <w:r w:rsidR="00796018">
        <w:t xml:space="preserve"> instead of </w:t>
      </w:r>
      <w:r w:rsidR="003B6D8A">
        <w:t>p</w:t>
      </w:r>
      <w:r w:rsidR="00761C65">
        <w:t>ass</w:t>
      </w:r>
      <w:r w:rsidR="003B6D8A">
        <w:t xml:space="preserve"> </w:t>
      </w:r>
      <w:r w:rsidR="00761C65">
        <w:t>1</w:t>
      </w:r>
      <w:r w:rsidR="00796018">
        <w:t xml:space="preserve">. The Build utility might rearrange the order of build tasks </w:t>
      </w:r>
      <w:r w:rsidR="003B6D8A">
        <w:t>for</w:t>
      </w:r>
      <w:r w:rsidR="00796018">
        <w:t xml:space="preserve"> a project to improve build speed and </w:t>
      </w:r>
      <w:r w:rsidR="003B6D8A">
        <w:t>to optimize resource usage.</w:t>
      </w:r>
      <w:r w:rsidR="00796018">
        <w:t xml:space="preserve"> </w:t>
      </w:r>
      <w:r w:rsidR="00F05D4D">
        <w:t>No matter how the Build utility rearranges the order of the build tasks,</w:t>
      </w:r>
      <w:r w:rsidR="00796018">
        <w:t xml:space="preserve"> it </w:t>
      </w:r>
      <w:r w:rsidR="00F05D4D">
        <w:t>always</w:t>
      </w:r>
      <w:r w:rsidR="00796018">
        <w:t xml:space="preserve"> preserve</w:t>
      </w:r>
      <w:r w:rsidR="00F05D4D">
        <w:t>s</w:t>
      </w:r>
      <w:r w:rsidR="00796018">
        <w:t xml:space="preserve"> dependencies.</w:t>
      </w:r>
    </w:p>
    <w:p w:rsidR="00734D83" w:rsidRPr="00803D5D" w:rsidRDefault="00F05D4D" w:rsidP="00803D5D">
      <w:pPr>
        <w:pStyle w:val="BodyText"/>
      </w:pPr>
      <w:r>
        <w:t>For a complete example of a build log, s</w:t>
      </w:r>
      <w:r w:rsidR="007E04F6">
        <w:t>ee</w:t>
      </w:r>
      <w:r w:rsidR="005B1458">
        <w:t xml:space="preserve"> the</w:t>
      </w:r>
      <w:r w:rsidR="007E04F6">
        <w:t xml:space="preserve"> </w:t>
      </w:r>
      <w:r w:rsidR="006371BE">
        <w:t>“</w:t>
      </w:r>
      <w:hyperlink w:anchor="_Appendix_A_–" w:history="1">
        <w:r w:rsidR="007E04F6" w:rsidRPr="00F05D4D">
          <w:rPr>
            <w:rStyle w:val="Hyperlink"/>
          </w:rPr>
          <w:t>Appendix</w:t>
        </w:r>
      </w:hyperlink>
      <w:r w:rsidR="002F2D4A">
        <w:t>.</w:t>
      </w:r>
      <w:r w:rsidR="006371BE">
        <w:t>”</w:t>
      </w:r>
      <w:r w:rsidR="002F2D4A">
        <w:t xml:space="preserve"> </w:t>
      </w:r>
      <w:r w:rsidR="00C37C37">
        <w:t>T</w:t>
      </w:r>
      <w:r w:rsidR="00FA035A">
        <w:t xml:space="preserve">his build </w:t>
      </w:r>
      <w:r>
        <w:t>log includes the complete</w:t>
      </w:r>
      <w:r w:rsidR="00C37C37">
        <w:t xml:space="preserve"> </w:t>
      </w:r>
      <w:r w:rsidR="00FA035A">
        <w:t xml:space="preserve">firefly </w:t>
      </w:r>
      <w:r>
        <w:t>project, including</w:t>
      </w:r>
      <w:r w:rsidR="007E04F6">
        <w:t xml:space="preserve"> </w:t>
      </w:r>
      <w:r w:rsidR="009A3B18">
        <w:t xml:space="preserve">the flicker </w:t>
      </w:r>
      <w:r w:rsidR="00FA035A">
        <w:t>application</w:t>
      </w:r>
      <w:r w:rsidR="007E04F6">
        <w:t>.</w:t>
      </w:r>
      <w:r w:rsidR="00C37C37">
        <w:t xml:space="preserve"> For </w:t>
      </w:r>
      <w:r w:rsidR="007E04F6">
        <w:t xml:space="preserve">the </w:t>
      </w:r>
      <w:r w:rsidR="00C37C37" w:rsidRPr="007E04F6">
        <w:rPr>
          <w:i/>
        </w:rPr>
        <w:t>firefly\app</w:t>
      </w:r>
      <w:r w:rsidR="007E04F6">
        <w:t xml:space="preserve"> directory,</w:t>
      </w:r>
      <w:r w:rsidR="009A3B18">
        <w:t xml:space="preserve"> </w:t>
      </w:r>
      <w:r>
        <w:t xml:space="preserve">the Build utility </w:t>
      </w:r>
      <w:r w:rsidR="007E04F6">
        <w:t xml:space="preserve">optimizes its tasks and </w:t>
      </w:r>
      <w:r w:rsidR="00FA035A">
        <w:t>runs both the</w:t>
      </w:r>
      <w:r w:rsidR="00734D83">
        <w:t xml:space="preserve"> compiler and </w:t>
      </w:r>
      <w:r w:rsidR="00FA035A">
        <w:t xml:space="preserve">the </w:t>
      </w:r>
      <w:r w:rsidR="00734D83">
        <w:t xml:space="preserve">linker in </w:t>
      </w:r>
      <w:r>
        <w:t>p</w:t>
      </w:r>
      <w:r w:rsidR="00761C65">
        <w:t>ass</w:t>
      </w:r>
      <w:r w:rsidR="006371BE">
        <w:t> </w:t>
      </w:r>
      <w:r w:rsidR="00761C65">
        <w:t>2</w:t>
      </w:r>
      <w:r w:rsidR="00734D83">
        <w:t>.</w:t>
      </w:r>
    </w:p>
    <w:p w:rsidR="00AF7427" w:rsidRDefault="00AF7427" w:rsidP="00AF7427">
      <w:pPr>
        <w:pStyle w:val="Heading1"/>
      </w:pPr>
      <w:bookmarkStart w:id="12" w:name="_Toc231982717"/>
      <w:r>
        <w:t>Techniques for Building Drivers</w:t>
      </w:r>
      <w:bookmarkEnd w:id="12"/>
    </w:p>
    <w:p w:rsidR="00AF7427" w:rsidRPr="00AF7427" w:rsidRDefault="00317D6D" w:rsidP="00AF7427">
      <w:pPr>
        <w:pStyle w:val="BodyText"/>
      </w:pPr>
      <w:r>
        <w:t xml:space="preserve">The following sections provide additional information about </w:t>
      </w:r>
      <w:r w:rsidR="00215491">
        <w:t xml:space="preserve">certain aspects of </w:t>
      </w:r>
      <w:r>
        <w:t>the build process</w:t>
      </w:r>
      <w:r w:rsidR="00215491">
        <w:t>, such as building on a multiprocessor machine and using custom build steps</w:t>
      </w:r>
      <w:r>
        <w:t>.</w:t>
      </w:r>
    </w:p>
    <w:p w:rsidR="00AF7427" w:rsidRDefault="00AF7427" w:rsidP="00AF7427">
      <w:pPr>
        <w:pStyle w:val="Heading2"/>
      </w:pPr>
      <w:bookmarkStart w:id="13" w:name="_Toc231982718"/>
      <w:r>
        <w:t>Building on a Multiprocessor Machine</w:t>
      </w:r>
      <w:bookmarkEnd w:id="13"/>
    </w:p>
    <w:p w:rsidR="00BE3098" w:rsidRDefault="00A94CCC" w:rsidP="00AF7427">
      <w:pPr>
        <w:pStyle w:val="BodyText"/>
      </w:pPr>
      <w:r>
        <w:t>For most projects, y</w:t>
      </w:r>
      <w:r w:rsidR="000572F6">
        <w:t xml:space="preserve">ou can </w:t>
      </w:r>
      <w:r>
        <w:t xml:space="preserve">use the </w:t>
      </w:r>
      <w:r w:rsidR="006B38F4">
        <w:t xml:space="preserve">WDK </w:t>
      </w:r>
      <w:r>
        <w:t xml:space="preserve">build environment </w:t>
      </w:r>
      <w:r w:rsidR="000572F6">
        <w:t xml:space="preserve">on a multiprocessor machine without making any changes to your files. </w:t>
      </w:r>
      <w:r w:rsidR="00F30303">
        <w:t>However, i</w:t>
      </w:r>
      <w:r>
        <w:t xml:space="preserve">f you have dependencies </w:t>
      </w:r>
      <w:r w:rsidR="00F602C1">
        <w:t xml:space="preserve">between directories </w:t>
      </w:r>
      <w:r w:rsidR="007E2C86" w:rsidRPr="00F30303">
        <w:rPr>
          <w:rFonts w:eastAsiaTheme="minorHAnsi" w:cstheme="minorBidi"/>
          <w:szCs w:val="22"/>
        </w:rPr>
        <w:t>within</w:t>
      </w:r>
      <w:r>
        <w:t xml:space="preserve"> a </w:t>
      </w:r>
      <w:r w:rsidR="00F30303">
        <w:t xml:space="preserve">single </w:t>
      </w:r>
      <w:r>
        <w:t xml:space="preserve">build pass, you </w:t>
      </w:r>
      <w:r w:rsidR="00BB4C61">
        <w:t xml:space="preserve">must </w:t>
      </w:r>
      <w:r>
        <w:t>identify those dependencies</w:t>
      </w:r>
      <w:r w:rsidR="00F30303">
        <w:t xml:space="preserve"> in your </w:t>
      </w:r>
      <w:r w:rsidR="00F30303">
        <w:rPr>
          <w:i/>
        </w:rPr>
        <w:t xml:space="preserve">sources </w:t>
      </w:r>
      <w:r w:rsidR="00F30303">
        <w:t>file</w:t>
      </w:r>
      <w:r>
        <w:t xml:space="preserve">. </w:t>
      </w:r>
      <w:r w:rsidR="00F602C1">
        <w:t xml:space="preserve">Dependencies between directories that are not in a </w:t>
      </w:r>
      <w:r w:rsidR="00F30303">
        <w:t xml:space="preserve">single </w:t>
      </w:r>
      <w:r w:rsidR="00F602C1">
        <w:t>build pass do not need any special attention</w:t>
      </w:r>
      <w:r w:rsidR="00F30303">
        <w:t>,</w:t>
      </w:r>
      <w:r w:rsidR="00F602C1">
        <w:t xml:space="preserve"> </w:t>
      </w:r>
      <w:r w:rsidR="00BB4C61">
        <w:t xml:space="preserve">because </w:t>
      </w:r>
      <w:r w:rsidR="00F602C1">
        <w:t xml:space="preserve">the </w:t>
      </w:r>
      <w:r w:rsidR="00BB4C61">
        <w:t>B</w:t>
      </w:r>
      <w:r w:rsidR="00F602C1">
        <w:t xml:space="preserve">uild utility </w:t>
      </w:r>
      <w:r w:rsidR="005B1458">
        <w:t xml:space="preserve">automatically </w:t>
      </w:r>
      <w:r w:rsidR="00F602C1">
        <w:t xml:space="preserve">manages </w:t>
      </w:r>
      <w:r w:rsidR="00F30303">
        <w:t>dependencies</w:t>
      </w:r>
      <w:r w:rsidR="00F602C1">
        <w:t xml:space="preserve"> </w:t>
      </w:r>
      <w:r w:rsidR="00F30303">
        <w:t>across build passes</w:t>
      </w:r>
      <w:r w:rsidR="00F602C1">
        <w:t>.</w:t>
      </w:r>
    </w:p>
    <w:p w:rsidR="00A94CCC" w:rsidRDefault="00791009" w:rsidP="00791009">
      <w:pPr>
        <w:pStyle w:val="Heading4"/>
      </w:pPr>
      <w:r>
        <w:t xml:space="preserve">How </w:t>
      </w:r>
      <w:r w:rsidR="005B1458">
        <w:t xml:space="preserve">the </w:t>
      </w:r>
      <w:r>
        <w:t xml:space="preserve">Build </w:t>
      </w:r>
      <w:r w:rsidR="005B1458">
        <w:t xml:space="preserve">Utility </w:t>
      </w:r>
      <w:r w:rsidR="00BB4C61">
        <w:t>W</w:t>
      </w:r>
      <w:r>
        <w:t xml:space="preserve">orks with </w:t>
      </w:r>
      <w:r w:rsidR="00BB4C61">
        <w:t>M</w:t>
      </w:r>
      <w:r>
        <w:t xml:space="preserve">ultiple </w:t>
      </w:r>
      <w:r w:rsidR="00BB4C61">
        <w:t>P</w:t>
      </w:r>
      <w:r>
        <w:t>rocessors</w:t>
      </w:r>
    </w:p>
    <w:p w:rsidR="00922A15" w:rsidRDefault="00922A15" w:rsidP="00AF7427">
      <w:pPr>
        <w:pStyle w:val="BodyText"/>
      </w:pPr>
      <w:r>
        <w:t xml:space="preserve">The </w:t>
      </w:r>
      <w:r w:rsidR="00CC51B4" w:rsidRPr="00CC51B4">
        <w:rPr>
          <w:i/>
        </w:rPr>
        <w:t>SetEnv.bat</w:t>
      </w:r>
      <w:r>
        <w:t xml:space="preserve"> files </w:t>
      </w:r>
      <w:r w:rsidR="006B38F4">
        <w:t>that are included</w:t>
      </w:r>
      <w:r>
        <w:t xml:space="preserve"> with the WDK set the BUILD_MULTIPROCESSOR environment variable to 1. </w:t>
      </w:r>
      <w:r w:rsidR="00E8014D">
        <w:t>With this setting,</w:t>
      </w:r>
      <w:r>
        <w:t xml:space="preserve"> the Build utility </w:t>
      </w:r>
      <w:r w:rsidR="00E8014D">
        <w:t>uses the same number of threads as available processors when processing each build pass. The /M</w:t>
      </w:r>
      <w:r w:rsidR="00E8014D" w:rsidRPr="00E8014D">
        <w:rPr>
          <w:i/>
        </w:rPr>
        <w:t>x</w:t>
      </w:r>
      <w:r w:rsidR="00E8014D">
        <w:t xml:space="preserve"> option on the build command overrides the BUILD_MULTIPROCESSOR variable and instructs </w:t>
      </w:r>
      <w:r w:rsidR="00E8014D">
        <w:lastRenderedPageBreak/>
        <w:t xml:space="preserve">the Build utility to use </w:t>
      </w:r>
      <w:r w:rsidR="00E8014D" w:rsidRPr="00E8014D">
        <w:rPr>
          <w:i/>
        </w:rPr>
        <w:t>x</w:t>
      </w:r>
      <w:r w:rsidR="00E8014D">
        <w:t xml:space="preserve"> threads when processing each build pass.</w:t>
      </w:r>
      <w:r w:rsidR="00504D51">
        <w:t xml:space="preserve"> The Windows 7 WDK is the first WDK to set multiprocessing by default. Previous versions of the WDK defaulted to uniprocessor mode.</w:t>
      </w:r>
    </w:p>
    <w:p w:rsidR="00A94CCC" w:rsidRDefault="00A94CCC" w:rsidP="00AF7427">
      <w:pPr>
        <w:pStyle w:val="BodyText"/>
      </w:pPr>
      <w:r>
        <w:t>When you run the Build utility on a multiprocessor machine, the Build utility ensures that all the tasks from one build pass complete before it starts the next</w:t>
      </w:r>
      <w:r w:rsidR="006B38F4">
        <w:t xml:space="preserve"> build</w:t>
      </w:r>
      <w:r>
        <w:t xml:space="preserve"> pass. You </w:t>
      </w:r>
      <w:r w:rsidR="005B1458">
        <w:t xml:space="preserve">are </w:t>
      </w:r>
      <w:r>
        <w:t xml:space="preserve">not </w:t>
      </w:r>
      <w:r w:rsidR="005B1458">
        <w:t xml:space="preserve">required </w:t>
      </w:r>
      <w:r>
        <w:t xml:space="preserve">to specify any synchronization to ensure that, for example, a library </w:t>
      </w:r>
      <w:r w:rsidR="006B38F4">
        <w:t xml:space="preserve">that is </w:t>
      </w:r>
      <w:r>
        <w:t xml:space="preserve">produced in </w:t>
      </w:r>
      <w:r w:rsidR="00D670E4">
        <w:t>p</w:t>
      </w:r>
      <w:r w:rsidR="00761C65">
        <w:t>ass</w:t>
      </w:r>
      <w:r w:rsidR="00D670E4">
        <w:t xml:space="preserve"> </w:t>
      </w:r>
      <w:r w:rsidR="00761C65">
        <w:t>1</w:t>
      </w:r>
      <w:r>
        <w:t xml:space="preserve"> is complete</w:t>
      </w:r>
      <w:r w:rsidR="006B38F4">
        <w:t>d</w:t>
      </w:r>
      <w:r>
        <w:t xml:space="preserve"> before being included in the creation of a driver </w:t>
      </w:r>
      <w:r w:rsidRPr="000D5667">
        <w:rPr>
          <w:i/>
        </w:rPr>
        <w:t>.sys</w:t>
      </w:r>
      <w:r>
        <w:t xml:space="preserve"> file </w:t>
      </w:r>
      <w:r w:rsidR="006B38F4">
        <w:t>during</w:t>
      </w:r>
      <w:r>
        <w:t xml:space="preserve"> </w:t>
      </w:r>
      <w:r w:rsidR="00D670E4">
        <w:t>p</w:t>
      </w:r>
      <w:r w:rsidR="00761C65">
        <w:t>ass</w:t>
      </w:r>
      <w:r w:rsidR="00D670E4">
        <w:t xml:space="preserve"> </w:t>
      </w:r>
      <w:r w:rsidR="00761C65">
        <w:t>2</w:t>
      </w:r>
      <w:r>
        <w:t>.</w:t>
      </w:r>
    </w:p>
    <w:p w:rsidR="00791009" w:rsidRDefault="00791009" w:rsidP="00791009">
      <w:pPr>
        <w:pStyle w:val="Heading4"/>
      </w:pPr>
      <w:r>
        <w:t xml:space="preserve">Specifying </w:t>
      </w:r>
      <w:r w:rsidR="005B1458">
        <w:t>D</w:t>
      </w:r>
      <w:r>
        <w:t xml:space="preserve">ependencies in a </w:t>
      </w:r>
      <w:r w:rsidR="005B1458">
        <w:t>B</w:t>
      </w:r>
      <w:r>
        <w:t xml:space="preserve">uild </w:t>
      </w:r>
      <w:r w:rsidR="005B1458">
        <w:t>P</w:t>
      </w:r>
      <w:r>
        <w:t>ass</w:t>
      </w:r>
    </w:p>
    <w:p w:rsidR="00292C4E" w:rsidRDefault="00A94CCC" w:rsidP="00AF7427">
      <w:pPr>
        <w:pStyle w:val="BodyText"/>
      </w:pPr>
      <w:r>
        <w:t xml:space="preserve">The one </w:t>
      </w:r>
      <w:r w:rsidR="005B1458">
        <w:t xml:space="preserve">situation </w:t>
      </w:r>
      <w:r>
        <w:t xml:space="preserve">where you </w:t>
      </w:r>
      <w:r w:rsidR="00261EAD">
        <w:t xml:space="preserve">must </w:t>
      </w:r>
      <w:r>
        <w:t xml:space="preserve">modify your </w:t>
      </w:r>
      <w:r w:rsidR="006B38F4" w:rsidRPr="006B38F4">
        <w:rPr>
          <w:i/>
        </w:rPr>
        <w:t>sources</w:t>
      </w:r>
      <w:r w:rsidR="006B38F4">
        <w:t xml:space="preserve"> </w:t>
      </w:r>
      <w:r>
        <w:t>files for building o</w:t>
      </w:r>
      <w:r w:rsidR="009C7274">
        <w:t>n a multiprocessor machine is when</w:t>
      </w:r>
      <w:r>
        <w:t xml:space="preserve"> you </w:t>
      </w:r>
      <w:r w:rsidR="00261EAD">
        <w:t xml:space="preserve">must </w:t>
      </w:r>
      <w:r>
        <w:t xml:space="preserve">synchronize the building of components </w:t>
      </w:r>
      <w:r w:rsidR="006B38F4">
        <w:t xml:space="preserve">in different directories during </w:t>
      </w:r>
      <w:r>
        <w:t xml:space="preserve">the same build pass. </w:t>
      </w:r>
      <w:r w:rsidR="00BE3098">
        <w:t xml:space="preserve">For example, if you are building two static libraries </w:t>
      </w:r>
      <w:r w:rsidR="006B38F4">
        <w:t>where one library</w:t>
      </w:r>
      <w:r w:rsidR="00BE3098">
        <w:t xml:space="preserve"> depend</w:t>
      </w:r>
      <w:r w:rsidR="006B38F4">
        <w:t>s</w:t>
      </w:r>
      <w:r w:rsidR="00BE3098">
        <w:t xml:space="preserve"> on </w:t>
      </w:r>
      <w:r w:rsidR="006B38F4">
        <w:t xml:space="preserve">the </w:t>
      </w:r>
      <w:r w:rsidR="00BE3098">
        <w:t>other</w:t>
      </w:r>
      <w:r w:rsidR="006B38F4">
        <w:t>,</w:t>
      </w:r>
      <w:r>
        <w:t xml:space="preserve"> you </w:t>
      </w:r>
      <w:r w:rsidR="00261EAD">
        <w:t xml:space="preserve">must </w:t>
      </w:r>
      <w:r>
        <w:t>identify that dependency to the Build utility</w:t>
      </w:r>
      <w:r w:rsidR="00292C4E">
        <w:t>.</w:t>
      </w:r>
    </w:p>
    <w:p w:rsidR="002F2D4A" w:rsidRDefault="00E73904" w:rsidP="00D71B9C">
      <w:pPr>
        <w:pStyle w:val="BodyText"/>
      </w:pPr>
      <w:r>
        <w:t>To specify such a dependency, u</w:t>
      </w:r>
      <w:r w:rsidR="00292C4E">
        <w:t xml:space="preserve">se </w:t>
      </w:r>
      <w:r>
        <w:t xml:space="preserve">an </w:t>
      </w:r>
      <w:r w:rsidR="00292C4E" w:rsidRPr="00292C4E">
        <w:rPr>
          <w:i/>
        </w:rPr>
        <w:t>Xxx</w:t>
      </w:r>
      <w:r w:rsidR="00220C40">
        <w:rPr>
          <w:i/>
        </w:rPr>
        <w:t>_</w:t>
      </w:r>
      <w:r w:rsidR="00292C4E">
        <w:t xml:space="preserve">PRODUCES macro </w:t>
      </w:r>
      <w:r w:rsidR="00220C40">
        <w:t xml:space="preserve">in your </w:t>
      </w:r>
      <w:r w:rsidR="00CC51B4" w:rsidRPr="00CC51B4">
        <w:rPr>
          <w:i/>
        </w:rPr>
        <w:t>sources</w:t>
      </w:r>
      <w:r w:rsidR="00220C40">
        <w:t xml:space="preserve"> file </w:t>
      </w:r>
      <w:r w:rsidR="00292C4E">
        <w:t>to identify a component that another component</w:t>
      </w:r>
      <w:r w:rsidR="00261EAD">
        <w:t xml:space="preserve"> uses</w:t>
      </w:r>
      <w:r w:rsidR="00292C4E">
        <w:t xml:space="preserve">. </w:t>
      </w:r>
      <w:r>
        <w:t>Then u</w:t>
      </w:r>
      <w:r w:rsidR="00292C4E">
        <w:t xml:space="preserve">se </w:t>
      </w:r>
      <w:r>
        <w:t xml:space="preserve">an </w:t>
      </w:r>
      <w:r w:rsidR="00292C4E" w:rsidRPr="00292C4E">
        <w:rPr>
          <w:i/>
        </w:rPr>
        <w:t>Xxx</w:t>
      </w:r>
      <w:r w:rsidR="00220C40">
        <w:rPr>
          <w:i/>
        </w:rPr>
        <w:t>_</w:t>
      </w:r>
      <w:r w:rsidR="00292C4E">
        <w:t xml:space="preserve">CONSUMES macro to identify a </w:t>
      </w:r>
      <w:r w:rsidR="009C7274">
        <w:t xml:space="preserve">dependency on </w:t>
      </w:r>
      <w:r w:rsidR="00292C4E">
        <w:t xml:space="preserve">another component that is built </w:t>
      </w:r>
      <w:r>
        <w:t xml:space="preserve">during </w:t>
      </w:r>
      <w:r w:rsidR="00292C4E">
        <w:t>the same build pass</w:t>
      </w:r>
      <w:r w:rsidR="00BE3098">
        <w:t>.</w:t>
      </w:r>
      <w:r w:rsidR="000D3F01">
        <w:t xml:space="preserve"> A</w:t>
      </w:r>
      <w:r w:rsidR="00EE6637">
        <w:t>n</w:t>
      </w:r>
      <w:r w:rsidR="000D3F01">
        <w:t xml:space="preserve"> </w:t>
      </w:r>
      <w:r w:rsidR="000D3F01">
        <w:rPr>
          <w:i/>
        </w:rPr>
        <w:t>Xxx</w:t>
      </w:r>
      <w:r w:rsidR="000D3F01">
        <w:t xml:space="preserve">_PRODUCES macro can have one or more matching </w:t>
      </w:r>
      <w:r w:rsidR="000D3F01">
        <w:rPr>
          <w:i/>
        </w:rPr>
        <w:t>Xxx</w:t>
      </w:r>
      <w:r w:rsidR="000D3F01">
        <w:t>_CONSUMES macros.</w:t>
      </w:r>
      <w:r w:rsidR="00292C4E">
        <w:t xml:space="preserve"> </w:t>
      </w:r>
      <w:r w:rsidR="00D8258E">
        <w:t>Table 4</w:t>
      </w:r>
      <w:r w:rsidR="00A869B7">
        <w:t xml:space="preserve"> lists the</w:t>
      </w:r>
      <w:r w:rsidR="00292C4E">
        <w:t xml:space="preserve"> macros for identifying dependencies in each build pass</w:t>
      </w:r>
      <w:r w:rsidR="00A869B7">
        <w:t>.</w:t>
      </w:r>
    </w:p>
    <w:p w:rsidR="00A869B7" w:rsidRDefault="00D8258E" w:rsidP="00A869B7">
      <w:pPr>
        <w:pStyle w:val="TableHead"/>
      </w:pPr>
      <w:r>
        <w:t>Table 4</w:t>
      </w:r>
      <w:r w:rsidR="00EA352A">
        <w:t>.</w:t>
      </w:r>
      <w:r w:rsidR="00A869B7">
        <w:t xml:space="preserve"> </w:t>
      </w:r>
      <w:r>
        <w:t xml:space="preserve"> </w:t>
      </w:r>
      <w:r w:rsidR="00A869B7">
        <w:t>Xxx_PRODUCES and Xxx_CONSUMES Macros</w:t>
      </w:r>
    </w:p>
    <w:tbl>
      <w:tblPr>
        <w:tblStyle w:val="Tablerowcell"/>
        <w:tblW w:w="0" w:type="auto"/>
        <w:tblLook w:val="04A0"/>
      </w:tblPr>
      <w:tblGrid>
        <w:gridCol w:w="1529"/>
        <w:gridCol w:w="2809"/>
        <w:gridCol w:w="3150"/>
      </w:tblGrid>
      <w:tr w:rsidR="00D71B9C" w:rsidRPr="00261EAD" w:rsidTr="00D71B9C">
        <w:trPr>
          <w:cnfStyle w:val="100000000000"/>
        </w:trPr>
        <w:tc>
          <w:tcPr>
            <w:tcW w:w="1529" w:type="dxa"/>
          </w:tcPr>
          <w:p w:rsidR="00D71B9C" w:rsidRPr="00261EAD" w:rsidRDefault="00A869B7" w:rsidP="00516E7C">
            <w:pPr>
              <w:keepNext/>
              <w:rPr>
                <w:szCs w:val="20"/>
              </w:rPr>
            </w:pPr>
            <w:r w:rsidRPr="00261EAD">
              <w:rPr>
                <w:szCs w:val="20"/>
              </w:rPr>
              <w:t>Build Pass</w:t>
            </w:r>
          </w:p>
        </w:tc>
        <w:tc>
          <w:tcPr>
            <w:tcW w:w="2809" w:type="dxa"/>
          </w:tcPr>
          <w:p w:rsidR="00D71B9C" w:rsidRPr="00261EAD" w:rsidRDefault="0076403A" w:rsidP="00516E7C">
            <w:pPr>
              <w:keepNext/>
              <w:rPr>
                <w:szCs w:val="20"/>
              </w:rPr>
            </w:pPr>
            <w:r w:rsidRPr="0076403A">
              <w:rPr>
                <w:i/>
                <w:sz w:val="22"/>
                <w:szCs w:val="20"/>
              </w:rPr>
              <w:t>Xxx</w:t>
            </w:r>
            <w:r w:rsidRPr="0076403A">
              <w:rPr>
                <w:sz w:val="22"/>
                <w:szCs w:val="20"/>
              </w:rPr>
              <w:t>_PRODUCES macro</w:t>
            </w:r>
          </w:p>
        </w:tc>
        <w:tc>
          <w:tcPr>
            <w:tcW w:w="3150" w:type="dxa"/>
          </w:tcPr>
          <w:p w:rsidR="00D71B9C" w:rsidRPr="00261EAD" w:rsidRDefault="0076403A" w:rsidP="00516E7C">
            <w:pPr>
              <w:keepNext/>
              <w:rPr>
                <w:szCs w:val="20"/>
              </w:rPr>
            </w:pPr>
            <w:r w:rsidRPr="0076403A">
              <w:rPr>
                <w:i/>
                <w:sz w:val="22"/>
                <w:szCs w:val="20"/>
              </w:rPr>
              <w:t>Xxx</w:t>
            </w:r>
            <w:r w:rsidRPr="0076403A">
              <w:rPr>
                <w:sz w:val="22"/>
                <w:szCs w:val="20"/>
              </w:rPr>
              <w:t>_CONSUMES macro</w:t>
            </w:r>
          </w:p>
        </w:tc>
      </w:tr>
      <w:tr w:rsidR="00D71B9C" w:rsidRPr="00261EAD" w:rsidTr="00D71B9C">
        <w:tc>
          <w:tcPr>
            <w:tcW w:w="1529" w:type="dxa"/>
          </w:tcPr>
          <w:p w:rsidR="00D71B9C" w:rsidRPr="00261EAD" w:rsidRDefault="00761C65" w:rsidP="00516E7C">
            <w:pPr>
              <w:rPr>
                <w:szCs w:val="20"/>
              </w:rPr>
            </w:pPr>
            <w:r w:rsidRPr="00261EAD">
              <w:rPr>
                <w:szCs w:val="20"/>
              </w:rPr>
              <w:t>Pass</w:t>
            </w:r>
            <w:r w:rsidR="00D670E4" w:rsidRPr="00261EAD">
              <w:rPr>
                <w:szCs w:val="20"/>
              </w:rPr>
              <w:t xml:space="preserve"> </w:t>
            </w:r>
            <w:r w:rsidRPr="00261EAD">
              <w:rPr>
                <w:szCs w:val="20"/>
              </w:rPr>
              <w:t>0</w:t>
            </w:r>
          </w:p>
        </w:tc>
        <w:tc>
          <w:tcPr>
            <w:tcW w:w="2809" w:type="dxa"/>
          </w:tcPr>
          <w:p w:rsidR="00D71B9C" w:rsidRPr="00261EAD" w:rsidRDefault="00D71B9C" w:rsidP="00516E7C">
            <w:pPr>
              <w:rPr>
                <w:szCs w:val="20"/>
              </w:rPr>
            </w:pPr>
            <w:r w:rsidRPr="00261EAD">
              <w:rPr>
                <w:szCs w:val="20"/>
              </w:rPr>
              <w:t>BUILD_PASS0_PRODUCES</w:t>
            </w:r>
          </w:p>
        </w:tc>
        <w:tc>
          <w:tcPr>
            <w:tcW w:w="3150" w:type="dxa"/>
          </w:tcPr>
          <w:p w:rsidR="00D71B9C" w:rsidRPr="00261EAD" w:rsidRDefault="00D71B9C" w:rsidP="00516E7C">
            <w:pPr>
              <w:rPr>
                <w:szCs w:val="20"/>
              </w:rPr>
            </w:pPr>
            <w:r w:rsidRPr="00261EAD">
              <w:rPr>
                <w:szCs w:val="20"/>
              </w:rPr>
              <w:t>BUILD_PASS0_CONSUMES</w:t>
            </w:r>
          </w:p>
        </w:tc>
      </w:tr>
      <w:tr w:rsidR="00D71B9C" w:rsidRPr="00261EAD" w:rsidTr="00D71B9C">
        <w:tc>
          <w:tcPr>
            <w:tcW w:w="1529" w:type="dxa"/>
          </w:tcPr>
          <w:p w:rsidR="00D71B9C" w:rsidRPr="00261EAD" w:rsidRDefault="00761C65" w:rsidP="00516E7C">
            <w:pPr>
              <w:rPr>
                <w:szCs w:val="20"/>
              </w:rPr>
            </w:pPr>
            <w:r w:rsidRPr="00261EAD">
              <w:rPr>
                <w:szCs w:val="20"/>
              </w:rPr>
              <w:t>Pass</w:t>
            </w:r>
            <w:r w:rsidR="00D670E4" w:rsidRPr="00261EAD">
              <w:rPr>
                <w:szCs w:val="20"/>
              </w:rPr>
              <w:t xml:space="preserve"> </w:t>
            </w:r>
            <w:r w:rsidRPr="00261EAD">
              <w:rPr>
                <w:szCs w:val="20"/>
              </w:rPr>
              <w:t>1</w:t>
            </w:r>
          </w:p>
        </w:tc>
        <w:tc>
          <w:tcPr>
            <w:tcW w:w="2809" w:type="dxa"/>
          </w:tcPr>
          <w:p w:rsidR="00D71B9C" w:rsidRPr="00261EAD" w:rsidRDefault="00D71B9C" w:rsidP="00516E7C">
            <w:pPr>
              <w:rPr>
                <w:szCs w:val="20"/>
              </w:rPr>
            </w:pPr>
            <w:r w:rsidRPr="00261EAD">
              <w:rPr>
                <w:szCs w:val="20"/>
              </w:rPr>
              <w:t>BUILD_PRODUCES</w:t>
            </w:r>
          </w:p>
        </w:tc>
        <w:tc>
          <w:tcPr>
            <w:tcW w:w="3150" w:type="dxa"/>
          </w:tcPr>
          <w:p w:rsidR="00D71B9C" w:rsidRPr="00261EAD" w:rsidRDefault="00D71B9C" w:rsidP="00516E7C">
            <w:pPr>
              <w:rPr>
                <w:szCs w:val="20"/>
              </w:rPr>
            </w:pPr>
            <w:r w:rsidRPr="00261EAD">
              <w:rPr>
                <w:szCs w:val="20"/>
              </w:rPr>
              <w:t>BUILD_CONSUMES</w:t>
            </w:r>
          </w:p>
        </w:tc>
      </w:tr>
      <w:tr w:rsidR="00D71B9C" w:rsidRPr="00261EAD" w:rsidTr="00D71B9C">
        <w:tc>
          <w:tcPr>
            <w:tcW w:w="1529" w:type="dxa"/>
          </w:tcPr>
          <w:p w:rsidR="00D71B9C" w:rsidRPr="00261EAD" w:rsidRDefault="00761C65" w:rsidP="00516E7C">
            <w:pPr>
              <w:rPr>
                <w:szCs w:val="20"/>
              </w:rPr>
            </w:pPr>
            <w:r w:rsidRPr="00261EAD">
              <w:rPr>
                <w:szCs w:val="20"/>
              </w:rPr>
              <w:t>Pass</w:t>
            </w:r>
            <w:r w:rsidR="00D670E4" w:rsidRPr="00261EAD">
              <w:rPr>
                <w:szCs w:val="20"/>
              </w:rPr>
              <w:t xml:space="preserve"> </w:t>
            </w:r>
            <w:r w:rsidRPr="00261EAD">
              <w:rPr>
                <w:szCs w:val="20"/>
              </w:rPr>
              <w:t>2</w:t>
            </w:r>
          </w:p>
        </w:tc>
        <w:tc>
          <w:tcPr>
            <w:tcW w:w="2809" w:type="dxa"/>
          </w:tcPr>
          <w:p w:rsidR="00D71B9C" w:rsidRPr="00261EAD" w:rsidRDefault="00D71B9C" w:rsidP="00516E7C">
            <w:pPr>
              <w:rPr>
                <w:szCs w:val="20"/>
              </w:rPr>
            </w:pPr>
            <w:r w:rsidRPr="00261EAD">
              <w:rPr>
                <w:szCs w:val="20"/>
              </w:rPr>
              <w:t>BUILD_PASS2_PRODUCES</w:t>
            </w:r>
          </w:p>
        </w:tc>
        <w:tc>
          <w:tcPr>
            <w:tcW w:w="3150" w:type="dxa"/>
          </w:tcPr>
          <w:p w:rsidR="00D71B9C" w:rsidRPr="00261EAD" w:rsidRDefault="00D71B9C" w:rsidP="00516E7C">
            <w:pPr>
              <w:rPr>
                <w:szCs w:val="20"/>
              </w:rPr>
            </w:pPr>
            <w:r w:rsidRPr="00261EAD">
              <w:rPr>
                <w:szCs w:val="20"/>
              </w:rPr>
              <w:t>BUILD_PASS2_CONSUMES</w:t>
            </w:r>
          </w:p>
        </w:tc>
      </w:tr>
    </w:tbl>
    <w:p w:rsidR="009E51C2" w:rsidRDefault="009E51C2" w:rsidP="009E51C2">
      <w:pPr>
        <w:pStyle w:val="Le"/>
      </w:pPr>
    </w:p>
    <w:p w:rsidR="008B53A4" w:rsidRDefault="00FC0BE5" w:rsidP="002F2D4A">
      <w:pPr>
        <w:pStyle w:val="BodyTextLink"/>
      </w:pPr>
      <w:r>
        <w:t xml:space="preserve">The Build utility matches producers with consumers by matching </w:t>
      </w:r>
      <w:r w:rsidR="00D3410D">
        <w:t>the</w:t>
      </w:r>
      <w:r>
        <w:t xml:space="preserve"> string in the macros. For example, consider the </w:t>
      </w:r>
      <w:r w:rsidR="00D8258E">
        <w:t>sample project in Figure 4</w:t>
      </w:r>
      <w:r w:rsidR="008B53A4">
        <w:t>.</w:t>
      </w:r>
    </w:p>
    <w:p w:rsidR="00FE2DE3" w:rsidRDefault="00907CE4" w:rsidP="00261EAD">
      <w:pPr>
        <w:pStyle w:val="BodyText"/>
        <w:keepNext/>
      </w:pPr>
      <w:r>
        <w:pict>
          <v:shape id="_x0000_i1027" type="#_x0000_t75" style="width:191.4pt;height:232.2pt">
            <v:imagedata r:id="rId12" o:title=""/>
          </v:shape>
        </w:pict>
      </w:r>
    </w:p>
    <w:p w:rsidR="008B53A4" w:rsidRDefault="00D8258E" w:rsidP="008B53A4">
      <w:pPr>
        <w:pStyle w:val="FigCap"/>
      </w:pPr>
      <w:r>
        <w:t>Figure 4</w:t>
      </w:r>
      <w:r w:rsidR="00261EAD">
        <w:t>.</w:t>
      </w:r>
      <w:r w:rsidR="008B53A4">
        <w:t xml:space="preserve"> Sample project with a build dependency</w:t>
      </w:r>
    </w:p>
    <w:p w:rsidR="00FC0BE5" w:rsidRDefault="00D8258E" w:rsidP="002F2D4A">
      <w:pPr>
        <w:pStyle w:val="BodyTextLink"/>
      </w:pPr>
      <w:r>
        <w:lastRenderedPageBreak/>
        <w:t>Example 4</w:t>
      </w:r>
      <w:r w:rsidR="008B53A4">
        <w:t xml:space="preserve"> shows </w:t>
      </w:r>
      <w:r w:rsidR="00517CD2">
        <w:t xml:space="preserve">excerpts from </w:t>
      </w:r>
      <w:r w:rsidR="008B53A4">
        <w:t xml:space="preserve">the </w:t>
      </w:r>
      <w:r w:rsidR="00CC51B4" w:rsidRPr="00CC51B4">
        <w:rPr>
          <w:i/>
        </w:rPr>
        <w:t>sources</w:t>
      </w:r>
      <w:r w:rsidR="00FC0BE5">
        <w:t xml:space="preserve"> files</w:t>
      </w:r>
      <w:r w:rsidR="008B53A4">
        <w:t xml:space="preserve"> for the sample project</w:t>
      </w:r>
      <w:r w:rsidR="00E72865">
        <w:t xml:space="preserve"> </w:t>
      </w:r>
      <w:r w:rsidR="00107D68">
        <w:t>in Figure 4.</w:t>
      </w:r>
    </w:p>
    <w:p w:rsidR="00FC0BE5" w:rsidRDefault="00FC0BE5" w:rsidP="005B1458">
      <w:pPr>
        <w:pStyle w:val="PlainText"/>
        <w:keepNext/>
        <w:ind w:right="1915"/>
      </w:pPr>
      <w:r>
        <w:t>;sources file for Geometry library</w:t>
      </w:r>
    </w:p>
    <w:p w:rsidR="00517CD2" w:rsidRDefault="00517CD2" w:rsidP="005B1458">
      <w:pPr>
        <w:pStyle w:val="PlainText"/>
        <w:keepNext/>
        <w:ind w:right="1915"/>
      </w:pPr>
      <w:r>
        <w:t>...</w:t>
      </w:r>
    </w:p>
    <w:p w:rsidR="00252160" w:rsidRDefault="00252160" w:rsidP="0073222D">
      <w:pPr>
        <w:pStyle w:val="PlainText"/>
        <w:ind w:right="1920"/>
      </w:pPr>
      <w:r>
        <w:t>TARGETNAME = Geometry</w:t>
      </w:r>
    </w:p>
    <w:p w:rsidR="00252160" w:rsidRDefault="00252160" w:rsidP="0073222D">
      <w:pPr>
        <w:pStyle w:val="PlainText"/>
        <w:ind w:right="1920"/>
      </w:pPr>
      <w:r>
        <w:t>TARGETTYPE = LIBRARY</w:t>
      </w:r>
    </w:p>
    <w:p w:rsidR="00FC0BE5" w:rsidRDefault="00FC0BE5" w:rsidP="0073222D">
      <w:pPr>
        <w:pStyle w:val="PlainText"/>
        <w:ind w:right="1920"/>
      </w:pPr>
      <w:r>
        <w:t>BUILD_PRODUCES = geometry</w:t>
      </w:r>
      <w:r w:rsidR="00AE1D90">
        <w:t>_</w:t>
      </w:r>
      <w:r>
        <w:t>lib</w:t>
      </w:r>
    </w:p>
    <w:p w:rsidR="00252160" w:rsidRDefault="00252160" w:rsidP="0073222D">
      <w:pPr>
        <w:pStyle w:val="PlainText"/>
        <w:ind w:right="1920"/>
      </w:pPr>
      <w:r>
        <w:t>SOURCES = \</w:t>
      </w:r>
    </w:p>
    <w:p w:rsidR="00252160" w:rsidRDefault="00252160" w:rsidP="0073222D">
      <w:pPr>
        <w:pStyle w:val="PlainText"/>
        <w:ind w:right="1920"/>
      </w:pPr>
      <w:r>
        <w:tab/>
        <w:t xml:space="preserve">     Cos.c \</w:t>
      </w:r>
    </w:p>
    <w:p w:rsidR="002F2D4A" w:rsidRDefault="00252160" w:rsidP="0073222D">
      <w:pPr>
        <w:pStyle w:val="PlainText"/>
        <w:ind w:right="1920"/>
      </w:pPr>
      <w:r>
        <w:tab/>
        <w:t xml:space="preserve">     Sin.c</w:t>
      </w:r>
    </w:p>
    <w:p w:rsidR="00517CD2" w:rsidRDefault="00517CD2" w:rsidP="0073222D">
      <w:pPr>
        <w:pStyle w:val="PlainText"/>
        <w:ind w:right="1920"/>
      </w:pPr>
      <w:r>
        <w:t>...</w:t>
      </w:r>
    </w:p>
    <w:p w:rsidR="00FC0BE5" w:rsidRDefault="00FC0BE5" w:rsidP="0073222D">
      <w:pPr>
        <w:pStyle w:val="PlainText"/>
        <w:ind w:right="1920"/>
      </w:pPr>
    </w:p>
    <w:p w:rsidR="00FC0BE5" w:rsidRDefault="00FC0BE5" w:rsidP="0073222D">
      <w:pPr>
        <w:pStyle w:val="PlainText"/>
        <w:ind w:right="1920"/>
      </w:pPr>
    </w:p>
    <w:p w:rsidR="00FC0BE5" w:rsidRDefault="00FC0BE5" w:rsidP="0073222D">
      <w:pPr>
        <w:pStyle w:val="PlainText"/>
        <w:ind w:right="1920"/>
      </w:pPr>
      <w:r>
        <w:t>;sources file for Math library</w:t>
      </w:r>
    </w:p>
    <w:p w:rsidR="00517CD2" w:rsidRDefault="00517CD2" w:rsidP="0073222D">
      <w:pPr>
        <w:pStyle w:val="PlainText"/>
        <w:ind w:right="1920"/>
      </w:pPr>
      <w:r>
        <w:t>...</w:t>
      </w:r>
    </w:p>
    <w:p w:rsidR="00252160" w:rsidRDefault="00252160" w:rsidP="0073222D">
      <w:pPr>
        <w:pStyle w:val="PlainText"/>
        <w:ind w:right="1920"/>
      </w:pPr>
      <w:r>
        <w:t>TARGETNAME = Math</w:t>
      </w:r>
    </w:p>
    <w:p w:rsidR="00252160" w:rsidRDefault="00252160" w:rsidP="0073222D">
      <w:pPr>
        <w:pStyle w:val="PlainText"/>
        <w:ind w:right="1920"/>
      </w:pPr>
      <w:r>
        <w:t>TARGETTYPE = LIBRARY</w:t>
      </w:r>
    </w:p>
    <w:p w:rsidR="00FC0BE5" w:rsidRDefault="00FC0BE5" w:rsidP="0073222D">
      <w:pPr>
        <w:pStyle w:val="PlainText"/>
        <w:ind w:right="1920"/>
      </w:pPr>
      <w:r>
        <w:t>BUILD_CONSUMES = geometry</w:t>
      </w:r>
      <w:r w:rsidR="00AE1D90">
        <w:t>_</w:t>
      </w:r>
      <w:r>
        <w:t>lib</w:t>
      </w:r>
    </w:p>
    <w:p w:rsidR="00252160" w:rsidRDefault="00252160" w:rsidP="0073222D">
      <w:pPr>
        <w:pStyle w:val="PlainText"/>
        <w:ind w:right="1920"/>
      </w:pPr>
      <w:r>
        <w:t>SOURCES = Math.c</w:t>
      </w:r>
    </w:p>
    <w:p w:rsidR="00252160" w:rsidRDefault="00252160" w:rsidP="0073222D">
      <w:pPr>
        <w:pStyle w:val="PlainText"/>
        <w:ind w:right="1920"/>
      </w:pPr>
      <w:r>
        <w:t>OBJLIBFILES = $(OBJ_PATH)\..\Geometry\$(O)\geometry</w:t>
      </w:r>
      <w:r w:rsidR="00AE1D90">
        <w:t>.</w:t>
      </w:r>
      <w:r>
        <w:t>lib</w:t>
      </w:r>
    </w:p>
    <w:p w:rsidR="00517CD2" w:rsidRDefault="00517CD2" w:rsidP="0073222D">
      <w:pPr>
        <w:pStyle w:val="PlainText"/>
        <w:ind w:right="1920"/>
      </w:pPr>
      <w:r>
        <w:t>...</w:t>
      </w:r>
    </w:p>
    <w:p w:rsidR="00252160" w:rsidRDefault="00252160" w:rsidP="0073222D">
      <w:pPr>
        <w:pStyle w:val="PlainText"/>
        <w:ind w:right="1920"/>
      </w:pPr>
    </w:p>
    <w:p w:rsidR="00252160" w:rsidRDefault="00252160" w:rsidP="0073222D">
      <w:pPr>
        <w:pStyle w:val="PlainText"/>
        <w:ind w:right="1920"/>
      </w:pPr>
    </w:p>
    <w:p w:rsidR="00252160" w:rsidRDefault="00252160" w:rsidP="0073222D">
      <w:pPr>
        <w:pStyle w:val="PlainText"/>
        <w:ind w:right="1920"/>
      </w:pPr>
      <w:r>
        <w:t>;sources file for Plot project</w:t>
      </w:r>
    </w:p>
    <w:p w:rsidR="00517CD2" w:rsidRDefault="00517CD2" w:rsidP="0073222D">
      <w:pPr>
        <w:pStyle w:val="PlainText"/>
        <w:ind w:right="1920"/>
      </w:pPr>
      <w:r>
        <w:t>...</w:t>
      </w:r>
    </w:p>
    <w:p w:rsidR="00252160" w:rsidRDefault="00252160" w:rsidP="0073222D">
      <w:pPr>
        <w:pStyle w:val="PlainText"/>
        <w:ind w:right="1920"/>
      </w:pPr>
      <w:r>
        <w:t>TARGETNAME = Plot</w:t>
      </w:r>
    </w:p>
    <w:p w:rsidR="00252160" w:rsidRDefault="00252160" w:rsidP="0073222D">
      <w:pPr>
        <w:pStyle w:val="PlainText"/>
        <w:ind w:right="1920"/>
      </w:pPr>
      <w:r>
        <w:t>TARGETTYPE = DRIVER</w:t>
      </w:r>
    </w:p>
    <w:p w:rsidR="00252160" w:rsidRDefault="00252160" w:rsidP="0073222D">
      <w:pPr>
        <w:pStyle w:val="PlainText"/>
        <w:ind w:right="1920"/>
      </w:pPr>
      <w:r>
        <w:t>SOURCES = Plot.c</w:t>
      </w:r>
    </w:p>
    <w:p w:rsidR="00252160" w:rsidRDefault="00252160" w:rsidP="0073222D">
      <w:pPr>
        <w:pStyle w:val="PlainText"/>
        <w:ind w:right="1920"/>
      </w:pPr>
      <w:r>
        <w:t>TARGETLIBS = $(OBJ_PATH)\..\Geometry\$(O)\Math.lib</w:t>
      </w:r>
    </w:p>
    <w:p w:rsidR="00517CD2" w:rsidRDefault="00517CD2" w:rsidP="0073222D">
      <w:pPr>
        <w:pStyle w:val="PlainText"/>
        <w:ind w:right="1920"/>
      </w:pPr>
      <w:r>
        <w:t>...</w:t>
      </w:r>
    </w:p>
    <w:p w:rsidR="009E51C2" w:rsidRDefault="009E51C2" w:rsidP="009E51C2">
      <w:pPr>
        <w:pStyle w:val="Le"/>
      </w:pPr>
    </w:p>
    <w:p w:rsidR="008B53A4" w:rsidRDefault="00D8258E" w:rsidP="008B53A4">
      <w:pPr>
        <w:pStyle w:val="FigCap"/>
      </w:pPr>
      <w:r>
        <w:t>Example 4</w:t>
      </w:r>
      <w:r w:rsidR="00107D68">
        <w:t>.</w:t>
      </w:r>
      <w:r w:rsidR="008B53A4">
        <w:t xml:space="preserve"> Sources files with a build dependency</w:t>
      </w:r>
    </w:p>
    <w:p w:rsidR="00FC0BE5" w:rsidRPr="008B53A4" w:rsidRDefault="00FC0BE5" w:rsidP="00AF7427">
      <w:pPr>
        <w:pStyle w:val="BodyText"/>
      </w:pPr>
      <w:r>
        <w:t xml:space="preserve">In the </w:t>
      </w:r>
      <w:r w:rsidR="00107D68">
        <w:t xml:space="preserve">preceding </w:t>
      </w:r>
      <w:r>
        <w:t xml:space="preserve">example, the Math </w:t>
      </w:r>
      <w:r w:rsidR="00084928">
        <w:t>library that is built during</w:t>
      </w:r>
      <w:r>
        <w:t xml:space="preserve"> </w:t>
      </w:r>
      <w:r w:rsidR="00D670E4">
        <w:t>pass 1</w:t>
      </w:r>
      <w:r>
        <w:t xml:space="preserve"> depends on the Geometry library</w:t>
      </w:r>
      <w:r w:rsidR="00084928">
        <w:t xml:space="preserve"> that is also built during </w:t>
      </w:r>
      <w:r w:rsidR="00D670E4">
        <w:t>p</w:t>
      </w:r>
      <w:r w:rsidR="00761C65">
        <w:t>ass</w:t>
      </w:r>
      <w:r w:rsidR="00D670E4">
        <w:t xml:space="preserve"> </w:t>
      </w:r>
      <w:r w:rsidR="00761C65">
        <w:t>1</w:t>
      </w:r>
      <w:r>
        <w:t>.</w:t>
      </w:r>
      <w:r w:rsidR="008B53A4">
        <w:t xml:space="preserve"> </w:t>
      </w:r>
      <w:r w:rsidR="00E72865">
        <w:t>The BUILD_PRODUCES and BUILD_CON</w:t>
      </w:r>
      <w:r w:rsidR="008B53A4">
        <w:t>SUMES macros identify this dependency to the Build utility.</w:t>
      </w:r>
    </w:p>
    <w:p w:rsidR="00C505F8" w:rsidRDefault="00220C40" w:rsidP="00AF7427">
      <w:pPr>
        <w:pStyle w:val="BodyText"/>
      </w:pPr>
      <w:r>
        <w:t xml:space="preserve">When dependencies </w:t>
      </w:r>
      <w:r w:rsidR="00107D68">
        <w:t xml:space="preserve">exist </w:t>
      </w:r>
      <w:r>
        <w:t xml:space="preserve">within </w:t>
      </w:r>
      <w:r w:rsidR="00D3410D">
        <w:t xml:space="preserve">a build pass, the order of the </w:t>
      </w:r>
      <w:r w:rsidR="0058047D">
        <w:t>directories</w:t>
      </w:r>
      <w:r>
        <w:t xml:space="preserve"> in your </w:t>
      </w:r>
      <w:r w:rsidR="00CC51B4" w:rsidRPr="00CC51B4">
        <w:rPr>
          <w:i/>
        </w:rPr>
        <w:t>dirs</w:t>
      </w:r>
      <w:r>
        <w:t xml:space="preserve"> file</w:t>
      </w:r>
      <w:r w:rsidR="0009222C">
        <w:t>s</w:t>
      </w:r>
      <w:r>
        <w:t xml:space="preserve"> is important. </w:t>
      </w:r>
      <w:r w:rsidR="0009222C">
        <w:t xml:space="preserve">You must list </w:t>
      </w:r>
      <w:r w:rsidR="00F21BAD">
        <w:t xml:space="preserve">the directories for </w:t>
      </w:r>
      <w:r w:rsidR="0009222C">
        <w:t xml:space="preserve">prerequisite components before </w:t>
      </w:r>
      <w:r w:rsidR="00F21BAD">
        <w:t xml:space="preserve">the directories for </w:t>
      </w:r>
      <w:r w:rsidR="0009222C">
        <w:t>co</w:t>
      </w:r>
      <w:r w:rsidR="00084928">
        <w:t xml:space="preserve">mponents that consume them. In the </w:t>
      </w:r>
      <w:r w:rsidR="00107D68">
        <w:t xml:space="preserve">preceding </w:t>
      </w:r>
      <w:r w:rsidR="0009222C">
        <w:t xml:space="preserve">example, </w:t>
      </w:r>
      <w:r w:rsidR="003B0117">
        <w:t>you must list</w:t>
      </w:r>
      <w:r w:rsidR="0009222C">
        <w:t xml:space="preserve"> the Geometry </w:t>
      </w:r>
      <w:r w:rsidR="00197A9B">
        <w:t>directory</w:t>
      </w:r>
      <w:r w:rsidR="0009222C">
        <w:t xml:space="preserve"> in the </w:t>
      </w:r>
      <w:r w:rsidR="00CC51B4" w:rsidRPr="00CC51B4">
        <w:rPr>
          <w:i/>
        </w:rPr>
        <w:t>dirs</w:t>
      </w:r>
      <w:r w:rsidR="0009222C">
        <w:t xml:space="preserve"> file before the Math </w:t>
      </w:r>
      <w:r w:rsidR="00197A9B">
        <w:t>directory</w:t>
      </w:r>
      <w:r w:rsidR="0009222C">
        <w:t>.</w:t>
      </w:r>
      <w:r w:rsidR="003B0117">
        <w:t xml:space="preserve"> </w:t>
      </w:r>
      <w:r w:rsidR="00C73289">
        <w:t xml:space="preserve">The Build utility searches </w:t>
      </w:r>
      <w:r w:rsidR="00C73289" w:rsidRPr="00C73289">
        <w:rPr>
          <w:i/>
        </w:rPr>
        <w:t>dirs</w:t>
      </w:r>
      <w:r w:rsidR="00C73289">
        <w:t xml:space="preserve"> files depth-first to find all directories with </w:t>
      </w:r>
      <w:r w:rsidR="00C73289" w:rsidRPr="00C73289">
        <w:rPr>
          <w:i/>
        </w:rPr>
        <w:t>sources</w:t>
      </w:r>
      <w:r w:rsidR="00C73289">
        <w:t xml:space="preserve"> files. If your project source tree is multiple layers deep, make sure that a depth-first search will find any prerequisite components before components that consume them.</w:t>
      </w:r>
    </w:p>
    <w:p w:rsidR="00D71B9C" w:rsidRDefault="003B0117" w:rsidP="00AF7427">
      <w:pPr>
        <w:pStyle w:val="BodyText"/>
      </w:pPr>
      <w:r>
        <w:t>If the Build utility encounters a</w:t>
      </w:r>
      <w:r w:rsidR="00EE6637">
        <w:t>n</w:t>
      </w:r>
      <w:r>
        <w:t xml:space="preserve"> </w:t>
      </w:r>
      <w:r>
        <w:rPr>
          <w:i/>
        </w:rPr>
        <w:t>Xxx</w:t>
      </w:r>
      <w:r>
        <w:t xml:space="preserve">_CONSUMES macro </w:t>
      </w:r>
      <w:r w:rsidR="00F21BAD">
        <w:t xml:space="preserve">before it encounters </w:t>
      </w:r>
      <w:r>
        <w:t xml:space="preserve">a matching </w:t>
      </w:r>
      <w:r>
        <w:rPr>
          <w:i/>
        </w:rPr>
        <w:t>Xxx</w:t>
      </w:r>
      <w:r>
        <w:t xml:space="preserve">_PRODUCES macro, it ignores the </w:t>
      </w:r>
      <w:r>
        <w:rPr>
          <w:i/>
        </w:rPr>
        <w:t>Xxx</w:t>
      </w:r>
      <w:r>
        <w:t xml:space="preserve">_CONSUMES macro. </w:t>
      </w:r>
      <w:r w:rsidR="00D3410D">
        <w:t>If a component is missing dependent components at link time, the linker generates an error.</w:t>
      </w:r>
    </w:p>
    <w:p w:rsidR="00D3410D" w:rsidRPr="00D3410D" w:rsidRDefault="00D3410D" w:rsidP="00AF7427">
      <w:pPr>
        <w:pStyle w:val="BodyText"/>
      </w:pPr>
      <w:r>
        <w:t xml:space="preserve">Listing dependent components in the correct order in your </w:t>
      </w:r>
      <w:r w:rsidR="00CC51B4" w:rsidRPr="00CC51B4">
        <w:rPr>
          <w:i/>
        </w:rPr>
        <w:t>dirs</w:t>
      </w:r>
      <w:r>
        <w:t xml:space="preserve"> files does not eliminate the need to explicitly specify </w:t>
      </w:r>
      <w:r w:rsidR="00F21BAD">
        <w:t xml:space="preserve">the </w:t>
      </w:r>
      <w:r>
        <w:t xml:space="preserve">dependencies within a build pass. You must still identify dependencies </w:t>
      </w:r>
      <w:r w:rsidR="00C73289">
        <w:t xml:space="preserve">in your </w:t>
      </w:r>
      <w:r w:rsidR="00C73289">
        <w:rPr>
          <w:i/>
        </w:rPr>
        <w:t xml:space="preserve">sources </w:t>
      </w:r>
      <w:r w:rsidR="00C73289">
        <w:t xml:space="preserve">files </w:t>
      </w:r>
      <w:r>
        <w:t xml:space="preserve">using </w:t>
      </w:r>
      <w:r>
        <w:rPr>
          <w:i/>
        </w:rPr>
        <w:t>Xxx</w:t>
      </w:r>
      <w:r>
        <w:t xml:space="preserve">_PRODUCES and </w:t>
      </w:r>
      <w:r>
        <w:rPr>
          <w:i/>
        </w:rPr>
        <w:t>Xxx</w:t>
      </w:r>
      <w:r>
        <w:t>_CONSUMES macros so</w:t>
      </w:r>
      <w:r w:rsidR="00F21BAD">
        <w:t xml:space="preserve"> that</w:t>
      </w:r>
      <w:r>
        <w:t xml:space="preserve"> the Build utility can optimize the processing of dependent components on a multiprocessor machine.</w:t>
      </w:r>
    </w:p>
    <w:p w:rsidR="00AF7427" w:rsidRDefault="00AF7427" w:rsidP="00AF7427">
      <w:pPr>
        <w:pStyle w:val="Heading2"/>
      </w:pPr>
      <w:bookmarkStart w:id="14" w:name="_Toc231982719"/>
      <w:r>
        <w:lastRenderedPageBreak/>
        <w:t>Using Custom Build Steps</w:t>
      </w:r>
      <w:bookmarkEnd w:id="14"/>
    </w:p>
    <w:p w:rsidR="002F2D4A" w:rsidRDefault="004653E2" w:rsidP="004A6D4C">
      <w:pPr>
        <w:pStyle w:val="BodyText"/>
      </w:pPr>
      <w:r>
        <w:t xml:space="preserve">You can run a custom build step during any build pass by using an NTTARGETFILEx macro </w:t>
      </w:r>
      <w:r w:rsidR="00F21BAD">
        <w:t xml:space="preserve">in your </w:t>
      </w:r>
      <w:r w:rsidR="00F21BAD" w:rsidRPr="00F21BAD">
        <w:rPr>
          <w:i/>
        </w:rPr>
        <w:t>sources</w:t>
      </w:r>
      <w:r w:rsidR="00F21BAD">
        <w:t xml:space="preserve"> file </w:t>
      </w:r>
      <w:r>
        <w:t xml:space="preserve">and </w:t>
      </w:r>
      <w:r w:rsidR="00F21BAD">
        <w:t xml:space="preserve">providing </w:t>
      </w:r>
      <w:r>
        <w:t xml:space="preserve">a </w:t>
      </w:r>
      <w:r w:rsidR="00CC51B4" w:rsidRPr="00CC51B4">
        <w:rPr>
          <w:i/>
        </w:rPr>
        <w:t>makefile.inc</w:t>
      </w:r>
      <w:r>
        <w:t xml:space="preserve"> file. The macro identifies that a custom </w:t>
      </w:r>
      <w:r w:rsidR="00F21BAD">
        <w:t xml:space="preserve">build </w:t>
      </w:r>
      <w:r>
        <w:t xml:space="preserve">step is </w:t>
      </w:r>
      <w:r w:rsidR="00F21BAD">
        <w:t xml:space="preserve">required </w:t>
      </w:r>
      <w:r w:rsidR="00F531C3">
        <w:t xml:space="preserve">and the </w:t>
      </w:r>
      <w:r w:rsidR="00CC51B4" w:rsidRPr="00CC51B4">
        <w:rPr>
          <w:i/>
        </w:rPr>
        <w:t>makefile.inc</w:t>
      </w:r>
      <w:r w:rsidR="00F531C3">
        <w:t xml:space="preserve"> file provides the </w:t>
      </w:r>
      <w:r w:rsidR="00F21BAD">
        <w:t xml:space="preserve">information </w:t>
      </w:r>
      <w:r w:rsidR="00F531C3">
        <w:t>for</w:t>
      </w:r>
      <w:r w:rsidR="00F21BAD">
        <w:t xml:space="preserve"> performing</w:t>
      </w:r>
      <w:r w:rsidR="00F531C3">
        <w:t xml:space="preserve"> the custom </w:t>
      </w:r>
      <w:r w:rsidR="00F21BAD">
        <w:t>build step</w:t>
      </w:r>
      <w:r w:rsidR="001443FE">
        <w:t>.</w:t>
      </w:r>
    </w:p>
    <w:p w:rsidR="003364C4" w:rsidRDefault="003364C4" w:rsidP="004A6D4C">
      <w:pPr>
        <w:pStyle w:val="BodyText"/>
      </w:pPr>
      <w:r>
        <w:t xml:space="preserve">The NTTARGETFILE0, NTTARGETFILE1, and NTTARGETFILE2 macros identify custom build steps for each of the three build passes. </w:t>
      </w:r>
      <w:r w:rsidR="00F21BAD">
        <w:t>For more information on how to use these macros, s</w:t>
      </w:r>
      <w:r>
        <w:t>ee the WDK.</w:t>
      </w:r>
    </w:p>
    <w:p w:rsidR="003364C4" w:rsidRDefault="003364C4" w:rsidP="004A6D4C">
      <w:pPr>
        <w:pStyle w:val="BodyText"/>
      </w:pPr>
      <w:r>
        <w:t xml:space="preserve">We recommend that you use one of the </w:t>
      </w:r>
      <w:r w:rsidR="00761AB2">
        <w:t xml:space="preserve">preceding </w:t>
      </w:r>
      <w:r>
        <w:t>macros and do not use the NTTARGETFILES macro. T</w:t>
      </w:r>
      <w:r w:rsidR="009F1031">
        <w:t>he NTTARGETFILES</w:t>
      </w:r>
      <w:r>
        <w:t xml:space="preserve"> macro does not specify the </w:t>
      </w:r>
      <w:r w:rsidR="009F1031">
        <w:t xml:space="preserve">build </w:t>
      </w:r>
      <w:r>
        <w:t xml:space="preserve">pass during which the </w:t>
      </w:r>
      <w:r w:rsidR="009F1031">
        <w:t xml:space="preserve">custom build step </w:t>
      </w:r>
      <w:r>
        <w:t xml:space="preserve">should be </w:t>
      </w:r>
      <w:r w:rsidR="009F1031">
        <w:t>performed</w:t>
      </w:r>
      <w:r>
        <w:t xml:space="preserve">, so the Build utility </w:t>
      </w:r>
      <w:r w:rsidR="00761AB2">
        <w:t xml:space="preserve">tries </w:t>
      </w:r>
      <w:r w:rsidR="00810A37">
        <w:t xml:space="preserve">to </w:t>
      </w:r>
      <w:r w:rsidR="00B6281A">
        <w:t xml:space="preserve">build the custom target </w:t>
      </w:r>
      <w:r w:rsidR="005078E5">
        <w:t>during</w:t>
      </w:r>
      <w:r>
        <w:t xml:space="preserve"> </w:t>
      </w:r>
      <w:r w:rsidR="009F1031">
        <w:t xml:space="preserve">every </w:t>
      </w:r>
      <w:r>
        <w:t>pass</w:t>
      </w:r>
      <w:r w:rsidR="00EE6637">
        <w:t>.</w:t>
      </w:r>
      <w:r w:rsidR="009F1031">
        <w:t xml:space="preserve"> In this situation</w:t>
      </w:r>
      <w:r w:rsidR="00761AB2">
        <w:t>,</w:t>
      </w:r>
      <w:r>
        <w:t xml:space="preserve"> you </w:t>
      </w:r>
      <w:r w:rsidR="005B1458">
        <w:t xml:space="preserve">must </w:t>
      </w:r>
      <w:r>
        <w:t xml:space="preserve">add conditional code to your </w:t>
      </w:r>
      <w:r w:rsidR="00CC51B4" w:rsidRPr="00CC51B4">
        <w:rPr>
          <w:i/>
        </w:rPr>
        <w:t>sources</w:t>
      </w:r>
      <w:r>
        <w:t xml:space="preserve"> file if the custom step is not relevant to all build passes.</w:t>
      </w:r>
    </w:p>
    <w:p w:rsidR="004A6D4C" w:rsidRDefault="00810A37" w:rsidP="002F2D4A">
      <w:pPr>
        <w:pStyle w:val="BodyTextLink"/>
      </w:pPr>
      <w:r>
        <w:t>Y</w:t>
      </w:r>
      <w:r w:rsidR="004A6D4C">
        <w:t xml:space="preserve">ou </w:t>
      </w:r>
      <w:r>
        <w:t xml:space="preserve">can </w:t>
      </w:r>
      <w:r w:rsidR="00B6281A">
        <w:t>use</w:t>
      </w:r>
      <w:r w:rsidR="003364C4">
        <w:t xml:space="preserve"> a </w:t>
      </w:r>
      <w:r w:rsidR="00CC51B4" w:rsidRPr="00CC51B4">
        <w:rPr>
          <w:i/>
        </w:rPr>
        <w:t>makefile.inc</w:t>
      </w:r>
      <w:r w:rsidR="003364C4">
        <w:t xml:space="preserve"> file </w:t>
      </w:r>
      <w:r w:rsidR="00B6281A">
        <w:t xml:space="preserve">to define steps </w:t>
      </w:r>
      <w:r w:rsidR="003364C4">
        <w:t>to build</w:t>
      </w:r>
      <w:r w:rsidR="004A6D4C">
        <w:t xml:space="preserve"> header files that </w:t>
      </w:r>
      <w:r w:rsidR="00A329C4">
        <w:t>subdirectories</w:t>
      </w:r>
      <w:r w:rsidR="00761AB2">
        <w:t xml:space="preserve"> </w:t>
      </w:r>
      <w:r w:rsidR="005B1458">
        <w:t>require</w:t>
      </w:r>
      <w:r w:rsidR="00A329C4">
        <w:t>,</w:t>
      </w:r>
      <w:r w:rsidR="004A6D4C">
        <w:t xml:space="preserve"> to </w:t>
      </w:r>
      <w:r w:rsidR="00B6281A">
        <w:t>generate additional files</w:t>
      </w:r>
      <w:r w:rsidR="00D73D46">
        <w:t xml:space="preserve"> </w:t>
      </w:r>
      <w:r>
        <w:t xml:space="preserve">such as </w:t>
      </w:r>
      <w:r w:rsidR="00D73D46">
        <w:t>text files,</w:t>
      </w:r>
      <w:r>
        <w:t xml:space="preserve"> to</w:t>
      </w:r>
      <w:r w:rsidR="00D73D46">
        <w:t xml:space="preserve"> copy or delete files</w:t>
      </w:r>
      <w:r>
        <w:t xml:space="preserve">, or </w:t>
      </w:r>
      <w:r w:rsidR="009F1031">
        <w:t xml:space="preserve">to perform </w:t>
      </w:r>
      <w:r>
        <w:t>any</w:t>
      </w:r>
      <w:r w:rsidR="00D73D46">
        <w:t xml:space="preserve"> other </w:t>
      </w:r>
      <w:r w:rsidR="004A6D4C">
        <w:t xml:space="preserve">driver-specific build </w:t>
      </w:r>
      <w:r w:rsidR="009F1031">
        <w:t>steps</w:t>
      </w:r>
      <w:r w:rsidR="002F2D4A">
        <w:t xml:space="preserve">. </w:t>
      </w:r>
      <w:r w:rsidR="008C3DE1">
        <w:t>Figur</w:t>
      </w:r>
      <w:r w:rsidR="00D8258E">
        <w:t>e 5</w:t>
      </w:r>
      <w:r w:rsidR="008C3DE1">
        <w:t xml:space="preserve"> illustrates how the build components work together</w:t>
      </w:r>
      <w:r w:rsidR="00E7365C">
        <w:t>.</w:t>
      </w:r>
    </w:p>
    <w:p w:rsidR="00E7365C" w:rsidRDefault="00E7365C" w:rsidP="004A6D4C">
      <w:pPr>
        <w:pStyle w:val="BodyText"/>
      </w:pPr>
      <w:r>
        <w:object w:dxaOrig="7723" w:dyaOrig="4452">
          <v:shape id="_x0000_i1028" type="#_x0000_t75" style="width:386.4pt;height:222.6pt" o:ole="">
            <v:imagedata r:id="rId13" o:title=""/>
          </v:shape>
          <o:OLEObject Type="Embed" ProgID="Visio.Drawing.11" ShapeID="_x0000_i1028" DrawAspect="Content" ObjectID="_1306231656" r:id="rId14"/>
        </w:object>
      </w:r>
    </w:p>
    <w:p w:rsidR="00A21E57" w:rsidRDefault="00A21E57" w:rsidP="00A21E57">
      <w:pPr>
        <w:pStyle w:val="FigCap"/>
      </w:pPr>
      <w:r>
        <w:t>F</w:t>
      </w:r>
      <w:r w:rsidR="00D8258E">
        <w:t>igure 5: Initiating a custom build s</w:t>
      </w:r>
      <w:r w:rsidR="008C3DE1">
        <w:t>tep</w:t>
      </w:r>
    </w:p>
    <w:p w:rsidR="004A6D4C" w:rsidRDefault="00D8258E" w:rsidP="00AF7427">
      <w:pPr>
        <w:pStyle w:val="BodyText"/>
      </w:pPr>
      <w:r>
        <w:t>As shown in Figure 5</w:t>
      </w:r>
      <w:r w:rsidR="00A21E57">
        <w:t>,</w:t>
      </w:r>
      <w:r w:rsidR="005078E5">
        <w:t xml:space="preserve"> the Build utility </w:t>
      </w:r>
      <w:r w:rsidR="00C32223">
        <w:t>runs</w:t>
      </w:r>
      <w:r w:rsidR="005078E5">
        <w:t xml:space="preserve"> </w:t>
      </w:r>
      <w:r w:rsidR="00EE2CC4">
        <w:t>NMAKE</w:t>
      </w:r>
      <w:r w:rsidR="00A21E57">
        <w:t xml:space="preserve"> </w:t>
      </w:r>
      <w:r w:rsidR="004653E2">
        <w:t xml:space="preserve">and </w:t>
      </w:r>
      <w:r w:rsidR="00C113CD">
        <w:t>passes the path to</w:t>
      </w:r>
      <w:r w:rsidR="00A21E57">
        <w:t xml:space="preserve"> the project </w:t>
      </w:r>
      <w:r w:rsidR="00CC51B4" w:rsidRPr="00CC51B4">
        <w:rPr>
          <w:i/>
        </w:rPr>
        <w:t>makefile</w:t>
      </w:r>
      <w:r w:rsidR="00A21E57">
        <w:t xml:space="preserve">. </w:t>
      </w:r>
      <w:r w:rsidR="004653E2">
        <w:t xml:space="preserve">The project </w:t>
      </w:r>
      <w:r w:rsidR="00CC51B4" w:rsidRPr="00CC51B4">
        <w:rPr>
          <w:i/>
        </w:rPr>
        <w:t>makefile</w:t>
      </w:r>
      <w:r w:rsidR="004653E2">
        <w:t xml:space="preserve"> </w:t>
      </w:r>
      <w:r w:rsidR="004970C6">
        <w:t>includes</w:t>
      </w:r>
      <w:r w:rsidR="004653E2">
        <w:t xml:space="preserve"> the system-supplied </w:t>
      </w:r>
      <w:r w:rsidR="00CC51B4" w:rsidRPr="00CC51B4">
        <w:rPr>
          <w:i/>
        </w:rPr>
        <w:t>makefile.def</w:t>
      </w:r>
      <w:r w:rsidR="00CC654A">
        <w:t xml:space="preserve"> file. If the project does not supply a makefile, which is optional </w:t>
      </w:r>
      <w:r w:rsidR="00761AB2">
        <w:t xml:space="preserve">beginning </w:t>
      </w:r>
      <w:r w:rsidR="00CC654A">
        <w:t xml:space="preserve">with the Windows 7 WDK, then the Build utility </w:t>
      </w:r>
      <w:r w:rsidR="00EE6637">
        <w:t>passes NMAKE the path to</w:t>
      </w:r>
      <w:r w:rsidR="00CC654A">
        <w:t xml:space="preserve"> </w:t>
      </w:r>
      <w:r w:rsidR="00CC654A" w:rsidRPr="00CC654A">
        <w:rPr>
          <w:i/>
        </w:rPr>
        <w:t>makefile.def</w:t>
      </w:r>
      <w:r w:rsidR="00CC654A">
        <w:t>.</w:t>
      </w:r>
      <w:r w:rsidR="004653E2">
        <w:t xml:space="preserve"> </w:t>
      </w:r>
      <w:r w:rsidR="00CC654A">
        <w:t xml:space="preserve">The </w:t>
      </w:r>
      <w:r w:rsidR="00CC654A" w:rsidRPr="00CC654A">
        <w:rPr>
          <w:i/>
        </w:rPr>
        <w:t>makefile.def</w:t>
      </w:r>
      <w:r w:rsidR="00CC654A">
        <w:t xml:space="preserve"> file</w:t>
      </w:r>
      <w:r w:rsidR="004970C6">
        <w:t xml:space="preserve"> includes </w:t>
      </w:r>
      <w:r w:rsidR="004970C6" w:rsidRPr="004970C6">
        <w:rPr>
          <w:i/>
        </w:rPr>
        <w:t>makefile.new</w:t>
      </w:r>
      <w:r w:rsidR="004970C6">
        <w:t xml:space="preserve">, </w:t>
      </w:r>
      <w:r w:rsidR="004653E2">
        <w:t xml:space="preserve">which </w:t>
      </w:r>
      <w:r w:rsidR="00021236">
        <w:t xml:space="preserve">includes </w:t>
      </w:r>
      <w:r w:rsidR="004653E2">
        <w:t xml:space="preserve">the project </w:t>
      </w:r>
      <w:r w:rsidR="00CC51B4" w:rsidRPr="00CC51B4">
        <w:rPr>
          <w:i/>
        </w:rPr>
        <w:t>sources</w:t>
      </w:r>
      <w:r w:rsidR="004653E2">
        <w:t xml:space="preserve"> file. In this example, the project </w:t>
      </w:r>
      <w:r w:rsidR="00CC51B4" w:rsidRPr="00CC51B4">
        <w:rPr>
          <w:i/>
        </w:rPr>
        <w:t>sources</w:t>
      </w:r>
      <w:r w:rsidR="004653E2">
        <w:t xml:space="preserve"> file contains an NTTARGETFILEx macro, which directs </w:t>
      </w:r>
      <w:r w:rsidR="001A4E39" w:rsidRPr="001A4E39">
        <w:rPr>
          <w:i/>
        </w:rPr>
        <w:t>makefile.def</w:t>
      </w:r>
      <w:r w:rsidR="001A4E39">
        <w:t xml:space="preserve"> (through </w:t>
      </w:r>
      <w:r w:rsidR="001A4E39" w:rsidRPr="001A4E39">
        <w:rPr>
          <w:i/>
        </w:rPr>
        <w:t>makefile.new</w:t>
      </w:r>
      <w:r w:rsidR="001A4E39">
        <w:t xml:space="preserve">) </w:t>
      </w:r>
      <w:r w:rsidR="004653E2">
        <w:t xml:space="preserve">to look for </w:t>
      </w:r>
      <w:r w:rsidR="00CC51B4" w:rsidRPr="00CC51B4">
        <w:rPr>
          <w:i/>
        </w:rPr>
        <w:t>makefile.inc</w:t>
      </w:r>
      <w:r w:rsidR="00BB5F86">
        <w:t xml:space="preserve"> </w:t>
      </w:r>
      <w:r w:rsidR="009F1031">
        <w:t>in the project directory</w:t>
      </w:r>
      <w:r w:rsidR="00BB5F86">
        <w:t xml:space="preserve">. </w:t>
      </w:r>
      <w:r w:rsidR="004970C6">
        <w:t xml:space="preserve">The </w:t>
      </w:r>
      <w:r w:rsidR="004970C6" w:rsidRPr="001A4E39">
        <w:rPr>
          <w:i/>
        </w:rPr>
        <w:t>makefile.inc</w:t>
      </w:r>
      <w:r w:rsidR="004970C6">
        <w:t xml:space="preserve"> file contains the </w:t>
      </w:r>
      <w:r w:rsidR="009F1031">
        <w:t xml:space="preserve">information </w:t>
      </w:r>
      <w:r w:rsidR="004970C6">
        <w:t>for the custom build step</w:t>
      </w:r>
      <w:r w:rsidR="005078E5">
        <w:t>.</w:t>
      </w:r>
    </w:p>
    <w:p w:rsidR="00AF7427" w:rsidRDefault="00AF7427" w:rsidP="00AF7427">
      <w:pPr>
        <w:pStyle w:val="Heading2"/>
      </w:pPr>
      <w:bookmarkStart w:id="15" w:name="_Toc231982720"/>
      <w:r>
        <w:lastRenderedPageBreak/>
        <w:t>Code Optimization</w:t>
      </w:r>
      <w:bookmarkEnd w:id="15"/>
    </w:p>
    <w:p w:rsidR="002F2D4A" w:rsidRDefault="008C3DE1" w:rsidP="00AF7427">
      <w:pPr>
        <w:pStyle w:val="BodyText"/>
      </w:pPr>
      <w:r>
        <w:t xml:space="preserve">The WDK provides </w:t>
      </w:r>
      <w:r w:rsidR="009F1031">
        <w:t xml:space="preserve">build environments for producing </w:t>
      </w:r>
      <w:r>
        <w:t xml:space="preserve">checked </w:t>
      </w:r>
      <w:r w:rsidR="009F1031">
        <w:t xml:space="preserve">(debug) </w:t>
      </w:r>
      <w:r>
        <w:t xml:space="preserve">builds to use during development and free </w:t>
      </w:r>
      <w:r w:rsidR="009F1031">
        <w:t xml:space="preserve">(release) </w:t>
      </w:r>
      <w:r>
        <w:t xml:space="preserve">builds </w:t>
      </w:r>
      <w:r w:rsidR="00761AB2">
        <w:t xml:space="preserve">to </w:t>
      </w:r>
      <w:r>
        <w:t>generat</w:t>
      </w:r>
      <w:r w:rsidR="00761AB2">
        <w:t>e</w:t>
      </w:r>
      <w:r>
        <w:t xml:space="preserve"> final versions of your code. By default, the WDK </w:t>
      </w:r>
      <w:r w:rsidR="009F1031">
        <w:t xml:space="preserve">build environment </w:t>
      </w:r>
      <w:r>
        <w:t xml:space="preserve">enables code optimization in a free build and </w:t>
      </w:r>
      <w:r w:rsidR="009F1031">
        <w:t>disables code</w:t>
      </w:r>
      <w:r>
        <w:t xml:space="preserve"> optimizations in a checked build.</w:t>
      </w:r>
    </w:p>
    <w:p w:rsidR="0006241C" w:rsidRDefault="005078E5" w:rsidP="002F2D4A">
      <w:pPr>
        <w:pStyle w:val="BodyTextLink"/>
      </w:pPr>
      <w:r>
        <w:t xml:space="preserve">The WDK uses a macro to </w:t>
      </w:r>
      <w:r w:rsidR="009F1031">
        <w:t>disable code</w:t>
      </w:r>
      <w:r>
        <w:t xml:space="preserve"> optimizations in a checked build. To </w:t>
      </w:r>
      <w:r w:rsidR="009F1031">
        <w:t>disable code</w:t>
      </w:r>
      <w:r>
        <w:t xml:space="preserve"> optimizations in a free build, add</w:t>
      </w:r>
      <w:r w:rsidR="0006241C">
        <w:t xml:space="preserve"> the following macro </w:t>
      </w:r>
      <w:r w:rsidR="009F1031">
        <w:t xml:space="preserve">to </w:t>
      </w:r>
      <w:r w:rsidR="0006241C">
        <w:t xml:space="preserve">your </w:t>
      </w:r>
      <w:r w:rsidR="00CC51B4" w:rsidRPr="00CC51B4">
        <w:rPr>
          <w:i/>
        </w:rPr>
        <w:t>sources</w:t>
      </w:r>
      <w:r w:rsidR="0006241C">
        <w:t xml:space="preserve"> file:</w:t>
      </w:r>
    </w:p>
    <w:p w:rsidR="0006241C" w:rsidRDefault="0006241C" w:rsidP="0073222D">
      <w:pPr>
        <w:pStyle w:val="PlainText"/>
        <w:ind w:left="360" w:right="4435"/>
      </w:pPr>
      <w:r>
        <w:t>MSC_OPTIMIZATION=/Od</w:t>
      </w:r>
      <w:r w:rsidR="006E6B01">
        <w:t xml:space="preserve"> </w:t>
      </w:r>
      <w:r>
        <w:t>/Oi</w:t>
      </w:r>
    </w:p>
    <w:p w:rsidR="009F1031" w:rsidRDefault="009F1031" w:rsidP="0073222D">
      <w:pPr>
        <w:pStyle w:val="PlainText"/>
        <w:ind w:left="360" w:right="4435"/>
      </w:pPr>
    </w:p>
    <w:p w:rsidR="008C3DE1" w:rsidRDefault="00761AB2" w:rsidP="00AF7427">
      <w:pPr>
        <w:pStyle w:val="BodyText"/>
      </w:pPr>
      <w:r>
        <w:t>Y</w:t>
      </w:r>
      <w:r w:rsidR="005078E5">
        <w:t xml:space="preserve">ou </w:t>
      </w:r>
      <w:r>
        <w:t xml:space="preserve">seldom </w:t>
      </w:r>
      <w:r w:rsidR="009F1031">
        <w:t>disable code</w:t>
      </w:r>
      <w:r w:rsidR="005078E5">
        <w:t xml:space="preserve"> optimizations in a free build</w:t>
      </w:r>
      <w:r w:rsidR="009F1031">
        <w:t>. However,</w:t>
      </w:r>
      <w:r w:rsidR="005078E5">
        <w:t xml:space="preserve"> this macro is useful if you </w:t>
      </w:r>
      <w:r>
        <w:t xml:space="preserve">must </w:t>
      </w:r>
      <w:r w:rsidR="009F1031">
        <w:t>disable code</w:t>
      </w:r>
      <w:r w:rsidR="005078E5">
        <w:t xml:space="preserve"> optimizations in </w:t>
      </w:r>
      <w:r w:rsidR="009F1031">
        <w:t xml:space="preserve">just </w:t>
      </w:r>
      <w:r w:rsidR="005078E5">
        <w:t>one part of a large project.</w:t>
      </w:r>
    </w:p>
    <w:p w:rsidR="0006241C" w:rsidRDefault="0006241C" w:rsidP="002F2D4A">
      <w:pPr>
        <w:pStyle w:val="BodyTextLink"/>
      </w:pPr>
      <w:r>
        <w:t xml:space="preserve">You can use </w:t>
      </w:r>
      <w:r w:rsidR="005078E5">
        <w:t xml:space="preserve">the following </w:t>
      </w:r>
      <w:r>
        <w:t xml:space="preserve">platform-specific macros </w:t>
      </w:r>
      <w:r w:rsidR="009F1031">
        <w:t xml:space="preserve">in your </w:t>
      </w:r>
      <w:r w:rsidR="009F1031" w:rsidRPr="009F1031">
        <w:rPr>
          <w:i/>
        </w:rPr>
        <w:t>sources</w:t>
      </w:r>
      <w:r w:rsidR="009F1031">
        <w:t xml:space="preserve"> file </w:t>
      </w:r>
      <w:r>
        <w:t>to override the WDK build environment setting for MSC_OPTIMIZATION:</w:t>
      </w:r>
    </w:p>
    <w:p w:rsidR="009F1031" w:rsidRDefault="0006241C" w:rsidP="009F1031">
      <w:pPr>
        <w:pStyle w:val="BulletList"/>
      </w:pPr>
      <w:r w:rsidRPr="009F1031">
        <w:t>386_OPTIMIZATION</w:t>
      </w:r>
    </w:p>
    <w:p w:rsidR="009F1031" w:rsidRDefault="009F1031" w:rsidP="009F1031">
      <w:pPr>
        <w:pStyle w:val="BulletList"/>
      </w:pPr>
      <w:r w:rsidRPr="009F1031">
        <w:t>IA64_OPTIMIZATION</w:t>
      </w:r>
    </w:p>
    <w:p w:rsidR="009F1031" w:rsidRDefault="009F1031" w:rsidP="009F1031">
      <w:pPr>
        <w:pStyle w:val="BulletList"/>
      </w:pPr>
      <w:r w:rsidRPr="009F1031">
        <w:t>AMD64_OPTIMIZATION</w:t>
      </w:r>
    </w:p>
    <w:p w:rsidR="002F2D4A" w:rsidRDefault="002F2D4A" w:rsidP="002F2D4A">
      <w:pPr>
        <w:pStyle w:val="Le"/>
      </w:pPr>
    </w:p>
    <w:p w:rsidR="001F1699" w:rsidRDefault="001F1699" w:rsidP="009F1031">
      <w:pPr>
        <w:pStyle w:val="BodyText"/>
      </w:pPr>
      <w:r>
        <w:t xml:space="preserve">For example, you could specify 386_OPTIMIZATION=/Od in your </w:t>
      </w:r>
      <w:r w:rsidR="00CC51B4" w:rsidRPr="009F1031">
        <w:rPr>
          <w:i/>
        </w:rPr>
        <w:t>sources</w:t>
      </w:r>
      <w:r>
        <w:t xml:space="preserve"> file to </w:t>
      </w:r>
      <w:r w:rsidR="00C60523">
        <w:t>disable code</w:t>
      </w:r>
      <w:r>
        <w:t xml:space="preserve"> optimization on 386 platforms.</w:t>
      </w:r>
    </w:p>
    <w:p w:rsidR="0086745C" w:rsidRDefault="0052208F" w:rsidP="001F1699">
      <w:pPr>
        <w:pStyle w:val="BodyText"/>
      </w:pPr>
      <w:r>
        <w:t>I</w:t>
      </w:r>
      <w:r w:rsidR="0086745C">
        <w:t xml:space="preserve">f you </w:t>
      </w:r>
      <w:r w:rsidR="00761AB2">
        <w:t xml:space="preserve">want to </w:t>
      </w:r>
      <w:r w:rsidR="0086745C">
        <w:t>do sour</w:t>
      </w:r>
      <w:r>
        <w:t xml:space="preserve">ce-level debugging, use a checked build </w:t>
      </w:r>
      <w:r w:rsidR="00761AB2">
        <w:t xml:space="preserve">that </w:t>
      </w:r>
      <w:r>
        <w:t xml:space="preserve">disables </w:t>
      </w:r>
      <w:r w:rsidR="00C60523">
        <w:t xml:space="preserve">code </w:t>
      </w:r>
      <w:r>
        <w:t>optimization.</w:t>
      </w:r>
      <w:r w:rsidR="00C60523">
        <w:t xml:space="preserve"> Debugging optimized code can be extremely difficult.</w:t>
      </w:r>
    </w:p>
    <w:p w:rsidR="00AF7427" w:rsidRDefault="00AF7427" w:rsidP="00915C64">
      <w:pPr>
        <w:pStyle w:val="Heading1"/>
      </w:pPr>
      <w:bookmarkStart w:id="16" w:name="_Toc231982721"/>
      <w:r>
        <w:t>Viewing Additional Information about the Build Process</w:t>
      </w:r>
      <w:bookmarkEnd w:id="16"/>
    </w:p>
    <w:p w:rsidR="006647C0" w:rsidRPr="006647C0" w:rsidRDefault="006647C0" w:rsidP="006647C0">
      <w:pPr>
        <w:pStyle w:val="BodyText"/>
      </w:pPr>
      <w:r>
        <w:t xml:space="preserve">This section describes techniques for gathering additional information about how the </w:t>
      </w:r>
      <w:r w:rsidR="00AF14E6">
        <w:t xml:space="preserve">WDK </w:t>
      </w:r>
      <w:r>
        <w:t xml:space="preserve">build tools </w:t>
      </w:r>
      <w:r w:rsidR="00EE6637">
        <w:t>build</w:t>
      </w:r>
      <w:r>
        <w:t xml:space="preserve"> your project.</w:t>
      </w:r>
    </w:p>
    <w:p w:rsidR="007109AB" w:rsidRDefault="007109AB" w:rsidP="00915C64">
      <w:pPr>
        <w:pStyle w:val="Heading2"/>
      </w:pPr>
      <w:bookmarkStart w:id="17" w:name="_Toc231982722"/>
      <w:r>
        <w:t xml:space="preserve">Creating a </w:t>
      </w:r>
      <w:r w:rsidR="00761AB2">
        <w:t>P</w:t>
      </w:r>
      <w:r>
        <w:t xml:space="preserve">reprocessed </w:t>
      </w:r>
      <w:r w:rsidR="00761AB2">
        <w:t>L</w:t>
      </w:r>
      <w:r>
        <w:t>isting</w:t>
      </w:r>
      <w:bookmarkEnd w:id="17"/>
    </w:p>
    <w:p w:rsidR="007109AB" w:rsidRPr="007109AB" w:rsidRDefault="006F52C2" w:rsidP="002F2D4A">
      <w:pPr>
        <w:pStyle w:val="BodyTextLink"/>
      </w:pPr>
      <w:r>
        <w:t>A</w:t>
      </w:r>
      <w:r w:rsidR="007109AB">
        <w:t xml:space="preserve"> preprocessed listing of a source file </w:t>
      </w:r>
      <w:r>
        <w:t xml:space="preserve">can help you debug problems such as errors in macros and duplicate structure definitions. You can create a preprocessed listing </w:t>
      </w:r>
      <w:r w:rsidR="00927510">
        <w:t xml:space="preserve">by specifying the </w:t>
      </w:r>
      <w:r w:rsidR="00927510" w:rsidRPr="00734134">
        <w:rPr>
          <w:i/>
        </w:rPr>
        <w:t>.pp</w:t>
      </w:r>
      <w:r w:rsidR="00927510">
        <w:t xml:space="preserve"> file extension </w:t>
      </w:r>
      <w:r w:rsidR="007A416C">
        <w:t xml:space="preserve">to </w:t>
      </w:r>
      <w:r w:rsidR="00927510">
        <w:t>the</w:t>
      </w:r>
      <w:r w:rsidR="007109AB">
        <w:t xml:space="preserve"> </w:t>
      </w:r>
      <w:r w:rsidR="00EE2CC4">
        <w:t>NMAKE</w:t>
      </w:r>
      <w:r w:rsidR="00927510">
        <w:t xml:space="preserve"> command</w:t>
      </w:r>
      <w:r w:rsidR="00AB0F64">
        <w:t>. In the resulting</w:t>
      </w:r>
      <w:r w:rsidR="007109AB">
        <w:t xml:space="preserve"> </w:t>
      </w:r>
      <w:r w:rsidR="00AB0F64">
        <w:t>output</w:t>
      </w:r>
      <w:r w:rsidR="00761AB2">
        <w:t>,</w:t>
      </w:r>
      <w:r w:rsidR="007109AB">
        <w:t xml:space="preserve"> you can see </w:t>
      </w:r>
      <w:r w:rsidR="00CA7322">
        <w:t>the structures</w:t>
      </w:r>
      <w:r>
        <w:t>,</w:t>
      </w:r>
      <w:r w:rsidR="00CA7322">
        <w:t xml:space="preserve"> where they are defined,</w:t>
      </w:r>
      <w:r w:rsidR="00172517">
        <w:t xml:space="preserve"> and whether </w:t>
      </w:r>
      <w:r w:rsidR="00797FA0">
        <w:t>NMAKE</w:t>
      </w:r>
      <w:r w:rsidR="00172517">
        <w:t xml:space="preserve"> retrieved headers from the correct location.</w:t>
      </w:r>
      <w:r w:rsidR="00CA7322">
        <w:t xml:space="preserve"> </w:t>
      </w:r>
      <w:r>
        <w:t>To create a preprocessed listing</w:t>
      </w:r>
      <w:r w:rsidR="00797FA0">
        <w:t xml:space="preserve">, run </w:t>
      </w:r>
      <w:r w:rsidR="00CA7322">
        <w:t xml:space="preserve">the following command in </w:t>
      </w:r>
      <w:r w:rsidR="00797FA0">
        <w:t xml:space="preserve">a </w:t>
      </w:r>
      <w:r w:rsidR="00CA7322">
        <w:t xml:space="preserve">WDK build </w:t>
      </w:r>
      <w:r w:rsidR="00797FA0">
        <w:t xml:space="preserve">environment </w:t>
      </w:r>
      <w:r w:rsidR="00CA7322">
        <w:t>window</w:t>
      </w:r>
      <w:r w:rsidR="00984754">
        <w:t>:</w:t>
      </w:r>
    </w:p>
    <w:p w:rsidR="00AF7427" w:rsidRPr="00CA7322" w:rsidRDefault="00984754" w:rsidP="00761AB2">
      <w:pPr>
        <w:pStyle w:val="BodyTextIndent"/>
      </w:pPr>
      <w:r>
        <w:t>n</w:t>
      </w:r>
      <w:r w:rsidR="00AF7427">
        <w:t xml:space="preserve">make </w:t>
      </w:r>
      <w:r w:rsidR="00CA7322">
        <w:t>source-file-name</w:t>
      </w:r>
      <w:r w:rsidR="00AF7427">
        <w:t>.pp</w:t>
      </w:r>
    </w:p>
    <w:p w:rsidR="002F2D4A" w:rsidRDefault="002F2D4A" w:rsidP="002F2D4A">
      <w:pPr>
        <w:pStyle w:val="Le"/>
      </w:pPr>
    </w:p>
    <w:p w:rsidR="00CA7322" w:rsidRDefault="00BE0001" w:rsidP="002F2D4A">
      <w:pPr>
        <w:pStyle w:val="BodyTextLink"/>
      </w:pPr>
      <w:r>
        <w:t xml:space="preserve">The </w:t>
      </w:r>
      <w:r w:rsidR="00EE2CC4">
        <w:t>NMAKE</w:t>
      </w:r>
      <w:r>
        <w:t xml:space="preserve"> utility</w:t>
      </w:r>
      <w:r w:rsidR="00C65E22">
        <w:t xml:space="preserve"> calls the </w:t>
      </w:r>
      <w:r w:rsidR="009E40F2">
        <w:t>C/C++ preprocessor and sets a rule that directs the preprocessor to create a</w:t>
      </w:r>
      <w:r w:rsidR="00C65E22">
        <w:t xml:space="preserve"> preprocessed listing. </w:t>
      </w:r>
      <w:r w:rsidR="002B5911">
        <w:t>For example, i</w:t>
      </w:r>
      <w:r w:rsidR="00CA7322">
        <w:t xml:space="preserve">f you have a source file </w:t>
      </w:r>
      <w:r w:rsidR="00761AB2">
        <w:t xml:space="preserve">that is </w:t>
      </w:r>
      <w:r w:rsidR="00CA7322">
        <w:t xml:space="preserve">named </w:t>
      </w:r>
      <w:r w:rsidR="00CA7322" w:rsidRPr="00734134">
        <w:rPr>
          <w:i/>
        </w:rPr>
        <w:t>toaster.c</w:t>
      </w:r>
      <w:r w:rsidR="00CA7322">
        <w:t xml:space="preserve">, </w:t>
      </w:r>
      <w:r w:rsidR="002B5911">
        <w:t xml:space="preserve">you can </w:t>
      </w:r>
      <w:r>
        <w:t xml:space="preserve">create a preprocessed listing </w:t>
      </w:r>
      <w:r w:rsidR="002B5911">
        <w:t xml:space="preserve">of that source file </w:t>
      </w:r>
      <w:r>
        <w:t xml:space="preserve">by </w:t>
      </w:r>
      <w:r w:rsidR="002B5911">
        <w:t xml:space="preserve">running </w:t>
      </w:r>
      <w:r w:rsidR="00CA7322">
        <w:t>the following command:</w:t>
      </w:r>
    </w:p>
    <w:p w:rsidR="00CA7322" w:rsidRDefault="00984754" w:rsidP="002F2D4A">
      <w:pPr>
        <w:pStyle w:val="BodyTextIndent"/>
      </w:pPr>
      <w:r>
        <w:t>n</w:t>
      </w:r>
      <w:r w:rsidR="00CA7322">
        <w:t>ma</w:t>
      </w:r>
      <w:r w:rsidR="00C65E22">
        <w:t>ke toaster.pp</w:t>
      </w:r>
    </w:p>
    <w:p w:rsidR="002F2D4A" w:rsidRDefault="002F2D4A" w:rsidP="002F2D4A">
      <w:pPr>
        <w:pStyle w:val="Le"/>
      </w:pPr>
    </w:p>
    <w:p w:rsidR="009E40F2" w:rsidRDefault="009E40F2" w:rsidP="009E40F2">
      <w:pPr>
        <w:pStyle w:val="BodyText"/>
      </w:pPr>
      <w:r>
        <w:t>Preprocessing adds line numbers</w:t>
      </w:r>
      <w:r w:rsidR="005E3B9A">
        <w:t xml:space="preserve"> to the preprocessed listing file</w:t>
      </w:r>
      <w:r>
        <w:t xml:space="preserve">. You can use these line numbers to determine whether </w:t>
      </w:r>
      <w:r w:rsidR="005E3B9A">
        <w:t>NMAKE</w:t>
      </w:r>
      <w:r>
        <w:t xml:space="preserve"> retrieved headers from the correct location and which </w:t>
      </w:r>
      <w:r w:rsidR="00317D6D" w:rsidRPr="00317D6D">
        <w:t>#define</w:t>
      </w:r>
      <w:r>
        <w:t xml:space="preserve"> directives and structures it added.</w:t>
      </w:r>
    </w:p>
    <w:p w:rsidR="002F2D4A" w:rsidRDefault="004167CD" w:rsidP="009E40F2">
      <w:pPr>
        <w:pStyle w:val="BodyText"/>
      </w:pPr>
      <w:r>
        <w:lastRenderedPageBreak/>
        <w:t>Preprocessing also</w:t>
      </w:r>
      <w:r w:rsidR="009E40F2">
        <w:t xml:space="preserve"> adds #line directives to the output file at the beginning and end of each included file and around lines </w:t>
      </w:r>
      <w:r w:rsidR="00761AB2">
        <w:t xml:space="preserve">that were </w:t>
      </w:r>
      <w:r w:rsidR="009E40F2">
        <w:t>removed by preprocessor directives that specify conditional compilation.</w:t>
      </w:r>
    </w:p>
    <w:p w:rsidR="002F2D4A" w:rsidRDefault="009E40F2" w:rsidP="009E40F2">
      <w:pPr>
        <w:pStyle w:val="BodyText"/>
      </w:pPr>
      <w:r>
        <w:t xml:space="preserve">The preprocessed listing file is identical to the original source file, except that the compiler carries </w:t>
      </w:r>
      <w:r w:rsidR="00651106">
        <w:t>out all preprocessor directives</w:t>
      </w:r>
      <w:r>
        <w:t xml:space="preserve"> and performs macro expansions. The #</w:t>
      </w:r>
      <w:r w:rsidR="004167CD">
        <w:t>line</w:t>
      </w:r>
      <w:r>
        <w:t xml:space="preserve"> directives are the line numbers relative to the file </w:t>
      </w:r>
      <w:r w:rsidR="004167CD">
        <w:t xml:space="preserve">that </w:t>
      </w:r>
      <w:r>
        <w:t>they are in. Each #include is like a copy-</w:t>
      </w:r>
      <w:r w:rsidR="00EA1540">
        <w:t>and-paste of the included</w:t>
      </w:r>
      <w:r>
        <w:t xml:space="preserve"> file in</w:t>
      </w:r>
      <w:r w:rsidR="00EA1540">
        <w:t>to</w:t>
      </w:r>
      <w:r>
        <w:t xml:space="preserve"> the </w:t>
      </w:r>
      <w:r w:rsidR="00EA1540">
        <w:t xml:space="preserve">main source file at the line </w:t>
      </w:r>
      <w:r>
        <w:t xml:space="preserve">where the #include </w:t>
      </w:r>
      <w:r w:rsidR="00EA1540">
        <w:t>directive</w:t>
      </w:r>
      <w:r>
        <w:t xml:space="preserve"> is</w:t>
      </w:r>
      <w:r w:rsidR="00EA1540">
        <w:t xml:space="preserve"> located</w:t>
      </w:r>
      <w:r>
        <w:t>.</w:t>
      </w:r>
    </w:p>
    <w:p w:rsidR="009E40F2" w:rsidRDefault="00D8258E" w:rsidP="002F2D4A">
      <w:pPr>
        <w:pStyle w:val="BodyTextLink"/>
      </w:pPr>
      <w:r>
        <w:t>Example 5</w:t>
      </w:r>
      <w:r w:rsidR="00651106">
        <w:t xml:space="preserve"> shows an excerpt from the preprocessor listing created by the </w:t>
      </w:r>
      <w:r w:rsidR="0073222D">
        <w:t>”</w:t>
      </w:r>
      <w:r w:rsidR="00651106">
        <w:t xml:space="preserve">nmake </w:t>
      </w:r>
      <w:r w:rsidR="009E40F2">
        <w:t>toaster.pp</w:t>
      </w:r>
      <w:r w:rsidR="0073222D">
        <w:t>”</w:t>
      </w:r>
      <w:r w:rsidR="004167CD">
        <w:t xml:space="preserve"> </w:t>
      </w:r>
      <w:r w:rsidR="00CC47CF">
        <w:t xml:space="preserve">command </w:t>
      </w:r>
      <w:r w:rsidR="004167CD">
        <w:t xml:space="preserve">that was run on the </w:t>
      </w:r>
      <w:r w:rsidR="004167CD" w:rsidRPr="004167CD">
        <w:rPr>
          <w:i/>
        </w:rPr>
        <w:t>toaster</w:t>
      </w:r>
      <w:r w:rsidR="004167CD">
        <w:t xml:space="preserve"> sample driver in the WDK</w:t>
      </w:r>
      <w:r w:rsidR="009E40F2">
        <w:t xml:space="preserve">. </w:t>
      </w:r>
      <w:r w:rsidR="00651106">
        <w:t xml:space="preserve">During </w:t>
      </w:r>
      <w:r w:rsidR="009E40F2">
        <w:t>preprocessing</w:t>
      </w:r>
      <w:r w:rsidR="00651106">
        <w:t xml:space="preserve">, the compiler includes a portion of the </w:t>
      </w:r>
      <w:r w:rsidR="009E40F2" w:rsidRPr="00317D6D">
        <w:rPr>
          <w:i/>
        </w:rPr>
        <w:t>wdftypes.h</w:t>
      </w:r>
      <w:r w:rsidR="009E40F2">
        <w:t xml:space="preserve"> </w:t>
      </w:r>
      <w:r w:rsidR="00651106">
        <w:t>header file, starting at</w:t>
      </w:r>
      <w:r w:rsidR="009E40F2">
        <w:t xml:space="preserve"> line 6</w:t>
      </w:r>
      <w:r w:rsidR="00FB3F26">
        <w:t>1</w:t>
      </w:r>
      <w:r w:rsidR="002F2D4A">
        <w:t xml:space="preserve">. </w:t>
      </w:r>
      <w:r w:rsidR="00FB3F26">
        <w:t xml:space="preserve">Blanks lines </w:t>
      </w:r>
      <w:r w:rsidR="00651106">
        <w:t xml:space="preserve">in a </w:t>
      </w:r>
      <w:r w:rsidR="00651106" w:rsidRPr="00734134">
        <w:rPr>
          <w:i/>
        </w:rPr>
        <w:t>.pp</w:t>
      </w:r>
      <w:r w:rsidR="00651106">
        <w:t xml:space="preserve"> file represent </w:t>
      </w:r>
      <w:r w:rsidR="009E40F2">
        <w:t xml:space="preserve">blank lines or comments in the original </w:t>
      </w:r>
      <w:r w:rsidR="00651106">
        <w:t xml:space="preserve">source </w:t>
      </w:r>
      <w:r w:rsidR="009E40F2">
        <w:t>file.</w:t>
      </w:r>
    </w:p>
    <w:p w:rsidR="00AA7504" w:rsidRPr="00834FD2" w:rsidRDefault="00AA7504" w:rsidP="0073222D">
      <w:pPr>
        <w:pStyle w:val="PlainText"/>
        <w:ind w:right="1200"/>
        <w:rPr>
          <w:szCs w:val="18"/>
        </w:rPr>
      </w:pPr>
      <w:r w:rsidRPr="00834FD2">
        <w:rPr>
          <w:szCs w:val="18"/>
        </w:rPr>
        <w:t>...</w:t>
      </w:r>
    </w:p>
    <w:p w:rsidR="00834FD2" w:rsidRPr="00834FD2" w:rsidRDefault="00834FD2" w:rsidP="0073222D">
      <w:pPr>
        <w:pStyle w:val="PlainText"/>
        <w:ind w:right="1200"/>
        <w:rPr>
          <w:color w:val="auto"/>
        </w:rPr>
      </w:pPr>
      <w:r w:rsidRPr="00834FD2">
        <w:t>#line 61 "c:\\winddk\\</w:t>
      </w:r>
      <w:r w:rsidR="007A182C">
        <w:t>7100</w:t>
      </w:r>
      <w:r w:rsidR="002E25E4">
        <w:t>.0</w:t>
      </w:r>
      <w:r w:rsidRPr="00834FD2">
        <w:t>\\inc\\wdf\\kmdf\\1.9\\wdftypes.h"</w:t>
      </w: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r w:rsidRPr="00834FD2">
        <w:t>typedef enum _WDF_TRI_STATE {</w:t>
      </w:r>
    </w:p>
    <w:p w:rsidR="00834FD2" w:rsidRPr="00834FD2" w:rsidRDefault="00834FD2" w:rsidP="0073222D">
      <w:pPr>
        <w:pStyle w:val="PlainText"/>
        <w:ind w:right="1200"/>
      </w:pPr>
      <w:r w:rsidRPr="00834FD2">
        <w:t>    WdfFalse = 0,</w:t>
      </w:r>
    </w:p>
    <w:p w:rsidR="00834FD2" w:rsidRPr="00834FD2" w:rsidRDefault="00834FD2" w:rsidP="0073222D">
      <w:pPr>
        <w:pStyle w:val="PlainText"/>
        <w:ind w:right="1200"/>
      </w:pPr>
      <w:r w:rsidRPr="00834FD2">
        <w:t>    WdfTrue = 1,</w:t>
      </w:r>
    </w:p>
    <w:p w:rsidR="00834FD2" w:rsidRPr="00834FD2" w:rsidRDefault="00834FD2" w:rsidP="0073222D">
      <w:pPr>
        <w:pStyle w:val="PlainText"/>
        <w:ind w:right="1200"/>
      </w:pPr>
      <w:r w:rsidRPr="00834FD2">
        <w:t>    WdfUseDefault = 2,</w:t>
      </w:r>
    </w:p>
    <w:p w:rsidR="00834FD2" w:rsidRPr="00834FD2" w:rsidRDefault="00834FD2" w:rsidP="0073222D">
      <w:pPr>
        <w:pStyle w:val="PlainText"/>
        <w:ind w:right="1200"/>
      </w:pPr>
      <w:r w:rsidRPr="00834FD2">
        <w:t>} WDF_TRI_STATE, *PWDF_TRI_STATE;</w:t>
      </w: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r w:rsidRPr="00834FD2">
        <w:t>typedef PVOID WDFCONTEXT;</w:t>
      </w: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p>
    <w:p w:rsidR="00834FD2" w:rsidRPr="00834FD2" w:rsidRDefault="00834FD2" w:rsidP="0073222D">
      <w:pPr>
        <w:pStyle w:val="PlainText"/>
        <w:ind w:right="1200"/>
      </w:pPr>
      <w:r w:rsidRPr="00834FD2">
        <w:t>typedef struct WDFDEVICE_INIT *PWDFDEVICE_INIT;</w:t>
      </w:r>
    </w:p>
    <w:p w:rsidR="00834FD2" w:rsidRPr="00834FD2" w:rsidRDefault="00834FD2" w:rsidP="0073222D">
      <w:pPr>
        <w:pStyle w:val="PlainText"/>
        <w:ind w:right="1200"/>
      </w:pPr>
    </w:p>
    <w:p w:rsidR="00834FD2" w:rsidRPr="00834FD2" w:rsidRDefault="00834FD2" w:rsidP="0073222D">
      <w:pPr>
        <w:pStyle w:val="PlainText"/>
        <w:ind w:right="1200"/>
      </w:pPr>
      <w:r w:rsidRPr="00834FD2">
        <w:t>typedef struct _WDF_OBJECT_ATTRIBUTES *PWDF_OBJECT_ATTRIBUTES;</w:t>
      </w:r>
    </w:p>
    <w:p w:rsidR="00834FD2" w:rsidRPr="00834FD2" w:rsidRDefault="00834FD2" w:rsidP="0073222D">
      <w:pPr>
        <w:pStyle w:val="PlainText"/>
        <w:ind w:right="1200"/>
      </w:pPr>
    </w:p>
    <w:p w:rsidR="00AA7504" w:rsidRPr="00834FD2" w:rsidRDefault="00D94FCA" w:rsidP="0073222D">
      <w:pPr>
        <w:pStyle w:val="PlainText"/>
        <w:ind w:right="1200"/>
        <w:rPr>
          <w:szCs w:val="18"/>
        </w:rPr>
      </w:pPr>
      <w:r w:rsidRPr="00834FD2">
        <w:rPr>
          <w:szCs w:val="18"/>
        </w:rPr>
        <w:t>...</w:t>
      </w:r>
    </w:p>
    <w:p w:rsidR="00AB0F64" w:rsidRDefault="00D8258E" w:rsidP="00AA7504">
      <w:pPr>
        <w:pStyle w:val="FigCap"/>
      </w:pPr>
      <w:r>
        <w:t>Example 5</w:t>
      </w:r>
      <w:r w:rsidR="0073222D">
        <w:t>.</w:t>
      </w:r>
      <w:r w:rsidR="00AA7504">
        <w:t xml:space="preserve"> Sample</w:t>
      </w:r>
      <w:r w:rsidR="00AB0F64">
        <w:t xml:space="preserve"> preprocessor listing (excerpt from toaster.pp)</w:t>
      </w:r>
    </w:p>
    <w:p w:rsidR="00AB0F64" w:rsidRDefault="00D8258E" w:rsidP="002F2D4A">
      <w:pPr>
        <w:pStyle w:val="BodyTextLink"/>
      </w:pPr>
      <w:r>
        <w:t>Example 6</w:t>
      </w:r>
      <w:r w:rsidR="00AB0F64">
        <w:t xml:space="preserve"> shows</w:t>
      </w:r>
      <w:r w:rsidR="00834FD2">
        <w:t xml:space="preserve"> an excerpt from the </w:t>
      </w:r>
      <w:r w:rsidR="00834FD2" w:rsidRPr="00317D6D">
        <w:rPr>
          <w:i/>
        </w:rPr>
        <w:t>wdftypes.h</w:t>
      </w:r>
      <w:r w:rsidR="00834FD2">
        <w:t xml:space="preserve"> header file, </w:t>
      </w:r>
      <w:r w:rsidR="0073222D">
        <w:t xml:space="preserve">beginning </w:t>
      </w:r>
      <w:r w:rsidR="00EA1540">
        <w:t>at</w:t>
      </w:r>
      <w:r w:rsidR="00834FD2">
        <w:t xml:space="preserve"> line 61.</w:t>
      </w:r>
    </w:p>
    <w:p w:rsidR="00AB0F64" w:rsidRPr="00AB0F64" w:rsidRDefault="00AB0F64" w:rsidP="00AB0F64">
      <w:pPr>
        <w:pStyle w:val="PlainText"/>
        <w:rPr>
          <w:szCs w:val="18"/>
        </w:rPr>
      </w:pPr>
      <w:r w:rsidRPr="00AB0F64">
        <w:rPr>
          <w:szCs w:val="18"/>
        </w:rPr>
        <w:t>...</w:t>
      </w:r>
    </w:p>
    <w:p w:rsidR="002F2D4A" w:rsidRDefault="00AB0F64" w:rsidP="00AB0F64">
      <w:pPr>
        <w:pStyle w:val="PlainText"/>
        <w:rPr>
          <w:color w:val="FF0000"/>
          <w:szCs w:val="18"/>
        </w:rPr>
      </w:pPr>
      <w:r w:rsidRPr="00BE6A86">
        <w:rPr>
          <w:color w:val="FF0000"/>
          <w:szCs w:val="18"/>
        </w:rPr>
        <w:t>//</w:t>
      </w:r>
    </w:p>
    <w:p w:rsidR="00AB0F64" w:rsidRPr="00BE6A86" w:rsidRDefault="00AB0F64" w:rsidP="00AB0F64">
      <w:pPr>
        <w:pStyle w:val="PlainText"/>
        <w:rPr>
          <w:color w:val="FF0000"/>
          <w:szCs w:val="18"/>
        </w:rPr>
      </w:pPr>
      <w:r w:rsidRPr="00BE6A86">
        <w:rPr>
          <w:color w:val="FF0000"/>
          <w:szCs w:val="18"/>
        </w:rPr>
        <w:t xml:space="preserve">// Do not create an invalid value for this enum in case driver writers // </w:t>
      </w:r>
      <w:r w:rsidR="00BE6A86" w:rsidRPr="00BE6A86">
        <w:rPr>
          <w:color w:val="FF0000"/>
          <w:szCs w:val="18"/>
        </w:rPr>
        <w:t xml:space="preserve">mix up </w:t>
      </w:r>
      <w:r w:rsidRPr="00BE6A86">
        <w:rPr>
          <w:color w:val="FF0000"/>
          <w:szCs w:val="18"/>
        </w:rPr>
        <w:t>the usage of WdfFalse/FALSE and WdfTrue/TRUE.</w:t>
      </w:r>
    </w:p>
    <w:p w:rsidR="002F2D4A" w:rsidRDefault="00AB0F64" w:rsidP="00AB0F64">
      <w:pPr>
        <w:pStyle w:val="PlainText"/>
        <w:rPr>
          <w:color w:val="FF0000"/>
          <w:szCs w:val="18"/>
        </w:rPr>
      </w:pPr>
      <w:r w:rsidRPr="00BE6A86">
        <w:rPr>
          <w:color w:val="FF0000"/>
          <w:szCs w:val="18"/>
        </w:rPr>
        <w:t>//</w:t>
      </w:r>
    </w:p>
    <w:p w:rsidR="00AB0F64" w:rsidRPr="00AB0F64" w:rsidRDefault="00AB0F64" w:rsidP="00AB0F64">
      <w:pPr>
        <w:pStyle w:val="PlainText"/>
        <w:rPr>
          <w:color w:val="auto"/>
          <w:szCs w:val="18"/>
        </w:rPr>
      </w:pPr>
      <w:r w:rsidRPr="00BE6A86">
        <w:rPr>
          <w:color w:val="FF0000"/>
          <w:szCs w:val="18"/>
        </w:rPr>
        <w:t>typedef enum</w:t>
      </w:r>
      <w:r w:rsidRPr="00AB0F64">
        <w:rPr>
          <w:szCs w:val="18"/>
        </w:rPr>
        <w:t xml:space="preserve"> _WDF_TRI_STATE {</w:t>
      </w:r>
    </w:p>
    <w:p w:rsidR="00AB0F64" w:rsidRPr="00AB0F64" w:rsidRDefault="00AB0F64" w:rsidP="00AB0F64">
      <w:pPr>
        <w:pStyle w:val="PlainText"/>
        <w:rPr>
          <w:szCs w:val="18"/>
        </w:rPr>
      </w:pPr>
      <w:r w:rsidRPr="00AB0F64">
        <w:rPr>
          <w:szCs w:val="18"/>
        </w:rPr>
        <w:t>    WdfFalse = FALSE,</w:t>
      </w:r>
    </w:p>
    <w:p w:rsidR="00AB0F64" w:rsidRPr="00AB0F64" w:rsidRDefault="00AB0F64" w:rsidP="00AB0F64">
      <w:pPr>
        <w:pStyle w:val="PlainText"/>
        <w:rPr>
          <w:szCs w:val="18"/>
        </w:rPr>
      </w:pPr>
      <w:r w:rsidRPr="00AB0F64">
        <w:rPr>
          <w:szCs w:val="18"/>
        </w:rPr>
        <w:t>    WdfTrue = TRUE,</w:t>
      </w:r>
    </w:p>
    <w:p w:rsidR="00AB0F64" w:rsidRPr="00AB0F64" w:rsidRDefault="00AB0F64" w:rsidP="00AB0F64">
      <w:pPr>
        <w:pStyle w:val="PlainText"/>
        <w:rPr>
          <w:szCs w:val="18"/>
        </w:rPr>
      </w:pPr>
      <w:r w:rsidRPr="00AB0F64">
        <w:rPr>
          <w:szCs w:val="18"/>
        </w:rPr>
        <w:t>    WdfUseDefault = 2,</w:t>
      </w:r>
    </w:p>
    <w:p w:rsidR="00AB0F64" w:rsidRPr="00AB0F64" w:rsidRDefault="00AB0F64" w:rsidP="00AB0F64">
      <w:pPr>
        <w:pStyle w:val="PlainText"/>
        <w:rPr>
          <w:szCs w:val="18"/>
        </w:rPr>
      </w:pPr>
      <w:r w:rsidRPr="00AB0F64">
        <w:rPr>
          <w:szCs w:val="18"/>
        </w:rPr>
        <w:t>} WDF_TRI_STATE, *PWDF_TRI_STATE;</w:t>
      </w:r>
    </w:p>
    <w:p w:rsidR="00AB0F64" w:rsidRPr="00AB0F64" w:rsidRDefault="00AB0F64" w:rsidP="00AB0F64">
      <w:pPr>
        <w:pStyle w:val="PlainText"/>
        <w:rPr>
          <w:szCs w:val="18"/>
        </w:rPr>
      </w:pPr>
    </w:p>
    <w:p w:rsidR="00AB0F64" w:rsidRPr="00AB0F64" w:rsidRDefault="00AB0F64" w:rsidP="00AB0F64">
      <w:pPr>
        <w:pStyle w:val="PlainText"/>
        <w:rPr>
          <w:szCs w:val="18"/>
        </w:rPr>
      </w:pPr>
    </w:p>
    <w:p w:rsidR="00AB0F64" w:rsidRPr="00AB0F64" w:rsidRDefault="00AB0F64" w:rsidP="00AB0F64">
      <w:pPr>
        <w:pStyle w:val="PlainText"/>
        <w:rPr>
          <w:szCs w:val="18"/>
        </w:rPr>
      </w:pPr>
    </w:p>
    <w:p w:rsidR="00AB0F64" w:rsidRPr="00AB0F64" w:rsidRDefault="00AB0F64" w:rsidP="00AB0F64">
      <w:pPr>
        <w:pStyle w:val="PlainText"/>
        <w:rPr>
          <w:szCs w:val="18"/>
        </w:rPr>
      </w:pPr>
      <w:r w:rsidRPr="00BE6A86">
        <w:rPr>
          <w:color w:val="FF0000"/>
          <w:szCs w:val="18"/>
        </w:rPr>
        <w:t>typedef</w:t>
      </w:r>
      <w:r w:rsidRPr="00AB0F64">
        <w:rPr>
          <w:szCs w:val="18"/>
        </w:rPr>
        <w:t xml:space="preserve"> PVOID WDFCONTEXT;</w:t>
      </w:r>
    </w:p>
    <w:p w:rsidR="00AB0F64" w:rsidRPr="00AB0F64" w:rsidRDefault="00AB0F64" w:rsidP="00AB0F64">
      <w:pPr>
        <w:pStyle w:val="PlainText"/>
        <w:rPr>
          <w:szCs w:val="18"/>
        </w:rPr>
      </w:pPr>
    </w:p>
    <w:p w:rsidR="00AB0F64" w:rsidRPr="00BE6A86" w:rsidRDefault="00AB0F64" w:rsidP="00AB0F64">
      <w:pPr>
        <w:pStyle w:val="PlainText"/>
        <w:rPr>
          <w:color w:val="FF0000"/>
          <w:szCs w:val="18"/>
        </w:rPr>
      </w:pPr>
      <w:r w:rsidRPr="00BE6A86">
        <w:rPr>
          <w:color w:val="FF0000"/>
          <w:szCs w:val="18"/>
        </w:rPr>
        <w:t>//</w:t>
      </w:r>
    </w:p>
    <w:p w:rsidR="00AB0F64" w:rsidRPr="00BE6A86" w:rsidRDefault="00AB0F64" w:rsidP="00AB0F64">
      <w:pPr>
        <w:pStyle w:val="PlainText"/>
        <w:rPr>
          <w:color w:val="FF0000"/>
          <w:szCs w:val="18"/>
        </w:rPr>
      </w:pPr>
      <w:r w:rsidRPr="00BE6A86">
        <w:rPr>
          <w:color w:val="FF0000"/>
          <w:szCs w:val="18"/>
        </w:rPr>
        <w:t>// Forward declare structures needed later header files</w:t>
      </w:r>
    </w:p>
    <w:p w:rsidR="00AB0F64" w:rsidRPr="00BE6A86" w:rsidRDefault="00AB0F64" w:rsidP="00AB0F64">
      <w:pPr>
        <w:pStyle w:val="PlainText"/>
        <w:rPr>
          <w:color w:val="FF0000"/>
          <w:szCs w:val="18"/>
        </w:rPr>
      </w:pPr>
      <w:r w:rsidRPr="00BE6A86">
        <w:rPr>
          <w:color w:val="FF0000"/>
          <w:szCs w:val="18"/>
        </w:rPr>
        <w:t>//</w:t>
      </w:r>
    </w:p>
    <w:p w:rsidR="00AB0F64" w:rsidRPr="00AB0F64" w:rsidRDefault="00AB0F64" w:rsidP="00AB0F64">
      <w:pPr>
        <w:pStyle w:val="PlainText"/>
        <w:rPr>
          <w:color w:val="auto"/>
          <w:szCs w:val="18"/>
        </w:rPr>
      </w:pPr>
      <w:r w:rsidRPr="00BE6A86">
        <w:rPr>
          <w:color w:val="FF0000"/>
          <w:szCs w:val="18"/>
        </w:rPr>
        <w:t>typedef struct</w:t>
      </w:r>
      <w:r w:rsidRPr="00AB0F64">
        <w:rPr>
          <w:szCs w:val="18"/>
        </w:rPr>
        <w:t xml:space="preserve"> WDFDEVICE_INIT *PWDFDEVICE_INIT;</w:t>
      </w:r>
    </w:p>
    <w:p w:rsidR="00AB0F64" w:rsidRPr="00AB0F64" w:rsidRDefault="00AB0F64" w:rsidP="00AB0F64">
      <w:pPr>
        <w:pStyle w:val="PlainText"/>
        <w:rPr>
          <w:szCs w:val="18"/>
        </w:rPr>
      </w:pPr>
    </w:p>
    <w:p w:rsidR="00AB0F64" w:rsidRPr="00AB0F64" w:rsidRDefault="00AB0F64" w:rsidP="00AB0F64">
      <w:pPr>
        <w:pStyle w:val="PlainText"/>
        <w:rPr>
          <w:szCs w:val="18"/>
        </w:rPr>
      </w:pPr>
      <w:r w:rsidRPr="00BE6A86">
        <w:rPr>
          <w:color w:val="FF0000"/>
          <w:szCs w:val="18"/>
        </w:rPr>
        <w:t>typedef struct</w:t>
      </w:r>
      <w:r w:rsidRPr="00AB0F64">
        <w:rPr>
          <w:szCs w:val="18"/>
        </w:rPr>
        <w:t xml:space="preserve"> _WDF_OBJECT_ATTRIBUTES *PWDF_OBJECT_ATTRIBUTES;</w:t>
      </w:r>
    </w:p>
    <w:p w:rsidR="00AB0F64" w:rsidRPr="00AB0F64" w:rsidRDefault="00AB0F64" w:rsidP="00AB0F64">
      <w:pPr>
        <w:pStyle w:val="PlainText"/>
        <w:rPr>
          <w:szCs w:val="18"/>
        </w:rPr>
      </w:pPr>
      <w:r w:rsidRPr="00AB0F64">
        <w:rPr>
          <w:szCs w:val="18"/>
        </w:rPr>
        <w:t>...</w:t>
      </w:r>
    </w:p>
    <w:p w:rsidR="00AB0F64" w:rsidRDefault="00D8258E" w:rsidP="00AB0F64">
      <w:pPr>
        <w:pStyle w:val="FigCap"/>
      </w:pPr>
      <w:r>
        <w:t>Example 6</w:t>
      </w:r>
      <w:r w:rsidR="0073222D">
        <w:t>.</w:t>
      </w:r>
      <w:r w:rsidR="00AB0F64">
        <w:t xml:space="preserve"> Excerpt from </w:t>
      </w:r>
      <w:r w:rsidR="00AA2D35">
        <w:t xml:space="preserve">the </w:t>
      </w:r>
      <w:r w:rsidR="00AB0F64">
        <w:t>wdftypes.h header file</w:t>
      </w:r>
    </w:p>
    <w:p w:rsidR="005066AE" w:rsidRDefault="00EA1540" w:rsidP="00AF7427">
      <w:pPr>
        <w:pStyle w:val="BodyText"/>
      </w:pPr>
      <w:r>
        <w:t xml:space="preserve">Note that the blank lines and comment lines in the </w:t>
      </w:r>
      <w:r w:rsidRPr="00317D6D">
        <w:rPr>
          <w:i/>
        </w:rPr>
        <w:t>wdftypes.h</w:t>
      </w:r>
      <w:r w:rsidR="00D8258E">
        <w:t xml:space="preserve"> header file in Example</w:t>
      </w:r>
      <w:r w:rsidR="005B1458">
        <w:t> </w:t>
      </w:r>
      <w:r w:rsidR="00D8258E">
        <w:t>6</w:t>
      </w:r>
      <w:r>
        <w:t xml:space="preserve"> result in blank lines in the </w:t>
      </w:r>
      <w:r w:rsidRPr="00317D6D">
        <w:rPr>
          <w:i/>
        </w:rPr>
        <w:t>toaster.pp</w:t>
      </w:r>
      <w:r w:rsidR="00D8258E">
        <w:t xml:space="preserve"> file in Example 5</w:t>
      </w:r>
      <w:r>
        <w:t>.</w:t>
      </w:r>
    </w:p>
    <w:p w:rsidR="00CA7322" w:rsidRDefault="00CA7322" w:rsidP="00915C64">
      <w:pPr>
        <w:pStyle w:val="Heading2"/>
      </w:pPr>
      <w:bookmarkStart w:id="18" w:name="_Toc231982723"/>
      <w:r>
        <w:t xml:space="preserve">Viewing </w:t>
      </w:r>
      <w:r w:rsidR="0073222D">
        <w:t>G</w:t>
      </w:r>
      <w:r>
        <w:t xml:space="preserve">enerated </w:t>
      </w:r>
      <w:r w:rsidR="0073222D">
        <w:t>A</w:t>
      </w:r>
      <w:r>
        <w:t xml:space="preserve">ssembly </w:t>
      </w:r>
      <w:r w:rsidR="0073222D">
        <w:t>C</w:t>
      </w:r>
      <w:r>
        <w:t>ode</w:t>
      </w:r>
      <w:bookmarkEnd w:id="18"/>
    </w:p>
    <w:p w:rsidR="00CA7322" w:rsidRPr="007109AB" w:rsidRDefault="00CA7322" w:rsidP="002F2D4A">
      <w:pPr>
        <w:pStyle w:val="BodyTextLink"/>
      </w:pPr>
      <w:r>
        <w:t xml:space="preserve">You can create a listing of the assembly code that the compiler generates from your source code. </w:t>
      </w:r>
      <w:r w:rsidR="002E5A44">
        <w:t xml:space="preserve">This listing contains both the source code and the generated assembly code, </w:t>
      </w:r>
      <w:r w:rsidR="0073222D">
        <w:t xml:space="preserve">which </w:t>
      </w:r>
      <w:r w:rsidR="002E5A44">
        <w:t>enabl</w:t>
      </w:r>
      <w:r w:rsidR="0073222D">
        <w:t>es</w:t>
      </w:r>
      <w:r w:rsidR="002E5A44">
        <w:t xml:space="preserve"> you to </w:t>
      </w:r>
      <w:r>
        <w:t>see line numbers, functions, and assembly code that c</w:t>
      </w:r>
      <w:r w:rsidR="00EE765C">
        <w:t xml:space="preserve">an be helpful during debugging. </w:t>
      </w:r>
      <w:r w:rsidR="004167CD">
        <w:t>To create an assembly code listing, i</w:t>
      </w:r>
      <w:r>
        <w:t xml:space="preserve">ssue the following command in the WDK build </w:t>
      </w:r>
      <w:r w:rsidR="004167CD">
        <w:t xml:space="preserve">environment </w:t>
      </w:r>
      <w:r>
        <w:t>window:</w:t>
      </w:r>
    </w:p>
    <w:p w:rsidR="00734134" w:rsidRPr="00734134" w:rsidRDefault="00CA7322" w:rsidP="002F2D4A">
      <w:pPr>
        <w:pStyle w:val="BodyTextIndent"/>
      </w:pPr>
      <w:r w:rsidRPr="00734134">
        <w:t>nmake source-file-name.cod</w:t>
      </w:r>
    </w:p>
    <w:p w:rsidR="002F2D4A" w:rsidRDefault="002F2D4A" w:rsidP="002F2D4A">
      <w:pPr>
        <w:pStyle w:val="Le"/>
      </w:pPr>
    </w:p>
    <w:p w:rsidR="00734134" w:rsidRDefault="00734134" w:rsidP="00734134">
      <w:pPr>
        <w:pStyle w:val="BodyText"/>
      </w:pPr>
      <w:r>
        <w:t xml:space="preserve">Another way to generate a .cod file </w:t>
      </w:r>
      <w:r w:rsidR="005A74B4">
        <w:t xml:space="preserve">is to </w:t>
      </w:r>
      <w:r w:rsidR="004870C4">
        <w:t>add</w:t>
      </w:r>
      <w:r>
        <w:t xml:space="preserve"> the</w:t>
      </w:r>
      <w:r w:rsidR="005A74B4">
        <w:t xml:space="preserve"> “/Fc” switch</w:t>
      </w:r>
      <w:r w:rsidR="004870C4">
        <w:t xml:space="preserve"> to your compile command line</w:t>
      </w:r>
      <w:r w:rsidR="005A74B4">
        <w:t>.</w:t>
      </w:r>
    </w:p>
    <w:p w:rsidR="00CA7322" w:rsidRDefault="00CA7322" w:rsidP="002F2D4A">
      <w:pPr>
        <w:pStyle w:val="BodyTextLink"/>
      </w:pPr>
      <w:r>
        <w:t xml:space="preserve">For example, if you have a source file </w:t>
      </w:r>
      <w:r w:rsidR="0073222D">
        <w:t xml:space="preserve">that is </w:t>
      </w:r>
      <w:r>
        <w:t xml:space="preserve">named </w:t>
      </w:r>
      <w:r w:rsidR="00734134" w:rsidRPr="00734134">
        <w:rPr>
          <w:i/>
        </w:rPr>
        <w:t>q</w:t>
      </w:r>
      <w:r w:rsidR="00BB5F86" w:rsidRPr="00734134">
        <w:rPr>
          <w:i/>
        </w:rPr>
        <w:t>ueue</w:t>
      </w:r>
      <w:r w:rsidRPr="00734134">
        <w:rPr>
          <w:i/>
        </w:rPr>
        <w:t>.</w:t>
      </w:r>
      <w:r w:rsidR="00A37A4A" w:rsidRPr="00734134">
        <w:rPr>
          <w:i/>
        </w:rPr>
        <w:t>cpp</w:t>
      </w:r>
      <w:r w:rsidR="00A37A4A" w:rsidRPr="00A37A4A">
        <w:t xml:space="preserve"> in</w:t>
      </w:r>
      <w:r w:rsidR="00734134">
        <w:t xml:space="preserve"> the</w:t>
      </w:r>
      <w:r w:rsidR="00A37A4A" w:rsidRPr="00A37A4A">
        <w:t xml:space="preserve"> </w:t>
      </w:r>
      <w:r w:rsidR="00734134">
        <w:t>UMDF</w:t>
      </w:r>
      <w:r w:rsidR="00A37A4A" w:rsidRPr="00A37A4A">
        <w:t xml:space="preserve"> </w:t>
      </w:r>
      <w:r w:rsidR="00734134">
        <w:t>t</w:t>
      </w:r>
      <w:r w:rsidR="00A37A4A" w:rsidRPr="00A37A4A">
        <w:t>oaster</w:t>
      </w:r>
      <w:r w:rsidR="00BB5F86" w:rsidRPr="00734134">
        <w:t xml:space="preserve"> project</w:t>
      </w:r>
      <w:r w:rsidR="00A37A4A" w:rsidRPr="00734134">
        <w:t>,</w:t>
      </w:r>
      <w:r>
        <w:t xml:space="preserve"> </w:t>
      </w:r>
      <w:r w:rsidR="004167CD">
        <w:t>you can generate an assembly listing of that file by running</w:t>
      </w:r>
      <w:r>
        <w:t xml:space="preserve"> the following command:</w:t>
      </w:r>
    </w:p>
    <w:p w:rsidR="00CA7322" w:rsidRDefault="00CA7322" w:rsidP="002F2D4A">
      <w:pPr>
        <w:pStyle w:val="BodyTextIndent"/>
      </w:pPr>
      <w:r>
        <w:t>nma</w:t>
      </w:r>
      <w:r w:rsidR="00E57595">
        <w:t xml:space="preserve">ke </w:t>
      </w:r>
      <w:r w:rsidR="00BB5F86">
        <w:t>queue</w:t>
      </w:r>
      <w:r w:rsidR="00E57595">
        <w:t>.cod</w:t>
      </w:r>
    </w:p>
    <w:p w:rsidR="002F2D4A" w:rsidRDefault="002F2D4A" w:rsidP="002F2D4A">
      <w:pPr>
        <w:pStyle w:val="Le"/>
      </w:pPr>
    </w:p>
    <w:p w:rsidR="002F2D4A" w:rsidRDefault="00EE765C" w:rsidP="006410D0">
      <w:pPr>
        <w:pStyle w:val="BodyText"/>
      </w:pPr>
      <w:r>
        <w:t xml:space="preserve">The </w:t>
      </w:r>
      <w:r w:rsidR="00EE2CC4">
        <w:t>NMAKE</w:t>
      </w:r>
      <w:r>
        <w:t xml:space="preserve"> utility calls the compiler</w:t>
      </w:r>
      <w:r w:rsidR="0073222D">
        <w:t>,</w:t>
      </w:r>
      <w:r>
        <w:t xml:space="preserve"> and the compiler generates the assembly code listing.</w:t>
      </w:r>
    </w:p>
    <w:p w:rsidR="00CA7322" w:rsidRDefault="00D8258E" w:rsidP="002F2D4A">
      <w:pPr>
        <w:pStyle w:val="BodyTextLink"/>
      </w:pPr>
      <w:r>
        <w:t>Example 7</w:t>
      </w:r>
      <w:r w:rsidR="0004157D">
        <w:t xml:space="preserve"> </w:t>
      </w:r>
      <w:r w:rsidR="004167CD">
        <w:t xml:space="preserve">shows </w:t>
      </w:r>
      <w:r w:rsidR="0004157D">
        <w:t xml:space="preserve">an excerpt from the </w:t>
      </w:r>
      <w:r w:rsidR="00BB5F86">
        <w:rPr>
          <w:i/>
        </w:rPr>
        <w:t>queue</w:t>
      </w:r>
      <w:r w:rsidR="0004157D" w:rsidRPr="00163392">
        <w:rPr>
          <w:i/>
        </w:rPr>
        <w:t>.cod</w:t>
      </w:r>
      <w:r w:rsidR="0004157D">
        <w:t xml:space="preserve"> file</w:t>
      </w:r>
      <w:r w:rsidR="00EC437F">
        <w:t xml:space="preserve"> </w:t>
      </w:r>
      <w:r w:rsidR="0073222D">
        <w:t xml:space="preserve">that </w:t>
      </w:r>
      <w:r w:rsidR="0004157D">
        <w:t>show</w:t>
      </w:r>
      <w:r w:rsidR="0073222D">
        <w:t>s</w:t>
      </w:r>
      <w:r w:rsidR="0004157D">
        <w:t xml:space="preserve"> </w:t>
      </w:r>
      <w:r w:rsidR="00CA7322">
        <w:t xml:space="preserve">the </w:t>
      </w:r>
      <w:r w:rsidR="006410D0">
        <w:t xml:space="preserve">source code and the generated </w:t>
      </w:r>
      <w:r w:rsidR="00EC437F">
        <w:t>assembly code</w:t>
      </w:r>
      <w:r w:rsidR="00CA7322">
        <w:t>.</w:t>
      </w:r>
    </w:p>
    <w:p w:rsidR="00CA7322" w:rsidRDefault="0004157D" w:rsidP="00F03560">
      <w:pPr>
        <w:pStyle w:val="PlainText"/>
      </w:pPr>
      <w:r>
        <w:t>...</w:t>
      </w:r>
    </w:p>
    <w:p w:rsidR="00BB5F86" w:rsidRDefault="00BB5F86" w:rsidP="00F03560">
      <w:pPr>
        <w:pStyle w:val="PlainText"/>
      </w:pPr>
    </w:p>
    <w:p w:rsidR="00BB5F86" w:rsidRDefault="00BB5F86" w:rsidP="00F03560">
      <w:pPr>
        <w:pStyle w:val="PlainText"/>
      </w:pPr>
      <w:r>
        <w:t>?OnRead@CQueue@@UAGXPAUIWDFIoQueue@@PAUIWDFIoRequest@@K@Z PROC ; CQueue::OnRead, COMDAT</w:t>
      </w:r>
    </w:p>
    <w:p w:rsidR="00BB5F86" w:rsidRDefault="00BB5F86" w:rsidP="00F03560">
      <w:pPr>
        <w:pStyle w:val="PlainText"/>
      </w:pPr>
    </w:p>
    <w:p w:rsidR="002F2D4A" w:rsidRDefault="00BB5F86" w:rsidP="00F03560">
      <w:pPr>
        <w:pStyle w:val="PlainText"/>
      </w:pPr>
      <w:r>
        <w:t>; 222  : {</w:t>
      </w:r>
    </w:p>
    <w:p w:rsidR="00BB5F86" w:rsidRDefault="00BB5F86" w:rsidP="00F03560">
      <w:pPr>
        <w:pStyle w:val="PlainText"/>
      </w:pPr>
    </w:p>
    <w:p w:rsidR="00BB5F86" w:rsidRDefault="00BB5F86" w:rsidP="00F03560">
      <w:pPr>
        <w:pStyle w:val="PlainText"/>
      </w:pPr>
      <w:r>
        <w:t xml:space="preserve">  00000</w:t>
      </w:r>
      <w:r>
        <w:tab/>
        <w:t>8b ff</w:t>
      </w:r>
      <w:r>
        <w:tab/>
      </w:r>
      <w:r>
        <w:tab/>
        <w:t xml:space="preserve"> npad</w:t>
      </w:r>
      <w:r>
        <w:tab/>
        <w:t xml:space="preserve"> 2</w:t>
      </w:r>
    </w:p>
    <w:p w:rsidR="00BB5F86" w:rsidRDefault="00BB5F86" w:rsidP="00F03560">
      <w:pPr>
        <w:pStyle w:val="PlainText"/>
      </w:pPr>
      <w:r>
        <w:t xml:space="preserve">  00002</w:t>
      </w:r>
      <w:r>
        <w:tab/>
        <w:t>55</w:t>
      </w:r>
      <w:r>
        <w:tab/>
      </w:r>
      <w:r>
        <w:tab/>
        <w:t xml:space="preserve"> push</w:t>
      </w:r>
      <w:r>
        <w:tab/>
        <w:t xml:space="preserve"> ebp</w:t>
      </w:r>
    </w:p>
    <w:p w:rsidR="00BB5F86" w:rsidRDefault="00BB5F86" w:rsidP="00F03560">
      <w:pPr>
        <w:pStyle w:val="PlainText"/>
      </w:pPr>
      <w:r>
        <w:t xml:space="preserve">  00003</w:t>
      </w:r>
      <w:r>
        <w:tab/>
        <w:t>8b ec</w:t>
      </w:r>
      <w:r>
        <w:tab/>
      </w:r>
      <w:r>
        <w:tab/>
        <w:t xml:space="preserve"> mov</w:t>
      </w:r>
      <w:r>
        <w:tab/>
        <w:t xml:space="preserve"> ebp, esp</w:t>
      </w:r>
    </w:p>
    <w:p w:rsidR="00BB5F86" w:rsidRDefault="00BB5F86" w:rsidP="00F03560">
      <w:pPr>
        <w:pStyle w:val="PlainText"/>
      </w:pPr>
      <w:r>
        <w:t>__annotation$73771:</w:t>
      </w:r>
    </w:p>
    <w:p w:rsidR="00BB5F86" w:rsidRDefault="00BB5F86" w:rsidP="00F03560">
      <w:pPr>
        <w:pStyle w:val="PlainText"/>
      </w:pPr>
    </w:p>
    <w:p w:rsidR="00BB5F86" w:rsidRDefault="00BB5F86" w:rsidP="00F03560">
      <w:pPr>
        <w:pStyle w:val="PlainText"/>
      </w:pPr>
      <w:r>
        <w:t>; 223  :     Trace(TRACE_LEVEL_INFORMATION,"%!FUNC!");</w:t>
      </w:r>
    </w:p>
    <w:p w:rsidR="00BB5F86" w:rsidRDefault="00BB5F86" w:rsidP="00F03560">
      <w:pPr>
        <w:pStyle w:val="PlainText"/>
      </w:pPr>
    </w:p>
    <w:p w:rsidR="00BB5F86" w:rsidRDefault="00BB5F86" w:rsidP="0073222D">
      <w:pPr>
        <w:pStyle w:val="PlainText"/>
        <w:keepNext/>
      </w:pPr>
      <w:r>
        <w:lastRenderedPageBreak/>
        <w:t xml:space="preserve">  00005</w:t>
      </w:r>
      <w:r>
        <w:tab/>
        <w:t>a1 00 00 00 00</w:t>
      </w:r>
      <w:r>
        <w:tab/>
        <w:t xml:space="preserve"> mov</w:t>
      </w:r>
      <w:r>
        <w:tab/>
        <w:t xml:space="preserve"> eax, DWORD PTR _WPP_GLOBAL_Control</w:t>
      </w:r>
    </w:p>
    <w:p w:rsidR="00BB5F86" w:rsidRDefault="00BB5F86" w:rsidP="0073222D">
      <w:pPr>
        <w:pStyle w:val="PlainText"/>
        <w:keepNext/>
      </w:pPr>
      <w:r>
        <w:t xml:space="preserve">  0000a</w:t>
      </w:r>
      <w:r>
        <w:tab/>
        <w:t>3d 00 00 00 00</w:t>
      </w:r>
      <w:r>
        <w:tab/>
        <w:t xml:space="preserve"> cmp</w:t>
      </w:r>
      <w:r>
        <w:tab/>
        <w:t xml:space="preserve"> eax, OFFSET _WPP_GLOBAL_Control</w:t>
      </w:r>
    </w:p>
    <w:p w:rsidR="00BB5F86" w:rsidRPr="00BB5F86" w:rsidRDefault="00BB5F86" w:rsidP="0073222D">
      <w:pPr>
        <w:pStyle w:val="PlainText"/>
        <w:keepNext/>
        <w:rPr>
          <w:lang w:val="de-DE"/>
        </w:rPr>
      </w:pPr>
      <w:r w:rsidRPr="00BB5F86">
        <w:t xml:space="preserve">  </w:t>
      </w:r>
      <w:r w:rsidR="00A37A4A" w:rsidRPr="00A37A4A">
        <w:rPr>
          <w:lang w:val="de-DE"/>
        </w:rPr>
        <w:t>0000f</w:t>
      </w:r>
      <w:r w:rsidR="00A37A4A" w:rsidRPr="00A37A4A">
        <w:rPr>
          <w:lang w:val="de-DE"/>
        </w:rPr>
        <w:tab/>
        <w:t>74 1e</w:t>
      </w:r>
      <w:r w:rsidR="00A37A4A" w:rsidRPr="00A37A4A">
        <w:rPr>
          <w:lang w:val="de-DE"/>
        </w:rPr>
        <w:tab/>
      </w:r>
      <w:r w:rsidR="00A37A4A" w:rsidRPr="00A37A4A">
        <w:rPr>
          <w:lang w:val="de-DE"/>
        </w:rPr>
        <w:tab/>
        <w:t xml:space="preserve"> je</w:t>
      </w:r>
      <w:r w:rsidR="00A37A4A" w:rsidRPr="00A37A4A">
        <w:rPr>
          <w:lang w:val="de-DE"/>
        </w:rPr>
        <w:tab/>
        <w:t xml:space="preserve"> SHORT $LN3@OnRead</w:t>
      </w:r>
    </w:p>
    <w:p w:rsidR="00BB5F86" w:rsidRDefault="00A37A4A" w:rsidP="0073222D">
      <w:pPr>
        <w:pStyle w:val="PlainText"/>
        <w:keepNext/>
      </w:pPr>
      <w:r w:rsidRPr="00A37A4A">
        <w:rPr>
          <w:lang w:val="de-DE"/>
        </w:rPr>
        <w:t xml:space="preserve">  </w:t>
      </w:r>
      <w:r w:rsidR="00BB5F86">
        <w:t>00011</w:t>
      </w:r>
      <w:r w:rsidR="00BB5F86">
        <w:tab/>
        <w:t>f6 40 1c 01</w:t>
      </w:r>
      <w:r w:rsidR="00BB5F86">
        <w:tab/>
        <w:t xml:space="preserve"> test</w:t>
      </w:r>
      <w:r w:rsidR="00BB5F86">
        <w:tab/>
        <w:t xml:space="preserve"> BYTE PTR [eax+28], 1</w:t>
      </w:r>
    </w:p>
    <w:p w:rsidR="00BB5F86" w:rsidRDefault="00BB5F86" w:rsidP="0073222D">
      <w:pPr>
        <w:pStyle w:val="PlainText"/>
        <w:keepNext/>
      </w:pPr>
      <w:r>
        <w:t xml:space="preserve">  00015</w:t>
      </w:r>
      <w:r>
        <w:tab/>
        <w:t>74 18</w:t>
      </w:r>
      <w:r>
        <w:tab/>
      </w:r>
      <w:r>
        <w:tab/>
        <w:t xml:space="preserve"> je</w:t>
      </w:r>
      <w:r>
        <w:tab/>
        <w:t xml:space="preserve"> SHORT $LN3@OnRead</w:t>
      </w:r>
    </w:p>
    <w:p w:rsidR="00BB5F86" w:rsidRDefault="00BB5F86" w:rsidP="0073222D">
      <w:pPr>
        <w:pStyle w:val="PlainText"/>
        <w:keepNext/>
      </w:pPr>
      <w:r>
        <w:t xml:space="preserve">  00017</w:t>
      </w:r>
      <w:r>
        <w:tab/>
        <w:t>80 78 19 04</w:t>
      </w:r>
      <w:r>
        <w:tab/>
        <w:t xml:space="preserve"> cmp</w:t>
      </w:r>
      <w:r>
        <w:tab/>
        <w:t xml:space="preserve"> BYTE PTR [eax+25], 4</w:t>
      </w:r>
    </w:p>
    <w:p w:rsidR="00BB5F86" w:rsidRDefault="00BB5F86" w:rsidP="00F03560">
      <w:pPr>
        <w:pStyle w:val="PlainText"/>
      </w:pPr>
      <w:r>
        <w:t xml:space="preserve">  0001b</w:t>
      </w:r>
      <w:r>
        <w:tab/>
        <w:t>72 12</w:t>
      </w:r>
      <w:r>
        <w:tab/>
      </w:r>
      <w:r>
        <w:tab/>
        <w:t xml:space="preserve"> jb</w:t>
      </w:r>
      <w:r>
        <w:tab/>
        <w:t xml:space="preserve"> SHORT $LN3@OnRead</w:t>
      </w:r>
    </w:p>
    <w:p w:rsidR="00BB5F86" w:rsidRDefault="00BB5F86" w:rsidP="00F03560">
      <w:pPr>
        <w:pStyle w:val="PlainText"/>
      </w:pPr>
      <w:r>
        <w:t xml:space="preserve">  0001d</w:t>
      </w:r>
      <w:r>
        <w:tab/>
        <w:t>68 00 00 00 00</w:t>
      </w:r>
      <w:r>
        <w:tab/>
        <w:t xml:space="preserve"> push</w:t>
      </w:r>
      <w:r>
        <w:tab/>
        <w:t xml:space="preserve"> OFFSET _WPP_Queue_cpp_Traceguids</w:t>
      </w:r>
    </w:p>
    <w:p w:rsidR="00BB5F86" w:rsidRDefault="00BB5F86" w:rsidP="00F03560">
      <w:pPr>
        <w:pStyle w:val="PlainText"/>
      </w:pPr>
      <w:r>
        <w:t xml:space="preserve">  00022</w:t>
      </w:r>
      <w:r>
        <w:tab/>
        <w:t>6a 0c</w:t>
      </w:r>
      <w:r>
        <w:tab/>
      </w:r>
      <w:r>
        <w:tab/>
        <w:t xml:space="preserve"> push</w:t>
      </w:r>
      <w:r>
        <w:tab/>
        <w:t xml:space="preserve"> 12</w:t>
      </w:r>
      <w:r>
        <w:tab/>
      </w:r>
      <w:r>
        <w:tab/>
      </w:r>
      <w:r>
        <w:tab/>
        <w:t>; 0000000cH</w:t>
      </w:r>
    </w:p>
    <w:p w:rsidR="00BB5F86" w:rsidRDefault="00BB5F86" w:rsidP="00F03560">
      <w:pPr>
        <w:pStyle w:val="PlainText"/>
      </w:pPr>
      <w:r>
        <w:t xml:space="preserve">  00024</w:t>
      </w:r>
      <w:r>
        <w:tab/>
        <w:t>ff 70 14</w:t>
      </w:r>
      <w:r>
        <w:tab/>
        <w:t xml:space="preserve"> push</w:t>
      </w:r>
      <w:r>
        <w:tab/>
        <w:t xml:space="preserve"> DWORD PTR [eax+20]</w:t>
      </w:r>
    </w:p>
    <w:p w:rsidR="00BB5F86" w:rsidRDefault="00BB5F86" w:rsidP="00F03560">
      <w:pPr>
        <w:pStyle w:val="PlainText"/>
      </w:pPr>
      <w:r>
        <w:t xml:space="preserve">  00027</w:t>
      </w:r>
      <w:r>
        <w:tab/>
        <w:t>ff 70 10</w:t>
      </w:r>
      <w:r>
        <w:tab/>
        <w:t xml:space="preserve"> push</w:t>
      </w:r>
      <w:r>
        <w:tab/>
        <w:t xml:space="preserve"> DWORD PTR [eax+16]</w:t>
      </w:r>
    </w:p>
    <w:p w:rsidR="00BB5F86" w:rsidRDefault="00BB5F86" w:rsidP="00F03560">
      <w:pPr>
        <w:pStyle w:val="PlainText"/>
      </w:pPr>
      <w:r>
        <w:t xml:space="preserve">  0002a</w:t>
      </w:r>
      <w:r>
        <w:tab/>
        <w:t>e8 00 00 00 00</w:t>
      </w:r>
      <w:r>
        <w:tab/>
        <w:t xml:space="preserve"> call</w:t>
      </w:r>
      <w:r>
        <w:tab/>
        <w:t xml:space="preserve"> _WPP_SF_@16</w:t>
      </w:r>
    </w:p>
    <w:p w:rsidR="00BB5F86" w:rsidRDefault="00BB5F86" w:rsidP="00F03560">
      <w:pPr>
        <w:pStyle w:val="PlainText"/>
      </w:pPr>
      <w:r>
        <w:t>$LN3@OnRead:</w:t>
      </w:r>
    </w:p>
    <w:p w:rsidR="00BB5F86" w:rsidRDefault="00BB5F86" w:rsidP="00F03560">
      <w:pPr>
        <w:pStyle w:val="PlainText"/>
      </w:pPr>
    </w:p>
    <w:p w:rsidR="002F2D4A" w:rsidRDefault="00BB5F86" w:rsidP="00F03560">
      <w:pPr>
        <w:pStyle w:val="PlainText"/>
      </w:pPr>
      <w:r>
        <w:t>; 224  :</w:t>
      </w:r>
    </w:p>
    <w:p w:rsidR="00BB5F86" w:rsidRDefault="00BB5F86" w:rsidP="00F03560">
      <w:pPr>
        <w:pStyle w:val="PlainText"/>
      </w:pPr>
      <w:r>
        <w:t>; 225  :     //</w:t>
      </w:r>
    </w:p>
    <w:p w:rsidR="00BB5F86" w:rsidRDefault="00BB5F86" w:rsidP="00F03560">
      <w:pPr>
        <w:pStyle w:val="PlainText"/>
      </w:pPr>
      <w:r>
        <w:t>; 226  :     // No need to check for zero-length reads.</w:t>
      </w:r>
    </w:p>
    <w:p w:rsidR="00BB5F86" w:rsidRDefault="00BB5F86" w:rsidP="00F03560">
      <w:pPr>
        <w:pStyle w:val="PlainText"/>
      </w:pPr>
      <w:r>
        <w:t>; 227  :     //</w:t>
      </w:r>
    </w:p>
    <w:p w:rsidR="00BB5F86" w:rsidRDefault="00BB5F86" w:rsidP="00F03560">
      <w:pPr>
        <w:pStyle w:val="PlainText"/>
      </w:pPr>
      <w:r>
        <w:t>; 228  :     // The framework queue is created with the flag bAllowZeroLengthRequests = FALSE.</w:t>
      </w:r>
    </w:p>
    <w:p w:rsidR="00BB5F86" w:rsidRDefault="00BB5F86" w:rsidP="00F03560">
      <w:pPr>
        <w:pStyle w:val="PlainText"/>
      </w:pPr>
      <w:r>
        <w:t>; 229  :     // FALSE indicates that the framework completes zero-length I/O requests instead</w:t>
      </w:r>
    </w:p>
    <w:p w:rsidR="002F2D4A" w:rsidRDefault="00BB5F86" w:rsidP="00F03560">
      <w:pPr>
        <w:pStyle w:val="PlainText"/>
      </w:pPr>
      <w:r>
        <w:t>; 230  :     // of putting them in the I/O queue.</w:t>
      </w:r>
    </w:p>
    <w:p w:rsidR="00BB5F86" w:rsidRDefault="00BB5F86" w:rsidP="00F03560">
      <w:pPr>
        <w:pStyle w:val="PlainText"/>
      </w:pPr>
      <w:r>
        <w:t>; 231  :     //</w:t>
      </w:r>
    </w:p>
    <w:p w:rsidR="002F2D4A" w:rsidRDefault="00BB5F86" w:rsidP="00F03560">
      <w:pPr>
        <w:pStyle w:val="PlainText"/>
      </w:pPr>
      <w:r>
        <w:t>; 232  :</w:t>
      </w:r>
    </w:p>
    <w:p w:rsidR="00BB5F86" w:rsidRDefault="00BB5F86" w:rsidP="00F03560">
      <w:pPr>
        <w:pStyle w:val="PlainText"/>
      </w:pPr>
      <w:r>
        <w:t>; 233  :     //</w:t>
      </w:r>
    </w:p>
    <w:p w:rsidR="00BB5F86" w:rsidRDefault="00BB5F86" w:rsidP="00F03560">
      <w:pPr>
        <w:pStyle w:val="PlainText"/>
      </w:pPr>
      <w:r>
        <w:t>; 234  :     // TODO: Put your Read request processing here</w:t>
      </w:r>
    </w:p>
    <w:p w:rsidR="00BB5F86" w:rsidRDefault="00BB5F86" w:rsidP="00F03560">
      <w:pPr>
        <w:pStyle w:val="PlainText"/>
      </w:pPr>
      <w:r>
        <w:t>; 235  :     //</w:t>
      </w:r>
    </w:p>
    <w:p w:rsidR="002F2D4A" w:rsidRDefault="00BB5F86" w:rsidP="00F03560">
      <w:pPr>
        <w:pStyle w:val="PlainText"/>
      </w:pPr>
      <w:r>
        <w:t>; 236  :</w:t>
      </w:r>
    </w:p>
    <w:p w:rsidR="00BB5F86" w:rsidRDefault="00BB5F86" w:rsidP="00F03560">
      <w:pPr>
        <w:pStyle w:val="PlainText"/>
      </w:pPr>
      <w:r>
        <w:t>; 237  :     pRequest-&gt;CompleteWithInformation(S_OK, SizeInBytes);</w:t>
      </w:r>
    </w:p>
    <w:p w:rsidR="00BB5F86" w:rsidRDefault="00BB5F86" w:rsidP="00F03560">
      <w:pPr>
        <w:pStyle w:val="PlainText"/>
      </w:pPr>
    </w:p>
    <w:p w:rsidR="00BB5F86" w:rsidRDefault="00BB5F86" w:rsidP="00F03560">
      <w:pPr>
        <w:pStyle w:val="PlainText"/>
      </w:pPr>
      <w:r>
        <w:t xml:space="preserve">  0002f</w:t>
      </w:r>
      <w:r>
        <w:tab/>
        <w:t>ff 75 14</w:t>
      </w:r>
      <w:r>
        <w:tab/>
        <w:t xml:space="preserve"> push</w:t>
      </w:r>
      <w:r>
        <w:tab/>
        <w:t xml:space="preserve"> DWORD PTR _SizeInBytes$[ebp]</w:t>
      </w:r>
    </w:p>
    <w:p w:rsidR="00BB5F86" w:rsidRDefault="00BB5F86" w:rsidP="00F03560">
      <w:pPr>
        <w:pStyle w:val="PlainText"/>
      </w:pPr>
      <w:r>
        <w:t xml:space="preserve">  00032</w:t>
      </w:r>
      <w:r>
        <w:tab/>
        <w:t>8b 45 10</w:t>
      </w:r>
      <w:r>
        <w:tab/>
        <w:t xml:space="preserve"> mov</w:t>
      </w:r>
      <w:r>
        <w:tab/>
        <w:t xml:space="preserve"> eax, DWORD PTR _pRequest$[ebp]</w:t>
      </w:r>
    </w:p>
    <w:p w:rsidR="00BB5F86" w:rsidRDefault="00BB5F86" w:rsidP="00F03560">
      <w:pPr>
        <w:pStyle w:val="PlainText"/>
      </w:pPr>
      <w:r>
        <w:t xml:space="preserve">  00035</w:t>
      </w:r>
      <w:r>
        <w:tab/>
        <w:t>8b 08</w:t>
      </w:r>
      <w:r>
        <w:tab/>
      </w:r>
      <w:r>
        <w:tab/>
        <w:t xml:space="preserve"> mov</w:t>
      </w:r>
      <w:r>
        <w:tab/>
        <w:t xml:space="preserve"> ecx, DWORD PTR [eax]</w:t>
      </w:r>
    </w:p>
    <w:p w:rsidR="00BB5F86" w:rsidRDefault="00BB5F86" w:rsidP="00F03560">
      <w:pPr>
        <w:pStyle w:val="PlainText"/>
      </w:pPr>
      <w:r>
        <w:t xml:space="preserve">  00037</w:t>
      </w:r>
      <w:r>
        <w:tab/>
        <w:t>6a 00</w:t>
      </w:r>
      <w:r>
        <w:tab/>
      </w:r>
      <w:r>
        <w:tab/>
        <w:t xml:space="preserve"> push</w:t>
      </w:r>
      <w:r>
        <w:tab/>
        <w:t xml:space="preserve"> 0</w:t>
      </w:r>
    </w:p>
    <w:p w:rsidR="00BB5F86" w:rsidRDefault="00BB5F86" w:rsidP="00F03560">
      <w:pPr>
        <w:pStyle w:val="PlainText"/>
      </w:pPr>
      <w:r>
        <w:t xml:space="preserve">  00039</w:t>
      </w:r>
      <w:r>
        <w:tab/>
        <w:t>50</w:t>
      </w:r>
      <w:r>
        <w:tab/>
      </w:r>
      <w:r>
        <w:tab/>
        <w:t xml:space="preserve"> push</w:t>
      </w:r>
      <w:r>
        <w:tab/>
        <w:t xml:space="preserve"> eax</w:t>
      </w:r>
    </w:p>
    <w:p w:rsidR="00BB5F86" w:rsidRDefault="00BB5F86" w:rsidP="00F03560">
      <w:pPr>
        <w:pStyle w:val="PlainText"/>
      </w:pPr>
      <w:r>
        <w:t xml:space="preserve">  0003a</w:t>
      </w:r>
      <w:r>
        <w:tab/>
        <w:t>ff 51 20</w:t>
      </w:r>
      <w:r>
        <w:tab/>
        <w:t xml:space="preserve"> call</w:t>
      </w:r>
      <w:r>
        <w:tab/>
        <w:t xml:space="preserve"> DWORD PTR [ecx+32]</w:t>
      </w:r>
    </w:p>
    <w:p w:rsidR="00BB5F86" w:rsidRDefault="00BB5F86" w:rsidP="00F03560">
      <w:pPr>
        <w:pStyle w:val="PlainText"/>
      </w:pPr>
    </w:p>
    <w:p w:rsidR="002F2D4A" w:rsidRDefault="00BB5F86" w:rsidP="00F03560">
      <w:pPr>
        <w:pStyle w:val="PlainText"/>
      </w:pPr>
      <w:r>
        <w:t>; 238  :</w:t>
      </w:r>
    </w:p>
    <w:p w:rsidR="00BB5F86" w:rsidRDefault="00BB5F86" w:rsidP="00F03560">
      <w:pPr>
        <w:pStyle w:val="PlainText"/>
      </w:pPr>
      <w:r>
        <w:t>; 239  :     return;</w:t>
      </w:r>
    </w:p>
    <w:p w:rsidR="002F2D4A" w:rsidRDefault="00BB5F86" w:rsidP="00F03560">
      <w:pPr>
        <w:pStyle w:val="PlainText"/>
      </w:pPr>
      <w:r>
        <w:t>; 240  :</w:t>
      </w:r>
    </w:p>
    <w:p w:rsidR="00BB5F86" w:rsidRDefault="00BB5F86" w:rsidP="00F03560">
      <w:pPr>
        <w:pStyle w:val="PlainText"/>
      </w:pPr>
      <w:r>
        <w:t>; 241  : }</w:t>
      </w:r>
    </w:p>
    <w:p w:rsidR="00BB5F86" w:rsidRDefault="00BB5F86" w:rsidP="00F03560">
      <w:pPr>
        <w:pStyle w:val="PlainText"/>
      </w:pPr>
    </w:p>
    <w:p w:rsidR="00BB5F86" w:rsidRDefault="00BB5F86" w:rsidP="00F03560">
      <w:pPr>
        <w:pStyle w:val="PlainText"/>
      </w:pPr>
      <w:r>
        <w:t xml:space="preserve">  0003d</w:t>
      </w:r>
      <w:r>
        <w:tab/>
        <w:t>5d</w:t>
      </w:r>
      <w:r>
        <w:tab/>
      </w:r>
      <w:r>
        <w:tab/>
        <w:t xml:space="preserve"> pop</w:t>
      </w:r>
      <w:r>
        <w:tab/>
        <w:t xml:space="preserve"> ebp</w:t>
      </w:r>
    </w:p>
    <w:p w:rsidR="00BB5F86" w:rsidRDefault="00BB5F86" w:rsidP="00F03560">
      <w:pPr>
        <w:pStyle w:val="PlainText"/>
      </w:pPr>
      <w:r>
        <w:t xml:space="preserve">  0003e</w:t>
      </w:r>
      <w:r>
        <w:tab/>
        <w:t>c2 10 00</w:t>
      </w:r>
      <w:r>
        <w:tab/>
        <w:t xml:space="preserve"> ret</w:t>
      </w:r>
      <w:r>
        <w:tab/>
        <w:t xml:space="preserve"> 16</w:t>
      </w:r>
      <w:r>
        <w:tab/>
      </w:r>
      <w:r>
        <w:tab/>
      </w:r>
      <w:r>
        <w:tab/>
        <w:t>; 00000010H</w:t>
      </w:r>
    </w:p>
    <w:p w:rsidR="00BB5F86" w:rsidRDefault="00BB5F86" w:rsidP="00F03560">
      <w:pPr>
        <w:pStyle w:val="PlainText"/>
      </w:pPr>
      <w:r>
        <w:t>?OnRead@CQueue@@UAGXPAUIWDFIoQueue@@PAUIWDFIoRequest@@K@Z ENDP ; CQueue::OnRead</w:t>
      </w:r>
    </w:p>
    <w:p w:rsidR="00CA7322" w:rsidRPr="00CA7322" w:rsidRDefault="00D8258E" w:rsidP="00CA7322">
      <w:pPr>
        <w:pStyle w:val="FigCap"/>
      </w:pPr>
      <w:r>
        <w:t>Example 7</w:t>
      </w:r>
      <w:r w:rsidR="0073222D">
        <w:t>.</w:t>
      </w:r>
      <w:r w:rsidR="00E57595">
        <w:t xml:space="preserve"> Sample </w:t>
      </w:r>
      <w:r w:rsidR="00E36A27">
        <w:t xml:space="preserve">.cod file </w:t>
      </w:r>
      <w:r w:rsidR="0073222D">
        <w:t xml:space="preserve">that </w:t>
      </w:r>
      <w:r w:rsidR="00E36A27">
        <w:t>show</w:t>
      </w:r>
      <w:r w:rsidR="0073222D">
        <w:t>s</w:t>
      </w:r>
      <w:r w:rsidR="00E36A27">
        <w:t xml:space="preserve"> generated assembly </w:t>
      </w:r>
      <w:r w:rsidR="00597F09">
        <w:t xml:space="preserve">for </w:t>
      </w:r>
      <w:r w:rsidR="00F03560">
        <w:t>q</w:t>
      </w:r>
      <w:r w:rsidR="00143E07">
        <w:t>ueue</w:t>
      </w:r>
      <w:r w:rsidR="00597F09">
        <w:t>.c</w:t>
      </w:r>
      <w:r w:rsidR="009F3E65">
        <w:t>pp</w:t>
      </w:r>
    </w:p>
    <w:p w:rsidR="00BB5F86" w:rsidRDefault="00BB5F86" w:rsidP="00C22F47">
      <w:pPr>
        <w:pStyle w:val="BodyText"/>
      </w:pPr>
      <w:r>
        <w:t>In</w:t>
      </w:r>
      <w:r w:rsidR="00143E07">
        <w:t xml:space="preserve"> </w:t>
      </w:r>
      <w:r w:rsidR="00AB7870">
        <w:t>a</w:t>
      </w:r>
      <w:r w:rsidR="0062144B">
        <w:t>n</w:t>
      </w:r>
      <w:r w:rsidR="0062144B" w:rsidRPr="0062144B">
        <w:t xml:space="preserve"> assembly listin</w:t>
      </w:r>
      <w:r w:rsidR="0062144B">
        <w:t>g</w:t>
      </w:r>
      <w:r w:rsidR="005A74B4">
        <w:t xml:space="preserve"> file</w:t>
      </w:r>
      <w:r w:rsidR="00AB7870">
        <w:t xml:space="preserve">, the source code lines are preceded by </w:t>
      </w:r>
      <w:r w:rsidR="0073222D">
        <w:t>”</w:t>
      </w:r>
      <w:r w:rsidR="00AB7870">
        <w:t xml:space="preserve">; </w:t>
      </w:r>
      <w:r w:rsidR="00AB7870">
        <w:rPr>
          <w:i/>
        </w:rPr>
        <w:t>line-number</w:t>
      </w:r>
      <w:r w:rsidR="00AB7870">
        <w:t xml:space="preserve"> :</w:t>
      </w:r>
      <w:r w:rsidR="0073222D">
        <w:t>”</w:t>
      </w:r>
      <w:r w:rsidR="00AB7870">
        <w:t>, such a</w:t>
      </w:r>
      <w:r w:rsidR="00D8258E">
        <w:t xml:space="preserve">s </w:t>
      </w:r>
      <w:r w:rsidR="0073222D">
        <w:t>”</w:t>
      </w:r>
      <w:r w:rsidR="00D8258E">
        <w:t>; 239 :  return</w:t>
      </w:r>
      <w:r w:rsidR="0073222D">
        <w:t>”</w:t>
      </w:r>
      <w:r w:rsidR="00D8258E">
        <w:t xml:space="preserve"> in Example 7</w:t>
      </w:r>
      <w:r w:rsidR="00AB7870">
        <w:t xml:space="preserve">. </w:t>
      </w:r>
      <w:r w:rsidR="004435FF">
        <w:t>A line of generated assembly code contains</w:t>
      </w:r>
      <w:r w:rsidR="005A74B4">
        <w:t xml:space="preserve"> the</w:t>
      </w:r>
      <w:r w:rsidR="0062144B">
        <w:t xml:space="preserve"> byte</w:t>
      </w:r>
      <w:r w:rsidR="005A74B4">
        <w:t xml:space="preserve"> offset (</w:t>
      </w:r>
      <w:r w:rsidR="00F06631">
        <w:t xml:space="preserve">such as </w:t>
      </w:r>
      <w:r w:rsidR="005A74B4">
        <w:t>0003e), the OpCode or machine code</w:t>
      </w:r>
      <w:r w:rsidR="0062144B">
        <w:t xml:space="preserve"> for the instruction</w:t>
      </w:r>
      <w:r w:rsidR="004435FF">
        <w:t>,</w:t>
      </w:r>
      <w:r w:rsidR="005A74B4">
        <w:t xml:space="preserve"> and the </w:t>
      </w:r>
      <w:r w:rsidR="0062144B">
        <w:t>mneumonic</w:t>
      </w:r>
      <w:r w:rsidR="005A74B4">
        <w:t xml:space="preserve"> </w:t>
      </w:r>
      <w:r w:rsidR="004435FF">
        <w:t xml:space="preserve">for </w:t>
      </w:r>
      <w:r w:rsidR="005A74B4">
        <w:t xml:space="preserve">the assembly instructions (mov, push, call, </w:t>
      </w:r>
      <w:r w:rsidR="004435FF">
        <w:t xml:space="preserve">and so </w:t>
      </w:r>
      <w:r w:rsidR="005B1458">
        <w:t>on</w:t>
      </w:r>
      <w:r w:rsidR="005A74B4">
        <w:t>)</w:t>
      </w:r>
      <w:r w:rsidR="004435FF">
        <w:t>.</w:t>
      </w:r>
      <w:r w:rsidR="005A74B4">
        <w:t xml:space="preserve"> </w:t>
      </w:r>
      <w:r w:rsidR="004435FF">
        <w:t xml:space="preserve">For a C++ </w:t>
      </w:r>
      <w:r w:rsidR="0062144B">
        <w:t>source file</w:t>
      </w:r>
      <w:r w:rsidR="004435FF">
        <w:t xml:space="preserve">, the </w:t>
      </w:r>
      <w:r w:rsidR="004435FF" w:rsidRPr="004435FF">
        <w:rPr>
          <w:i/>
        </w:rPr>
        <w:t>.cod</w:t>
      </w:r>
      <w:r w:rsidR="004435FF">
        <w:t xml:space="preserve"> file </w:t>
      </w:r>
      <w:r w:rsidR="005A74B4">
        <w:t xml:space="preserve">also </w:t>
      </w:r>
      <w:r w:rsidR="0062144B">
        <w:t xml:space="preserve">shows </w:t>
      </w:r>
      <w:r w:rsidR="004435FF">
        <w:t xml:space="preserve">the </w:t>
      </w:r>
      <w:r w:rsidR="005A74B4">
        <w:t xml:space="preserve">“mangled” </w:t>
      </w:r>
      <w:r w:rsidR="009F3E65">
        <w:t xml:space="preserve">function names </w:t>
      </w:r>
      <w:r w:rsidR="004435FF">
        <w:t xml:space="preserve">such </w:t>
      </w:r>
      <w:r w:rsidR="009F3E65">
        <w:t>as th</w:t>
      </w:r>
      <w:r w:rsidR="004435FF">
        <w:t xml:space="preserve">e </w:t>
      </w:r>
      <w:r w:rsidR="0062144B">
        <w:t xml:space="preserve">one </w:t>
      </w:r>
      <w:r w:rsidR="00D8258E">
        <w:t>in Example 7</w:t>
      </w:r>
      <w:r w:rsidR="004435FF">
        <w:t xml:space="preserve"> for</w:t>
      </w:r>
      <w:r w:rsidR="009F3E65">
        <w:t xml:space="preserve"> the </w:t>
      </w:r>
      <w:r w:rsidR="005A74B4">
        <w:t>OnRead callback</w:t>
      </w:r>
      <w:r w:rsidR="0062144B">
        <w:t xml:space="preserve"> function</w:t>
      </w:r>
      <w:r w:rsidR="009F3E65">
        <w:t>.</w:t>
      </w:r>
    </w:p>
    <w:p w:rsidR="00BE0001" w:rsidRDefault="006647C0" w:rsidP="00915C64">
      <w:pPr>
        <w:pStyle w:val="Heading2"/>
      </w:pPr>
      <w:bookmarkStart w:id="19" w:name="_Toc231982724"/>
      <w:r>
        <w:lastRenderedPageBreak/>
        <w:t>Di</w:t>
      </w:r>
      <w:r w:rsidR="00A87625">
        <w:t xml:space="preserve">splaying </w:t>
      </w:r>
      <w:r w:rsidR="006F5C4F">
        <w:t xml:space="preserve">the </w:t>
      </w:r>
      <w:r w:rsidR="00F06631">
        <w:t>B</w:t>
      </w:r>
      <w:r w:rsidR="006F5C4F">
        <w:t xml:space="preserve">uild </w:t>
      </w:r>
      <w:r w:rsidR="00F06631">
        <w:t>E</w:t>
      </w:r>
      <w:r w:rsidR="006F5C4F">
        <w:t xml:space="preserve">nvironment </w:t>
      </w:r>
      <w:r w:rsidR="00F06631">
        <w:t>C</w:t>
      </w:r>
      <w:r w:rsidR="006F5C4F">
        <w:t>onfiguration</w:t>
      </w:r>
      <w:bookmarkEnd w:id="19"/>
    </w:p>
    <w:p w:rsidR="00555D9C" w:rsidRDefault="00555D9C" w:rsidP="00BE0001">
      <w:pPr>
        <w:pStyle w:val="BodyText"/>
      </w:pPr>
      <w:r>
        <w:t xml:space="preserve">You can </w:t>
      </w:r>
      <w:r w:rsidR="00F06631">
        <w:t xml:space="preserve">obtain </w:t>
      </w:r>
      <w:r>
        <w:t xml:space="preserve">information about the current configuration of your build environment by </w:t>
      </w:r>
      <w:r w:rsidR="00F66810">
        <w:t xml:space="preserve">running </w:t>
      </w:r>
      <w:r w:rsidR="00BE0001">
        <w:t>nmake</w:t>
      </w:r>
      <w:r>
        <w:t xml:space="preserve"> with the /P option</w:t>
      </w:r>
      <w:r w:rsidR="00BE0001">
        <w:t xml:space="preserve">. </w:t>
      </w:r>
      <w:r>
        <w:t xml:space="preserve">This command displays the values of </w:t>
      </w:r>
      <w:r w:rsidR="00F66810">
        <w:t xml:space="preserve">environment </w:t>
      </w:r>
      <w:r>
        <w:t>variables</w:t>
      </w:r>
      <w:r w:rsidR="00D87684">
        <w:t xml:space="preserve"> and macros</w:t>
      </w:r>
      <w:r>
        <w:t xml:space="preserve"> in </w:t>
      </w:r>
      <w:r w:rsidR="00CC51B4" w:rsidRPr="00CC51B4">
        <w:rPr>
          <w:i/>
        </w:rPr>
        <w:t>SetEnv.bat</w:t>
      </w:r>
      <w:r>
        <w:t xml:space="preserve">, </w:t>
      </w:r>
      <w:r w:rsidR="00D87684">
        <w:t>values</w:t>
      </w:r>
      <w:r w:rsidR="00F66810">
        <w:t xml:space="preserve"> of macros</w:t>
      </w:r>
      <w:r w:rsidR="00D87684">
        <w:t xml:space="preserve"> </w:t>
      </w:r>
      <w:r>
        <w:t xml:space="preserve">in </w:t>
      </w:r>
      <w:r w:rsidR="00D87684">
        <w:t xml:space="preserve">your </w:t>
      </w:r>
      <w:r w:rsidR="00CC51B4" w:rsidRPr="00CC51B4">
        <w:rPr>
          <w:i/>
        </w:rPr>
        <w:t>sources</w:t>
      </w:r>
      <w:r>
        <w:t xml:space="preserve"> file, and the values of </w:t>
      </w:r>
      <w:r w:rsidR="00D87684">
        <w:t xml:space="preserve">inference </w:t>
      </w:r>
      <w:r>
        <w:t xml:space="preserve">rules such as the number of processors that </w:t>
      </w:r>
      <w:r w:rsidR="00F06631">
        <w:t xml:space="preserve">are </w:t>
      </w:r>
      <w:r>
        <w:t>used</w:t>
      </w:r>
      <w:r w:rsidR="00D87684">
        <w:t xml:space="preserve"> during the build</w:t>
      </w:r>
      <w:r>
        <w:t>.</w:t>
      </w:r>
      <w:r w:rsidR="00D87684">
        <w:t xml:space="preserve"> When you specify the /P option, </w:t>
      </w:r>
      <w:r w:rsidR="00EE2CC4">
        <w:t>NMAKE</w:t>
      </w:r>
      <w:r w:rsidR="00D87684">
        <w:t xml:space="preserve"> </w:t>
      </w:r>
      <w:r w:rsidR="00F66810">
        <w:t xml:space="preserve">outputs </w:t>
      </w:r>
      <w:r w:rsidR="00D87684">
        <w:t>information to standard output but does not build the project.</w:t>
      </w:r>
    </w:p>
    <w:p w:rsidR="009356A7" w:rsidRDefault="00F66810" w:rsidP="002F2D4A">
      <w:pPr>
        <w:pStyle w:val="BodyTextLink"/>
      </w:pPr>
      <w:r>
        <w:t>To capture the output in a file, run</w:t>
      </w:r>
      <w:r w:rsidR="00BE0001">
        <w:t xml:space="preserve"> the following command in </w:t>
      </w:r>
      <w:r>
        <w:t>your</w:t>
      </w:r>
      <w:r w:rsidR="00BE0001">
        <w:t xml:space="preserve"> WDK build </w:t>
      </w:r>
      <w:r>
        <w:t xml:space="preserve">environment </w:t>
      </w:r>
      <w:r w:rsidR="00BE0001">
        <w:t>window</w:t>
      </w:r>
      <w:r w:rsidR="00D87684">
        <w:t xml:space="preserve">, with your context set to the </w:t>
      </w:r>
      <w:r w:rsidR="00197A9B">
        <w:t>directory</w:t>
      </w:r>
      <w:r w:rsidR="00D87684">
        <w:t xml:space="preserve"> where your project </w:t>
      </w:r>
      <w:r w:rsidR="00CC51B4" w:rsidRPr="00CC51B4">
        <w:rPr>
          <w:i/>
        </w:rPr>
        <w:t>makefile</w:t>
      </w:r>
      <w:r w:rsidR="00D87684">
        <w:t xml:space="preserve"> resides</w:t>
      </w:r>
      <w:r w:rsidR="00BE0001">
        <w:t>:</w:t>
      </w:r>
    </w:p>
    <w:p w:rsidR="00BE0001" w:rsidRPr="00980C70" w:rsidRDefault="00BE0001" w:rsidP="002F2D4A">
      <w:pPr>
        <w:pStyle w:val="BodyTextIndent"/>
      </w:pPr>
      <w:r>
        <w:t xml:space="preserve">nmake </w:t>
      </w:r>
      <w:r w:rsidR="00980C70">
        <w:t>/P   &gt;build-config-output-file</w:t>
      </w:r>
    </w:p>
    <w:p w:rsidR="002F2D4A" w:rsidRDefault="002F2D4A" w:rsidP="002F2D4A">
      <w:pPr>
        <w:pStyle w:val="Le"/>
      </w:pPr>
    </w:p>
    <w:p w:rsidR="002F2D4A" w:rsidRDefault="00BE0001" w:rsidP="00980C70">
      <w:pPr>
        <w:pStyle w:val="BodyText"/>
      </w:pPr>
      <w:r>
        <w:t xml:space="preserve">The </w:t>
      </w:r>
      <w:r w:rsidR="00EE2CC4">
        <w:t>NMAKE</w:t>
      </w:r>
      <w:r>
        <w:t xml:space="preserve"> utility writes </w:t>
      </w:r>
      <w:r w:rsidR="001A4E39">
        <w:t>a large amount of</w:t>
      </w:r>
      <w:r w:rsidR="007C4708">
        <w:t xml:space="preserve"> information</w:t>
      </w:r>
      <w:r>
        <w:t xml:space="preserve"> to standard output. </w:t>
      </w:r>
      <w:r w:rsidR="007C4708">
        <w:t>We recommend that you s</w:t>
      </w:r>
      <w:r>
        <w:t>pecify an output file name to write the listing to a file.</w:t>
      </w:r>
    </w:p>
    <w:p w:rsidR="00BE0001" w:rsidRDefault="00BE0001" w:rsidP="002F2D4A">
      <w:pPr>
        <w:pStyle w:val="BodyTextLink"/>
      </w:pPr>
      <w:r>
        <w:t xml:space="preserve">Example </w:t>
      </w:r>
      <w:r w:rsidR="00D8258E">
        <w:t>8</w:t>
      </w:r>
      <w:r>
        <w:t xml:space="preserve"> shows an excerp</w:t>
      </w:r>
      <w:r w:rsidR="00B420F0">
        <w:t xml:space="preserve">t of the output </w:t>
      </w:r>
      <w:r w:rsidR="00F66810">
        <w:t xml:space="preserve">that is </w:t>
      </w:r>
      <w:r w:rsidR="00B420F0">
        <w:t>generated by running</w:t>
      </w:r>
      <w:r>
        <w:t xml:space="preserve"> </w:t>
      </w:r>
      <w:r w:rsidR="00980C70">
        <w:t>nmake /P</w:t>
      </w:r>
      <w:r w:rsidR="00B420F0">
        <w:t xml:space="preserve"> on the </w:t>
      </w:r>
      <w:r w:rsidR="00B420F0" w:rsidRPr="00267B1E">
        <w:rPr>
          <w:i/>
        </w:rPr>
        <w:t>toaster</w:t>
      </w:r>
      <w:r w:rsidR="00B420F0">
        <w:t xml:space="preserve"> sample</w:t>
      </w:r>
      <w:r w:rsidR="00F66810">
        <w:t xml:space="preserve"> driver</w:t>
      </w:r>
      <w:r w:rsidR="00B420F0">
        <w:t xml:space="preserve"> in the WDK</w:t>
      </w:r>
      <w:r>
        <w:t>.</w:t>
      </w:r>
    </w:p>
    <w:p w:rsidR="002F2D4A" w:rsidRDefault="00843DC1" w:rsidP="0073222D">
      <w:pPr>
        <w:pStyle w:val="PlainText"/>
        <w:ind w:right="660"/>
      </w:pPr>
      <w:r w:rsidRPr="00267B1E">
        <w:t>...</w:t>
      </w:r>
    </w:p>
    <w:p w:rsidR="00B12142" w:rsidRPr="00267B1E" w:rsidRDefault="00B12142" w:rsidP="0073222D">
      <w:pPr>
        <w:pStyle w:val="PlainText"/>
        <w:ind w:right="660"/>
      </w:pPr>
      <w:r w:rsidRPr="00267B1E">
        <w:t>MSC_WARNING_LEVEL = $(MSC_WARNING_LEVEL) $(COMPILER_WX_SWITCH)</w:t>
      </w:r>
    </w:p>
    <w:p w:rsidR="00B12142" w:rsidRPr="00267B1E" w:rsidRDefault="00B12142" w:rsidP="0073222D">
      <w:pPr>
        <w:pStyle w:val="PlainText"/>
        <w:ind w:right="660"/>
      </w:pPr>
      <w:r w:rsidRPr="00267B1E">
        <w:t>                                /W4</w:t>
      </w:r>
    </w:p>
    <w:p w:rsidR="00B12142" w:rsidRPr="00267B1E" w:rsidRDefault="00B12142" w:rsidP="0073222D">
      <w:pPr>
        <w:pStyle w:val="PlainText"/>
        <w:ind w:right="660"/>
      </w:pPr>
      <w:r w:rsidRPr="00267B1E">
        <w:t>NUMBER_OF_PROCESSORS = 2</w:t>
      </w:r>
    </w:p>
    <w:p w:rsidR="00B12142" w:rsidRPr="00267B1E" w:rsidRDefault="00B12142" w:rsidP="0073222D">
      <w:pPr>
        <w:pStyle w:val="PlainText"/>
        <w:ind w:right="660"/>
      </w:pPr>
      <w:r w:rsidRPr="00267B1E">
        <w:t>_NT_TARGET_VERSION_WIN7 = 0x601</w:t>
      </w:r>
    </w:p>
    <w:p w:rsidR="00B12142" w:rsidRPr="00267B1E" w:rsidRDefault="00B12142" w:rsidP="0073222D">
      <w:pPr>
        <w:pStyle w:val="PlainText"/>
        <w:ind w:right="660"/>
      </w:pPr>
      <w:r w:rsidRPr="00267B1E">
        <w:t>                                0x601</w:t>
      </w:r>
    </w:p>
    <w:p w:rsidR="00843DC1" w:rsidRPr="00267B1E" w:rsidRDefault="00843DC1" w:rsidP="0073222D">
      <w:pPr>
        <w:pStyle w:val="PlainText"/>
        <w:ind w:right="660"/>
      </w:pPr>
    </w:p>
    <w:p w:rsidR="00B12142" w:rsidRPr="00267B1E" w:rsidRDefault="00B12142" w:rsidP="0073222D">
      <w:pPr>
        <w:pStyle w:val="PlainText"/>
        <w:ind w:right="660"/>
      </w:pPr>
      <w:r w:rsidRPr="00267B1E">
        <w:t xml:space="preserve">// </w:t>
      </w:r>
      <w:r w:rsidR="00843DC1" w:rsidRPr="00267B1E">
        <w:t>The following line shows where build output will go</w:t>
      </w:r>
    </w:p>
    <w:p w:rsidR="00B12142" w:rsidRPr="00267B1E" w:rsidRDefault="00B12142" w:rsidP="0073222D">
      <w:pPr>
        <w:pStyle w:val="PlainText"/>
        <w:ind w:right="660"/>
      </w:pPr>
      <w:r w:rsidRPr="00267B1E">
        <w:t> OBJ_PATH = c:\winddk\</w:t>
      </w:r>
      <w:r w:rsidR="007A182C">
        <w:t>7100</w:t>
      </w:r>
      <w:r w:rsidR="002E25E4" w:rsidRPr="00267B1E">
        <w:t>.0</w:t>
      </w:r>
      <w:r w:rsidRPr="00267B1E">
        <w:t>\src\general\toaster\kmdf\func\featured</w:t>
      </w:r>
    </w:p>
    <w:p w:rsidR="00B12142" w:rsidRPr="00267B1E" w:rsidRDefault="00B12142" w:rsidP="0073222D">
      <w:pPr>
        <w:pStyle w:val="PlainText"/>
        <w:ind w:right="660"/>
      </w:pPr>
      <w:r w:rsidRPr="00267B1E">
        <w:t>                                $(MAKEDIR)</w:t>
      </w:r>
    </w:p>
    <w:p w:rsidR="00843DC1" w:rsidRPr="00267B1E" w:rsidRDefault="00843DC1" w:rsidP="0073222D">
      <w:pPr>
        <w:pStyle w:val="PlainText"/>
        <w:ind w:right="660"/>
      </w:pPr>
    </w:p>
    <w:p w:rsidR="00B12142" w:rsidRPr="00267B1E" w:rsidRDefault="00B12142" w:rsidP="0073222D">
      <w:pPr>
        <w:pStyle w:val="PlainText"/>
        <w:ind w:right="660"/>
      </w:pPr>
      <w:r w:rsidRPr="00267B1E">
        <w:t>//</w:t>
      </w:r>
      <w:r w:rsidR="00843DC1" w:rsidRPr="00267B1E">
        <w:t xml:space="preserve"> </w:t>
      </w:r>
      <w:r w:rsidRPr="00267B1E">
        <w:t xml:space="preserve">This is </w:t>
      </w:r>
      <w:r w:rsidR="00843DC1" w:rsidRPr="00267B1E">
        <w:t xml:space="preserve">the </w:t>
      </w:r>
      <w:r w:rsidR="00197A9B" w:rsidRPr="00267B1E">
        <w:t>directory</w:t>
      </w:r>
      <w:r w:rsidR="00843DC1" w:rsidRPr="00267B1E">
        <w:t xml:space="preserve"> for binplaced binaries</w:t>
      </w:r>
    </w:p>
    <w:p w:rsidR="00B12142" w:rsidRPr="00267B1E" w:rsidRDefault="00B12142" w:rsidP="0073222D">
      <w:pPr>
        <w:pStyle w:val="PlainText"/>
        <w:ind w:right="660"/>
      </w:pPr>
      <w:r w:rsidRPr="00267B1E">
        <w:t>TARGET_DESTINATION = wdf</w:t>
      </w:r>
    </w:p>
    <w:p w:rsidR="00B12142" w:rsidRPr="00267B1E" w:rsidRDefault="00B12142" w:rsidP="0073222D">
      <w:pPr>
        <w:pStyle w:val="PlainText"/>
        <w:ind w:right="660"/>
      </w:pPr>
    </w:p>
    <w:p w:rsidR="00B12142" w:rsidRPr="00267B1E" w:rsidRDefault="00B12142" w:rsidP="0073222D">
      <w:pPr>
        <w:pStyle w:val="PlainText"/>
        <w:ind w:right="660"/>
      </w:pPr>
      <w:r w:rsidRPr="00267B1E">
        <w:t>USE_OBJECT_ROOT = 1</w:t>
      </w:r>
    </w:p>
    <w:p w:rsidR="00B12142" w:rsidRPr="00267B1E" w:rsidRDefault="00B12142" w:rsidP="0073222D">
      <w:pPr>
        <w:pStyle w:val="PlainText"/>
        <w:ind w:right="660"/>
      </w:pPr>
      <w:r w:rsidRPr="00267B1E">
        <w:t> ATL_INC_PATH = C:\WinDDK\</w:t>
      </w:r>
      <w:r w:rsidR="007A182C">
        <w:t>7100</w:t>
      </w:r>
      <w:r w:rsidR="002E25E4" w:rsidRPr="00267B1E">
        <w:t>.0</w:t>
      </w:r>
      <w:r w:rsidRPr="00267B1E">
        <w:t>\inc</w:t>
      </w:r>
    </w:p>
    <w:p w:rsidR="00B12142" w:rsidRPr="00DE4EF2" w:rsidRDefault="00B12142" w:rsidP="0073222D">
      <w:pPr>
        <w:pStyle w:val="PlainText"/>
        <w:ind w:right="660"/>
        <w:rPr>
          <w:lang w:val="de-DE"/>
        </w:rPr>
      </w:pPr>
      <w:r w:rsidRPr="00267B1E">
        <w:t> </w:t>
      </w:r>
      <w:r w:rsidR="00A37A4A" w:rsidRPr="00DE4EF2">
        <w:rPr>
          <w:lang w:val="de-DE"/>
        </w:rPr>
        <w:t>SDK_LIB_DEST = C:\WinDDK\</w:t>
      </w:r>
      <w:r w:rsidR="007A182C" w:rsidRPr="00DE4EF2">
        <w:rPr>
          <w:lang w:val="de-DE"/>
        </w:rPr>
        <w:t>7100</w:t>
      </w:r>
      <w:r w:rsidR="00A37A4A" w:rsidRPr="00DE4EF2">
        <w:rPr>
          <w:lang w:val="de-DE"/>
        </w:rPr>
        <w:t>.0\lib\win7</w:t>
      </w:r>
    </w:p>
    <w:p w:rsidR="00B12142" w:rsidRPr="00267B1E" w:rsidRDefault="00A37A4A" w:rsidP="0073222D">
      <w:pPr>
        <w:pStyle w:val="PlainText"/>
        <w:ind w:right="660"/>
      </w:pPr>
      <w:r w:rsidRPr="00DE4EF2">
        <w:rPr>
          <w:lang w:val="de-DE"/>
        </w:rPr>
        <w:t> </w:t>
      </w:r>
      <w:r w:rsidR="00B12142" w:rsidRPr="00267B1E">
        <w:t>SDK_INC_PATH = C:\WinDDK\</w:t>
      </w:r>
      <w:r w:rsidR="007A182C">
        <w:t>7100</w:t>
      </w:r>
      <w:r w:rsidR="002E25E4" w:rsidRPr="00267B1E">
        <w:t>.0</w:t>
      </w:r>
      <w:r w:rsidR="00B12142" w:rsidRPr="00267B1E">
        <w:t>\inc\api</w:t>
      </w:r>
    </w:p>
    <w:p w:rsidR="00BE0001" w:rsidRPr="00267B1E" w:rsidRDefault="00555D9C" w:rsidP="0073222D">
      <w:pPr>
        <w:pStyle w:val="PlainText"/>
        <w:ind w:right="660"/>
      </w:pPr>
      <w:r w:rsidRPr="00267B1E">
        <w:t>...</w:t>
      </w:r>
    </w:p>
    <w:p w:rsidR="00BE0001" w:rsidRPr="00CA7322" w:rsidRDefault="00D8258E" w:rsidP="00BE0001">
      <w:pPr>
        <w:pStyle w:val="FigCap"/>
      </w:pPr>
      <w:r>
        <w:t>Example 8</w:t>
      </w:r>
      <w:r w:rsidR="006D258C">
        <w:t>.</w:t>
      </w:r>
      <w:r w:rsidR="00B420F0">
        <w:t xml:space="preserve"> Sample build configuration</w:t>
      </w:r>
      <w:r w:rsidR="00BE0001">
        <w:t xml:space="preserve"> listing</w:t>
      </w:r>
    </w:p>
    <w:p w:rsidR="00BE0001" w:rsidRDefault="00D8258E" w:rsidP="00BE0001">
      <w:pPr>
        <w:pStyle w:val="BodyText"/>
      </w:pPr>
      <w:r>
        <w:t>Example 8</w:t>
      </w:r>
      <w:r w:rsidR="00B420F0">
        <w:t xml:space="preserve"> shows that the </w:t>
      </w:r>
      <w:r w:rsidR="00B420F0" w:rsidRPr="00267B1E">
        <w:rPr>
          <w:i/>
        </w:rPr>
        <w:t>toaster</w:t>
      </w:r>
      <w:r w:rsidR="00B420F0">
        <w:t xml:space="preserve"> project </w:t>
      </w:r>
      <w:r w:rsidR="006D258C">
        <w:t xml:space="preserve">is </w:t>
      </w:r>
      <w:r w:rsidR="00B420F0">
        <w:t xml:space="preserve">built </w:t>
      </w:r>
      <w:r w:rsidR="006D258C">
        <w:t xml:space="preserve">by </w:t>
      </w:r>
      <w:r w:rsidR="00B420F0">
        <w:t>using warning level W4, on two processors,</w:t>
      </w:r>
      <w:r w:rsidR="00A55A8C">
        <w:t xml:space="preserve"> and generate</w:t>
      </w:r>
      <w:r w:rsidR="006D258C">
        <w:t>s</w:t>
      </w:r>
      <w:r w:rsidR="00B420F0">
        <w:t xml:space="preserve"> a target that run</w:t>
      </w:r>
      <w:r w:rsidR="005B1458">
        <w:t>s</w:t>
      </w:r>
      <w:r w:rsidR="00B420F0">
        <w:t xml:space="preserve"> on Windows 7.</w:t>
      </w:r>
      <w:r w:rsidR="00A55A8C">
        <w:t xml:space="preserve"> The OBJ_PATH specifies where build </w:t>
      </w:r>
      <w:r w:rsidR="0018619B">
        <w:t xml:space="preserve">stores </w:t>
      </w:r>
      <w:r w:rsidR="00A55A8C">
        <w:t>the output files</w:t>
      </w:r>
      <w:r w:rsidR="006D258C">
        <w:t>,</w:t>
      </w:r>
      <w:r w:rsidR="00A55A8C">
        <w:t xml:space="preserve"> and the TARGET_DESTINATION indicates that the </w:t>
      </w:r>
      <w:r w:rsidR="005B1458">
        <w:t>B</w:t>
      </w:r>
      <w:r w:rsidR="00A55A8C">
        <w:t>in</w:t>
      </w:r>
      <w:r w:rsidR="005B1458">
        <w:t>P</w:t>
      </w:r>
      <w:r w:rsidR="00A55A8C">
        <w:t xml:space="preserve">lace feature is used to place the binary files in a </w:t>
      </w:r>
      <w:r w:rsidR="00197A9B">
        <w:t>directory</w:t>
      </w:r>
      <w:r w:rsidR="00453F1C">
        <w:t xml:space="preserve"> </w:t>
      </w:r>
      <w:r w:rsidR="006D258C">
        <w:t xml:space="preserve">that is </w:t>
      </w:r>
      <w:r w:rsidR="00453F1C">
        <w:t xml:space="preserve">named </w:t>
      </w:r>
      <w:r w:rsidR="00453F1C" w:rsidRPr="00163392">
        <w:rPr>
          <w:i/>
        </w:rPr>
        <w:t>wdf</w:t>
      </w:r>
      <w:r w:rsidR="00A55A8C">
        <w:t>.</w:t>
      </w:r>
    </w:p>
    <w:p w:rsidR="00AF7427" w:rsidRDefault="00821A8F" w:rsidP="00915C64">
      <w:pPr>
        <w:pStyle w:val="Heading2"/>
      </w:pPr>
      <w:bookmarkStart w:id="20" w:name="_Toc231982725"/>
      <w:r>
        <w:t xml:space="preserve">Viewing </w:t>
      </w:r>
      <w:r w:rsidR="006D258C">
        <w:t>V</w:t>
      </w:r>
      <w:r>
        <w:t xml:space="preserve">erbose </w:t>
      </w:r>
      <w:r w:rsidR="006D258C">
        <w:t>L</w:t>
      </w:r>
      <w:r>
        <w:t xml:space="preserve">inker </w:t>
      </w:r>
      <w:r w:rsidR="006D258C">
        <w:t>I</w:t>
      </w:r>
      <w:r>
        <w:t>nformation</w:t>
      </w:r>
      <w:bookmarkEnd w:id="20"/>
    </w:p>
    <w:p w:rsidR="002C3FA4" w:rsidRDefault="00821A8F" w:rsidP="002F2D4A">
      <w:pPr>
        <w:pStyle w:val="BodyTextLink"/>
      </w:pPr>
      <w:r>
        <w:t xml:space="preserve">You might have questions </w:t>
      </w:r>
      <w:r w:rsidR="006D258C">
        <w:t xml:space="preserve">such as </w:t>
      </w:r>
      <w:r>
        <w:t>the following when you build a target:</w:t>
      </w:r>
    </w:p>
    <w:p w:rsidR="00821A8F" w:rsidRDefault="00821A8F" w:rsidP="00821A8F">
      <w:pPr>
        <w:pStyle w:val="BulletList"/>
      </w:pPr>
      <w:r>
        <w:t xml:space="preserve">Why </w:t>
      </w:r>
      <w:r w:rsidR="00F66810">
        <w:t xml:space="preserve">did </w:t>
      </w:r>
      <w:r>
        <w:t xml:space="preserve">the linker </w:t>
      </w:r>
      <w:r w:rsidR="00453F1C">
        <w:t>pull</w:t>
      </w:r>
      <w:r>
        <w:t xml:space="preserve"> in function </w:t>
      </w:r>
      <w:r>
        <w:rPr>
          <w:i/>
        </w:rPr>
        <w:t>Xxx</w:t>
      </w:r>
      <w:r>
        <w:t xml:space="preserve"> from that object?</w:t>
      </w:r>
    </w:p>
    <w:p w:rsidR="00821A8F" w:rsidRDefault="00821A8F" w:rsidP="00821A8F">
      <w:pPr>
        <w:pStyle w:val="BulletList"/>
      </w:pPr>
      <w:r>
        <w:t>Why did</w:t>
      </w:r>
      <w:r w:rsidR="006647C0">
        <w:t xml:space="preserve"> the </w:t>
      </w:r>
      <w:r>
        <w:t>linker</w:t>
      </w:r>
      <w:r w:rsidR="006647C0">
        <w:t xml:space="preserve"> use</w:t>
      </w:r>
      <w:r>
        <w:t xml:space="preserve"> function </w:t>
      </w:r>
      <w:r w:rsidR="006647C0">
        <w:rPr>
          <w:i/>
        </w:rPr>
        <w:t>Yyy</w:t>
      </w:r>
      <w:r>
        <w:t xml:space="preserve"> </w:t>
      </w:r>
      <w:r w:rsidR="006647C0">
        <w:t xml:space="preserve">from </w:t>
      </w:r>
      <w:r>
        <w:t xml:space="preserve">library </w:t>
      </w:r>
      <w:r w:rsidR="006647C0">
        <w:t>B</w:t>
      </w:r>
      <w:r>
        <w:t xml:space="preserve"> </w:t>
      </w:r>
      <w:r w:rsidR="006647C0">
        <w:t>instead</w:t>
      </w:r>
      <w:r w:rsidR="00453F1C">
        <w:t xml:space="preserve"> of from library A</w:t>
      </w:r>
      <w:r>
        <w:t>?</w:t>
      </w:r>
    </w:p>
    <w:p w:rsidR="00821A8F" w:rsidRDefault="006647C0" w:rsidP="00821A8F">
      <w:pPr>
        <w:pStyle w:val="BulletList"/>
      </w:pPr>
      <w:r>
        <w:t>Why wa</w:t>
      </w:r>
      <w:r w:rsidR="00821A8F">
        <w:t>s</w:t>
      </w:r>
      <w:r>
        <w:t xml:space="preserve"> function</w:t>
      </w:r>
      <w:r w:rsidR="00821A8F">
        <w:t xml:space="preserve"> </w:t>
      </w:r>
      <w:r>
        <w:rPr>
          <w:i/>
        </w:rPr>
        <w:t>Zzz</w:t>
      </w:r>
      <w:r w:rsidR="00821A8F">
        <w:t xml:space="preserve"> </w:t>
      </w:r>
      <w:r w:rsidR="006D258C">
        <w:t xml:space="preserve">not </w:t>
      </w:r>
      <w:r>
        <w:t>included</w:t>
      </w:r>
      <w:r w:rsidR="00821A8F">
        <w:t xml:space="preserve"> in the final image?</w:t>
      </w:r>
    </w:p>
    <w:p w:rsidR="00C878F8" w:rsidRDefault="00821A8F">
      <w:pPr>
        <w:pStyle w:val="BulletList"/>
        <w:keepNext/>
      </w:pPr>
      <w:r>
        <w:lastRenderedPageBreak/>
        <w:t>What libraries are searched to produce this image?</w:t>
      </w:r>
    </w:p>
    <w:p w:rsidR="00821A8F" w:rsidRDefault="00821A8F" w:rsidP="00821A8F">
      <w:pPr>
        <w:pStyle w:val="BulletList"/>
      </w:pPr>
      <w:r>
        <w:t>What switches and objects are in the image?</w:t>
      </w:r>
    </w:p>
    <w:p w:rsidR="002F2D4A" w:rsidRDefault="002F2D4A" w:rsidP="002F2D4A">
      <w:pPr>
        <w:pStyle w:val="Le"/>
      </w:pPr>
    </w:p>
    <w:p w:rsidR="0026058B" w:rsidRDefault="00F66810" w:rsidP="002F2D4A">
      <w:pPr>
        <w:pStyle w:val="BodyTextLink"/>
      </w:pPr>
      <w:r>
        <w:t>You can u</w:t>
      </w:r>
      <w:r w:rsidR="00915093">
        <w:t xml:space="preserve">se the VERBOSE </w:t>
      </w:r>
      <w:r w:rsidR="00683936">
        <w:t xml:space="preserve">linker option to obtain information </w:t>
      </w:r>
      <w:r w:rsidR="006D258C">
        <w:t xml:space="preserve">to </w:t>
      </w:r>
      <w:r w:rsidR="00683936">
        <w:t xml:space="preserve">answer </w:t>
      </w:r>
      <w:r w:rsidR="006D258C">
        <w:t xml:space="preserve">these </w:t>
      </w:r>
      <w:r w:rsidR="00683936">
        <w:t xml:space="preserve">questions. </w:t>
      </w:r>
      <w:r w:rsidR="006D258C">
        <w:t>To s</w:t>
      </w:r>
      <w:r w:rsidR="00683936">
        <w:t>et the verbose flag</w:t>
      </w:r>
      <w:r w:rsidR="006D258C">
        <w:t>,</w:t>
      </w:r>
      <w:r w:rsidR="00683936">
        <w:t xml:space="preserve"> run the following command in the WDK build </w:t>
      </w:r>
      <w:r>
        <w:t xml:space="preserve">environment </w:t>
      </w:r>
      <w:r w:rsidR="00683936">
        <w:t>window before you run the build:</w:t>
      </w:r>
    </w:p>
    <w:p w:rsidR="00683936" w:rsidRPr="00DE4EF2" w:rsidRDefault="00A37A4A" w:rsidP="0018619B">
      <w:pPr>
        <w:pStyle w:val="PlainText"/>
        <w:ind w:left="360" w:right="1440"/>
        <w:rPr>
          <w:lang w:val="de-DE"/>
        </w:rPr>
      </w:pPr>
      <w:r w:rsidRPr="00DE4EF2">
        <w:rPr>
          <w:lang w:val="de-DE"/>
        </w:rPr>
        <w:t>set LINKER_FLAGS=$(LINKER_FLAGS) /VERBOSE</w:t>
      </w:r>
    </w:p>
    <w:p w:rsidR="002F2D4A" w:rsidRPr="00DE4EF2" w:rsidRDefault="002F2D4A" w:rsidP="002F2D4A">
      <w:pPr>
        <w:pStyle w:val="Le"/>
        <w:rPr>
          <w:lang w:val="de-DE"/>
        </w:rPr>
      </w:pPr>
    </w:p>
    <w:p w:rsidR="00D058EC" w:rsidRDefault="00D8258E" w:rsidP="002F2D4A">
      <w:pPr>
        <w:pStyle w:val="BodyTextLink"/>
      </w:pPr>
      <w:r>
        <w:t>Example 9</w:t>
      </w:r>
      <w:r w:rsidR="00D058EC">
        <w:t xml:space="preserve"> shows an excerpt </w:t>
      </w:r>
      <w:r w:rsidR="00036782">
        <w:t xml:space="preserve">from a build log for the </w:t>
      </w:r>
      <w:r w:rsidR="00036782" w:rsidRPr="00267B1E">
        <w:rPr>
          <w:i/>
        </w:rPr>
        <w:t>toaster</w:t>
      </w:r>
      <w:r w:rsidR="00036782">
        <w:t xml:space="preserve"> sample </w:t>
      </w:r>
      <w:r w:rsidR="004759F6">
        <w:t xml:space="preserve">in the WDK </w:t>
      </w:r>
      <w:r w:rsidR="00A47253">
        <w:t xml:space="preserve">when it </w:t>
      </w:r>
      <w:r w:rsidR="004759F6">
        <w:t>was</w:t>
      </w:r>
      <w:r w:rsidR="00A47253">
        <w:t xml:space="preserve"> </w:t>
      </w:r>
      <w:r w:rsidR="00036782">
        <w:t xml:space="preserve">built with </w:t>
      </w:r>
      <w:r w:rsidR="004759F6">
        <w:t xml:space="preserve">the </w:t>
      </w:r>
      <w:r w:rsidR="00D058EC">
        <w:t xml:space="preserve">verbose </w:t>
      </w:r>
      <w:r w:rsidR="00036782">
        <w:t xml:space="preserve">linker </w:t>
      </w:r>
      <w:r w:rsidR="00D058EC">
        <w:t>output</w:t>
      </w:r>
      <w:r w:rsidR="00036782">
        <w:t xml:space="preserve"> enabled</w:t>
      </w:r>
      <w:r w:rsidR="00D058EC">
        <w:t>.</w:t>
      </w:r>
    </w:p>
    <w:p w:rsidR="00D058EC" w:rsidRDefault="00B918D6" w:rsidP="0073222D">
      <w:pPr>
        <w:pStyle w:val="PlainText"/>
        <w:ind w:right="2010"/>
      </w:pPr>
      <w:r>
        <w:t>...</w:t>
      </w:r>
    </w:p>
    <w:p w:rsidR="00B918D6" w:rsidRDefault="00B918D6" w:rsidP="0073222D">
      <w:pPr>
        <w:pStyle w:val="PlainText"/>
        <w:ind w:right="2010"/>
      </w:pPr>
      <w:r>
        <w:t>Searching C:\WinDDK\</w:t>
      </w:r>
      <w:r w:rsidR="007A182C">
        <w:t>7100</w:t>
      </w:r>
      <w:r w:rsidR="002E25E4">
        <w:t>.0</w:t>
      </w:r>
      <w:r>
        <w:t>\lib\win7\i386\ntoskrnl.lib:</w:t>
      </w:r>
    </w:p>
    <w:p w:rsidR="00B918D6" w:rsidRDefault="00B918D6" w:rsidP="0073222D">
      <w:pPr>
        <w:pStyle w:val="PlainText"/>
        <w:ind w:right="2010"/>
      </w:pPr>
      <w:r>
        <w:t>1&gt; Found _memset</w:t>
      </w:r>
    </w:p>
    <w:p w:rsidR="00B918D6" w:rsidRDefault="00B918D6" w:rsidP="0073222D">
      <w:pPr>
        <w:pStyle w:val="PlainText"/>
        <w:ind w:right="2010"/>
      </w:pPr>
      <w:r>
        <w:t>1&gt; Referenced in toaster.obj</w:t>
      </w:r>
    </w:p>
    <w:p w:rsidR="00B918D6" w:rsidRDefault="00B918D6" w:rsidP="0073222D">
      <w:pPr>
        <w:pStyle w:val="PlainText"/>
        <w:ind w:right="2010"/>
      </w:pPr>
      <w:r>
        <w:t>1&gt; Referenced in wmi.obj</w:t>
      </w:r>
    </w:p>
    <w:p w:rsidR="00B918D6" w:rsidRDefault="00B918D6" w:rsidP="0073222D">
      <w:pPr>
        <w:pStyle w:val="PlainText"/>
        <w:ind w:right="2010"/>
      </w:pPr>
      <w:r>
        <w:t>1&gt; Loaded ntoskrnl.lib(ntoskrnl.exe)</w:t>
      </w:r>
    </w:p>
    <w:p w:rsidR="00B918D6" w:rsidRDefault="00B918D6" w:rsidP="0073222D">
      <w:pPr>
        <w:pStyle w:val="PlainText"/>
        <w:ind w:right="2010"/>
      </w:pPr>
      <w:r>
        <w:t>1&gt; Found _memcpy</w:t>
      </w:r>
    </w:p>
    <w:p w:rsidR="00B918D6" w:rsidRDefault="00B918D6" w:rsidP="0073222D">
      <w:pPr>
        <w:pStyle w:val="PlainText"/>
        <w:ind w:right="2010"/>
      </w:pPr>
      <w:r>
        <w:t>1&gt; Referenced in wmi.obj</w:t>
      </w:r>
    </w:p>
    <w:p w:rsidR="00B918D6" w:rsidRDefault="00B918D6" w:rsidP="0073222D">
      <w:pPr>
        <w:pStyle w:val="PlainText"/>
        <w:ind w:right="2010"/>
      </w:pPr>
      <w:r>
        <w:t>1&gt; Loaded ntoskrnl.lib(ntoskrnl.exe)</w:t>
      </w:r>
    </w:p>
    <w:p w:rsidR="00B918D6" w:rsidRDefault="00B918D6" w:rsidP="0073222D">
      <w:pPr>
        <w:pStyle w:val="PlainText"/>
        <w:ind w:right="2010"/>
      </w:pPr>
      <w:r>
        <w:t>1&gt; Found __imp__ExFreePoolWithTag@8</w:t>
      </w:r>
    </w:p>
    <w:p w:rsidR="00B918D6" w:rsidRDefault="00B918D6" w:rsidP="0073222D">
      <w:pPr>
        <w:pStyle w:val="PlainText"/>
        <w:ind w:right="2010"/>
      </w:pPr>
      <w:r>
        <w:t>1&gt; Referenced in wmi.obj</w:t>
      </w:r>
    </w:p>
    <w:p w:rsidR="00B918D6" w:rsidRDefault="00B918D6" w:rsidP="0073222D">
      <w:pPr>
        <w:pStyle w:val="PlainText"/>
        <w:ind w:right="2010"/>
      </w:pPr>
      <w:r>
        <w:t>1&gt; Loaded ntoskrnl.lib(ntoskrnl.exe)</w:t>
      </w:r>
    </w:p>
    <w:p w:rsidR="00B918D6" w:rsidRDefault="00B918D6" w:rsidP="0073222D">
      <w:pPr>
        <w:pStyle w:val="PlainText"/>
        <w:ind w:right="2010"/>
      </w:pPr>
      <w:r>
        <w:t>1&gt; Found __imp__IoWMIWriteEvent@4</w:t>
      </w:r>
    </w:p>
    <w:p w:rsidR="00B918D6" w:rsidRDefault="00B918D6" w:rsidP="0073222D">
      <w:pPr>
        <w:pStyle w:val="PlainText"/>
        <w:ind w:right="2010"/>
      </w:pPr>
      <w:r>
        <w:t>1&gt; Referenced in wmi.obj</w:t>
      </w:r>
    </w:p>
    <w:p w:rsidR="00B918D6" w:rsidRDefault="00B918D6" w:rsidP="0073222D">
      <w:pPr>
        <w:pStyle w:val="PlainText"/>
        <w:ind w:right="2010"/>
      </w:pPr>
      <w:r>
        <w:t>1&gt; Loaded ntoskrnl.lib(ntoskrnl.exe)</w:t>
      </w:r>
    </w:p>
    <w:p w:rsidR="00B918D6" w:rsidRDefault="00B918D6" w:rsidP="0073222D">
      <w:pPr>
        <w:pStyle w:val="PlainText"/>
        <w:ind w:right="2010"/>
      </w:pPr>
      <w:r>
        <w:t>1&gt; Found __imp__KeQuerySystemTime@4</w:t>
      </w:r>
    </w:p>
    <w:p w:rsidR="00B918D6" w:rsidRDefault="00B918D6" w:rsidP="0073222D">
      <w:pPr>
        <w:pStyle w:val="PlainText"/>
        <w:ind w:right="2010"/>
      </w:pPr>
      <w:r>
        <w:t>1&gt; Referenced in wmi.obj</w:t>
      </w:r>
    </w:p>
    <w:p w:rsidR="00B918D6" w:rsidRDefault="00B918D6" w:rsidP="0073222D">
      <w:pPr>
        <w:pStyle w:val="PlainText"/>
        <w:ind w:right="2010"/>
      </w:pPr>
      <w:r>
        <w:t>1&gt; Loaded ntoskrnl.lib(ntoskrnl.exe)</w:t>
      </w:r>
    </w:p>
    <w:p w:rsidR="00B918D6" w:rsidRDefault="00B918D6" w:rsidP="0073222D">
      <w:pPr>
        <w:pStyle w:val="PlainText"/>
        <w:ind w:right="2010"/>
      </w:pPr>
      <w:r>
        <w:t>1&gt; Found __imp__ExAllocatePoolWithTag@12</w:t>
      </w:r>
    </w:p>
    <w:p w:rsidR="00B918D6" w:rsidRDefault="00B918D6" w:rsidP="0073222D">
      <w:pPr>
        <w:pStyle w:val="PlainText"/>
        <w:ind w:right="2010"/>
      </w:pPr>
      <w:r>
        <w:t>1&gt; Referenced in wmi.obj</w:t>
      </w:r>
    </w:p>
    <w:p w:rsidR="00B918D6" w:rsidRDefault="00B918D6" w:rsidP="0073222D">
      <w:pPr>
        <w:pStyle w:val="PlainText"/>
        <w:ind w:right="2010"/>
      </w:pPr>
      <w:r>
        <w:t>1&gt; Loaded ntoskrnl.lib(ntoskrnl.exe)</w:t>
      </w:r>
    </w:p>
    <w:p w:rsidR="00D058EC" w:rsidRDefault="00B918D6" w:rsidP="0073222D">
      <w:pPr>
        <w:pStyle w:val="PlainText"/>
        <w:ind w:right="2010"/>
      </w:pPr>
      <w:r>
        <w:t>...</w:t>
      </w:r>
    </w:p>
    <w:p w:rsidR="00D058EC" w:rsidRPr="00CA7322" w:rsidRDefault="00D8258E" w:rsidP="00D058EC">
      <w:pPr>
        <w:pStyle w:val="FigCap"/>
      </w:pPr>
      <w:r>
        <w:t>Example 9</w:t>
      </w:r>
      <w:r w:rsidR="006D258C">
        <w:t>.</w:t>
      </w:r>
      <w:r w:rsidR="00D058EC">
        <w:t xml:space="preserve"> Sample verbose linker output</w:t>
      </w:r>
      <w:r w:rsidR="00453F1C">
        <w:t xml:space="preserve"> in the build log</w:t>
      </w:r>
    </w:p>
    <w:p w:rsidR="00447B93" w:rsidRDefault="00A47253" w:rsidP="00D058EC">
      <w:pPr>
        <w:pStyle w:val="BodyText"/>
      </w:pPr>
      <w:r>
        <w:t>The ve</w:t>
      </w:r>
      <w:r w:rsidR="00D8258E">
        <w:t>rbose linker output in Example 9</w:t>
      </w:r>
      <w:r>
        <w:t xml:space="preserve"> shows that the linker found the memset and memcopy functions in the </w:t>
      </w:r>
      <w:r w:rsidRPr="00163392">
        <w:rPr>
          <w:i/>
        </w:rPr>
        <w:t>ntoskrnl.lib</w:t>
      </w:r>
      <w:r>
        <w:t xml:space="preserve"> library</w:t>
      </w:r>
      <w:r w:rsidR="005A74B4">
        <w:t>.</w:t>
      </w:r>
    </w:p>
    <w:p w:rsidR="00AF7427" w:rsidRDefault="00AF7427" w:rsidP="00915C64">
      <w:pPr>
        <w:pStyle w:val="Heading1"/>
      </w:pPr>
      <w:bookmarkStart w:id="21" w:name="_Storing_Driver_Package"/>
      <w:bookmarkStart w:id="22" w:name="_Toc231982726"/>
      <w:bookmarkEnd w:id="21"/>
      <w:r>
        <w:t>Storing Driver Package Files in a Specified Directory</w:t>
      </w:r>
      <w:bookmarkEnd w:id="22"/>
    </w:p>
    <w:p w:rsidR="00AA2D35" w:rsidRDefault="00AA2D35" w:rsidP="002F2D4A">
      <w:pPr>
        <w:pStyle w:val="BodyTextLink"/>
      </w:pPr>
      <w:r>
        <w:t>When you bu</w:t>
      </w:r>
      <w:r w:rsidR="008E0669">
        <w:t>ild a project, the build tools place</w:t>
      </w:r>
      <w:r>
        <w:t xml:space="preserve"> the </w:t>
      </w:r>
      <w:r w:rsidR="00895206">
        <w:t>output</w:t>
      </w:r>
      <w:r>
        <w:t xml:space="preserve"> files</w:t>
      </w:r>
      <w:r w:rsidR="00895206">
        <w:t xml:space="preserve"> in </w:t>
      </w:r>
      <w:r>
        <w:t xml:space="preserve">a </w:t>
      </w:r>
      <w:r w:rsidR="00895206">
        <w:t>sub</w:t>
      </w:r>
      <w:r w:rsidR="00197A9B">
        <w:t>directory</w:t>
      </w:r>
      <w:r w:rsidR="00895206">
        <w:t xml:space="preserve"> of your project </w:t>
      </w:r>
      <w:r w:rsidR="00197A9B">
        <w:t>directory</w:t>
      </w:r>
      <w:r>
        <w:t xml:space="preserve"> unless you specify a different location</w:t>
      </w:r>
      <w:r w:rsidR="00895206">
        <w:t>.</w:t>
      </w:r>
      <w:r>
        <w:t xml:space="preserve"> By default, th</w:t>
      </w:r>
      <w:r w:rsidR="008E0669">
        <w:t>e build tools create</w:t>
      </w:r>
      <w:r w:rsidR="00F76120">
        <w:t xml:space="preserve"> two levels of sub</w:t>
      </w:r>
      <w:r w:rsidR="00197A9B">
        <w:t>directorie</w:t>
      </w:r>
      <w:r w:rsidR="00F76120">
        <w:t>s</w:t>
      </w:r>
      <w:r>
        <w:t xml:space="preserve"> </w:t>
      </w:r>
      <w:r w:rsidR="003A0A06">
        <w:t xml:space="preserve">that have </w:t>
      </w:r>
      <w:r>
        <w:t>the following name:</w:t>
      </w:r>
    </w:p>
    <w:p w:rsidR="00895206" w:rsidRDefault="00664614" w:rsidP="00AA2D35">
      <w:pPr>
        <w:pStyle w:val="BodyTextIndent"/>
      </w:pPr>
      <w:r>
        <w:t>obj</w:t>
      </w:r>
      <w:r w:rsidR="00674160">
        <w:t>[</w:t>
      </w:r>
      <w:r w:rsidR="006360C2">
        <w:t>fre|chk]_</w:t>
      </w:r>
      <w:r w:rsidR="006360C2" w:rsidRPr="006360C2">
        <w:rPr>
          <w:i/>
        </w:rPr>
        <w:t>OS</w:t>
      </w:r>
      <w:r w:rsidR="00895206">
        <w:t>_</w:t>
      </w:r>
      <w:r w:rsidR="006B585F">
        <w:rPr>
          <w:i/>
        </w:rPr>
        <w:t>build-a</w:t>
      </w:r>
      <w:r w:rsidR="00895206" w:rsidRPr="00AA2D35">
        <w:rPr>
          <w:i/>
        </w:rPr>
        <w:t>rch</w:t>
      </w:r>
      <w:r w:rsidR="006360C2">
        <w:rPr>
          <w:i/>
        </w:rPr>
        <w:t>itecture</w:t>
      </w:r>
      <w:r w:rsidR="00AA2D35">
        <w:t>\</w:t>
      </w:r>
      <w:r w:rsidR="006B585F">
        <w:rPr>
          <w:i/>
        </w:rPr>
        <w:t>processor-</w:t>
      </w:r>
      <w:r w:rsidR="0022783F">
        <w:rPr>
          <w:i/>
        </w:rPr>
        <w:t>type</w:t>
      </w:r>
    </w:p>
    <w:p w:rsidR="002F2D4A" w:rsidRDefault="002F2D4A" w:rsidP="002F2D4A">
      <w:pPr>
        <w:pStyle w:val="Le"/>
      </w:pPr>
    </w:p>
    <w:p w:rsidR="00664614" w:rsidRDefault="00664614" w:rsidP="00AF7427">
      <w:pPr>
        <w:pStyle w:val="BodyText"/>
      </w:pPr>
      <w:r>
        <w:t xml:space="preserve">The build tools use </w:t>
      </w:r>
      <w:r w:rsidR="00674160">
        <w:t xml:space="preserve">$(O) </w:t>
      </w:r>
      <w:r>
        <w:t>to refer to this two-level sub</w:t>
      </w:r>
      <w:r w:rsidR="0058047D">
        <w:t>directory</w:t>
      </w:r>
      <w:r>
        <w:t>.</w:t>
      </w:r>
    </w:p>
    <w:p w:rsidR="002F60BE" w:rsidRDefault="00AA2D35" w:rsidP="002F2D4A">
      <w:pPr>
        <w:pStyle w:val="BodyTextLink"/>
      </w:pPr>
      <w:r>
        <w:t xml:space="preserve">For example, you </w:t>
      </w:r>
      <w:r w:rsidR="008E0669">
        <w:t>might run</w:t>
      </w:r>
      <w:r>
        <w:t xml:space="preserve"> a checked build of</w:t>
      </w:r>
      <w:r w:rsidR="008E0669">
        <w:t xml:space="preserve"> the</w:t>
      </w:r>
      <w:r w:rsidR="00143E07">
        <w:t xml:space="preserve"> WDK </w:t>
      </w:r>
      <w:r w:rsidR="002F60BE">
        <w:t>K</w:t>
      </w:r>
      <w:r w:rsidR="00782713">
        <w:t xml:space="preserve">MDF </w:t>
      </w:r>
      <w:r w:rsidR="00782713" w:rsidRPr="00782713">
        <w:rPr>
          <w:i/>
        </w:rPr>
        <w:t>t</w:t>
      </w:r>
      <w:r w:rsidR="002F60BE" w:rsidRPr="00782713">
        <w:rPr>
          <w:i/>
        </w:rPr>
        <w:t>oaster</w:t>
      </w:r>
      <w:r w:rsidR="002F60BE">
        <w:t xml:space="preserve"> sample </w:t>
      </w:r>
      <w:r w:rsidR="00782713">
        <w:t>in the</w:t>
      </w:r>
      <w:r w:rsidR="008E0669">
        <w:t xml:space="preserve"> </w:t>
      </w:r>
      <w:r w:rsidR="002F60BE" w:rsidRPr="00782713">
        <w:rPr>
          <w:i/>
        </w:rPr>
        <w:t>src\general\toaster\kmdf\func\featured</w:t>
      </w:r>
      <w:r w:rsidR="002F60BE">
        <w:t xml:space="preserve"> </w:t>
      </w:r>
      <w:r w:rsidR="0058047D">
        <w:t>directory</w:t>
      </w:r>
      <w:r w:rsidR="00996020">
        <w:t>. If you build the driver</w:t>
      </w:r>
      <w:r w:rsidR="00782713">
        <w:t xml:space="preserve"> for</w:t>
      </w:r>
      <w:r w:rsidR="008E0669">
        <w:t xml:space="preserve"> </w:t>
      </w:r>
      <w:r>
        <w:t xml:space="preserve">Windows 7 on </w:t>
      </w:r>
      <w:r w:rsidR="006D258C">
        <w:t xml:space="preserve">an </w:t>
      </w:r>
      <w:r w:rsidR="00EE2AEB">
        <w:t xml:space="preserve">x86 </w:t>
      </w:r>
      <w:r>
        <w:t>machine</w:t>
      </w:r>
      <w:r w:rsidR="00996020">
        <w:t>, t</w:t>
      </w:r>
      <w:r w:rsidR="008E0669">
        <w:t>he build tools</w:t>
      </w:r>
      <w:r>
        <w:t xml:space="preserve"> </w:t>
      </w:r>
      <w:r w:rsidR="0034127A">
        <w:t>place</w:t>
      </w:r>
      <w:r w:rsidR="008E0669">
        <w:t xml:space="preserve"> the build output in</w:t>
      </w:r>
      <w:r w:rsidR="00ED2F35">
        <w:t xml:space="preserve"> the following</w:t>
      </w:r>
      <w:r w:rsidR="008E0669">
        <w:t xml:space="preserve"> </w:t>
      </w:r>
      <w:r w:rsidR="0058047D">
        <w:t>directory</w:t>
      </w:r>
      <w:r w:rsidR="001D2E39">
        <w:t xml:space="preserve"> under the base directory of the WDK installation</w:t>
      </w:r>
      <w:r>
        <w:t>:</w:t>
      </w:r>
    </w:p>
    <w:p w:rsidR="00782713" w:rsidRDefault="002F60BE" w:rsidP="00DD4527">
      <w:pPr>
        <w:pStyle w:val="BodyTextIndent"/>
      </w:pPr>
      <w:r>
        <w:t>src\general\toaster\kmdf\func\featured\objchk_win7_x86\i386</w:t>
      </w:r>
    </w:p>
    <w:p w:rsidR="002F2D4A" w:rsidRDefault="002F2D4A" w:rsidP="002F2D4A">
      <w:pPr>
        <w:pStyle w:val="Le"/>
      </w:pPr>
    </w:p>
    <w:p w:rsidR="00F76120" w:rsidRDefault="004B5C4D" w:rsidP="002F2D4A">
      <w:pPr>
        <w:pStyle w:val="BodyTextLink"/>
      </w:pPr>
      <w:r>
        <w:lastRenderedPageBreak/>
        <w:t xml:space="preserve">The </w:t>
      </w:r>
      <w:r w:rsidR="00674160">
        <w:t>b</w:t>
      </w:r>
      <w:r w:rsidR="00ED2F35">
        <w:t xml:space="preserve">uild </w:t>
      </w:r>
      <w:r w:rsidR="00674160">
        <w:t xml:space="preserve">tools </w:t>
      </w:r>
      <w:r w:rsidR="00ED2F35">
        <w:t xml:space="preserve">refer to this directory by </w:t>
      </w:r>
      <w:r w:rsidR="00F76120">
        <w:t>using the following variable:</w:t>
      </w:r>
    </w:p>
    <w:p w:rsidR="002D14B2" w:rsidRDefault="002D14B2" w:rsidP="00F76120">
      <w:pPr>
        <w:pStyle w:val="BodyTextIndent"/>
      </w:pPr>
      <w:r>
        <w:t>$(OBJ_PATH)\$(O)</w:t>
      </w:r>
    </w:p>
    <w:p w:rsidR="002F2D4A" w:rsidRDefault="002F2D4A" w:rsidP="002F2D4A">
      <w:pPr>
        <w:pStyle w:val="Le"/>
      </w:pPr>
    </w:p>
    <w:p w:rsidR="002F60BE" w:rsidRDefault="00F76120" w:rsidP="002F60BE">
      <w:pPr>
        <w:pStyle w:val="BodyText"/>
      </w:pPr>
      <w:r>
        <w:t>The OBJ_PATH</w:t>
      </w:r>
      <w:r w:rsidR="006326BC">
        <w:t xml:space="preserve"> is the path to </w:t>
      </w:r>
      <w:r w:rsidR="00213FFE">
        <w:t xml:space="preserve">the </w:t>
      </w:r>
      <w:r w:rsidR="0058047D">
        <w:t>directory</w:t>
      </w:r>
      <w:r w:rsidR="00213FFE">
        <w:t xml:space="preserve"> where your </w:t>
      </w:r>
      <w:r w:rsidR="00CC51B4" w:rsidRPr="00CC51B4">
        <w:rPr>
          <w:i/>
        </w:rPr>
        <w:t>sources</w:t>
      </w:r>
      <w:r w:rsidR="00213FFE">
        <w:t xml:space="preserve"> file and </w:t>
      </w:r>
      <w:r w:rsidR="00CC51B4" w:rsidRPr="00CC51B4">
        <w:rPr>
          <w:i/>
        </w:rPr>
        <w:t>makefile</w:t>
      </w:r>
      <w:r w:rsidR="00213FFE">
        <w:t xml:space="preserve"> reside</w:t>
      </w:r>
      <w:r w:rsidR="008800E7">
        <w:t xml:space="preserve"> (also called the current working </w:t>
      </w:r>
      <w:r w:rsidR="0058047D">
        <w:t>directory</w:t>
      </w:r>
      <w:r w:rsidR="00ED2F35">
        <w:t>)</w:t>
      </w:r>
      <w:r w:rsidR="002F60BE">
        <w:t xml:space="preserve">. In the </w:t>
      </w:r>
      <w:r w:rsidR="00392305">
        <w:t>preceding</w:t>
      </w:r>
      <w:r w:rsidR="002F60BE">
        <w:t xml:space="preserve"> example</w:t>
      </w:r>
      <w:r w:rsidR="00ED2F35">
        <w:t>, the</w:t>
      </w:r>
      <w:r w:rsidR="002F60BE">
        <w:t xml:space="preserve"> </w:t>
      </w:r>
      <w:r w:rsidR="00ED2F35">
        <w:t>OBJ_PATH is</w:t>
      </w:r>
      <w:r w:rsidR="002F60BE">
        <w:t xml:space="preserve"> </w:t>
      </w:r>
      <w:r w:rsidR="002F60BE" w:rsidRPr="00ED2F35">
        <w:t>src\general\toaster\kmdf\func\featured</w:t>
      </w:r>
      <w:r w:rsidR="00B865B5">
        <w:t>,</w:t>
      </w:r>
      <w:r w:rsidR="00ED2F35">
        <w:t xml:space="preserve"> and </w:t>
      </w:r>
      <w:r w:rsidR="00447B93">
        <w:t xml:space="preserve">O is </w:t>
      </w:r>
      <w:r w:rsidR="00447B93" w:rsidRPr="00ED2F35">
        <w:t>objchk_win7_x86\i386</w:t>
      </w:r>
      <w:r w:rsidR="00447B93">
        <w:t>.</w:t>
      </w:r>
    </w:p>
    <w:p w:rsidR="00AF7951" w:rsidRDefault="00572BF4" w:rsidP="00AF7427">
      <w:pPr>
        <w:pStyle w:val="BodyText"/>
      </w:pPr>
      <w:r>
        <w:t>The</w:t>
      </w:r>
      <w:r w:rsidR="00D50C4C">
        <w:t xml:space="preserve"> new </w:t>
      </w:r>
      <w:r w:rsidR="00D16EA4" w:rsidRPr="00BB69AA">
        <w:rPr>
          <w:b/>
        </w:rPr>
        <w:t>separate_object_root</w:t>
      </w:r>
      <w:r w:rsidR="00D16EA4">
        <w:t xml:space="preserve"> </w:t>
      </w:r>
      <w:r w:rsidR="00D50C4C">
        <w:t xml:space="preserve">build parameter </w:t>
      </w:r>
      <w:r w:rsidR="00AF7951">
        <w:t xml:space="preserve">in </w:t>
      </w:r>
      <w:r w:rsidR="00C67F1E">
        <w:t>Win</w:t>
      </w:r>
      <w:r w:rsidR="00AF7951">
        <w:t>dows</w:t>
      </w:r>
      <w:r w:rsidR="00C67F1E">
        <w:t xml:space="preserve"> 7</w:t>
      </w:r>
      <w:r>
        <w:t xml:space="preserve"> enables you to </w:t>
      </w:r>
      <w:r w:rsidR="001D2E39">
        <w:t>specify an alternate location for the</w:t>
      </w:r>
      <w:r w:rsidR="00D50C4C">
        <w:t xml:space="preserve"> </w:t>
      </w:r>
      <w:r w:rsidR="00C67F1E">
        <w:t>build output</w:t>
      </w:r>
      <w:r w:rsidR="00D50C4C">
        <w:t xml:space="preserve"> files.</w:t>
      </w:r>
      <w:r w:rsidR="00C67F1E">
        <w:t xml:space="preserve"> </w:t>
      </w:r>
      <w:r w:rsidR="002F72B8">
        <w:t>By using</w:t>
      </w:r>
      <w:r w:rsidR="00D50C4C">
        <w:t xml:space="preserve"> </w:t>
      </w:r>
      <w:r w:rsidR="00D16EA4" w:rsidRPr="00BB69AA">
        <w:rPr>
          <w:b/>
        </w:rPr>
        <w:t>separate_object_root</w:t>
      </w:r>
      <w:r w:rsidR="002F72B8">
        <w:t>,</w:t>
      </w:r>
      <w:r w:rsidR="00D50C4C">
        <w:t xml:space="preserve"> you </w:t>
      </w:r>
      <w:r w:rsidR="002F72B8">
        <w:t xml:space="preserve">can </w:t>
      </w:r>
      <w:r w:rsidR="00D50C4C">
        <w:t>kee</w:t>
      </w:r>
      <w:r w:rsidR="002F72B8">
        <w:t xml:space="preserve">p your source </w:t>
      </w:r>
      <w:r w:rsidR="001D2E39">
        <w:t xml:space="preserve">directory </w:t>
      </w:r>
      <w:r w:rsidR="002F72B8">
        <w:t xml:space="preserve">tree clean and </w:t>
      </w:r>
      <w:r w:rsidR="00D50C4C">
        <w:t xml:space="preserve">control where your build output files are </w:t>
      </w:r>
      <w:r w:rsidR="001D2E39">
        <w:t>placed</w:t>
      </w:r>
      <w:r w:rsidR="00D50C4C">
        <w:t>.</w:t>
      </w:r>
    </w:p>
    <w:p w:rsidR="002F2D4A" w:rsidRDefault="00A4519E" w:rsidP="00A4519E">
      <w:pPr>
        <w:pStyle w:val="BodyText"/>
      </w:pPr>
      <w:r>
        <w:t xml:space="preserve">The following sections describe how </w:t>
      </w:r>
      <w:r w:rsidR="001B2695">
        <w:t xml:space="preserve">the build tools </w:t>
      </w:r>
      <w:r w:rsidR="001D2E39">
        <w:t xml:space="preserve">place the build output </w:t>
      </w:r>
      <w:r w:rsidR="001B2695">
        <w:t xml:space="preserve">files and how you can control </w:t>
      </w:r>
      <w:r w:rsidR="00020352">
        <w:t xml:space="preserve">the </w:t>
      </w:r>
      <w:r w:rsidR="001B2695">
        <w:t xml:space="preserve">placement of </w:t>
      </w:r>
      <w:r w:rsidR="001D2E39">
        <w:t xml:space="preserve">these </w:t>
      </w:r>
      <w:r w:rsidR="001B2695">
        <w:t>files.</w:t>
      </w:r>
    </w:p>
    <w:p w:rsidR="009C7997" w:rsidRDefault="009C7997" w:rsidP="00915C64">
      <w:pPr>
        <w:pStyle w:val="Heading2"/>
      </w:pPr>
      <w:bookmarkStart w:id="23" w:name="_Toc231982727"/>
      <w:r>
        <w:t>New WDK Build Environment Features</w:t>
      </w:r>
      <w:bookmarkEnd w:id="23"/>
    </w:p>
    <w:p w:rsidR="009C7997" w:rsidRDefault="009C7997" w:rsidP="002F2D4A">
      <w:pPr>
        <w:pStyle w:val="BodyTextLink"/>
      </w:pPr>
      <w:r>
        <w:t xml:space="preserve">The WDK </w:t>
      </w:r>
      <w:r w:rsidR="001D2E39">
        <w:t>b</w:t>
      </w:r>
      <w:r>
        <w:t xml:space="preserve">uild environment </w:t>
      </w:r>
      <w:r w:rsidR="001D2E39">
        <w:t xml:space="preserve">in the Windows 7 WDK </w:t>
      </w:r>
      <w:r>
        <w:t>includes two new optional features:</w:t>
      </w:r>
    </w:p>
    <w:p w:rsidR="00392305" w:rsidRDefault="00392305" w:rsidP="00392305">
      <w:pPr>
        <w:pStyle w:val="BulletList"/>
      </w:pPr>
      <w:r>
        <w:t>Separate object root.</w:t>
      </w:r>
    </w:p>
    <w:p w:rsidR="00392305" w:rsidRPr="00392305" w:rsidRDefault="00392305" w:rsidP="00392305">
      <w:pPr>
        <w:pStyle w:val="BodyTextIndent"/>
      </w:pPr>
      <w:r>
        <w:t>All build output files, including object files and binary files, can be placed in a separate directory tree.</w:t>
      </w:r>
    </w:p>
    <w:p w:rsidR="00392305" w:rsidRDefault="00392305" w:rsidP="00392305">
      <w:pPr>
        <w:pStyle w:val="BulletList"/>
      </w:pPr>
      <w:r>
        <w:t>Separate binary root.</w:t>
      </w:r>
    </w:p>
    <w:p w:rsidR="00392305" w:rsidRPr="00392305" w:rsidRDefault="00392305" w:rsidP="00392305">
      <w:pPr>
        <w:pStyle w:val="BodyTextIndent"/>
      </w:pPr>
      <w:r>
        <w:t>All binaries and associated package files can be placed in a separate directory tree.</w:t>
      </w:r>
    </w:p>
    <w:p w:rsidR="002F2D4A" w:rsidRDefault="002F2D4A" w:rsidP="002F2D4A">
      <w:pPr>
        <w:pStyle w:val="Le"/>
      </w:pPr>
    </w:p>
    <w:p w:rsidR="007B1C61" w:rsidRDefault="007B1C61" w:rsidP="007B1C61">
      <w:pPr>
        <w:pStyle w:val="BodyText"/>
      </w:pPr>
      <w:r>
        <w:t xml:space="preserve">These two features enable </w:t>
      </w:r>
      <w:r w:rsidR="001D2E39">
        <w:t xml:space="preserve">your </w:t>
      </w:r>
      <w:r w:rsidR="00AF1A57">
        <w:t xml:space="preserve">source tree </w:t>
      </w:r>
      <w:r>
        <w:t xml:space="preserve">to be immutable and possibly </w:t>
      </w:r>
      <w:r w:rsidR="0034127A">
        <w:t>place</w:t>
      </w:r>
      <w:r>
        <w:t>d on an external, read-only disk. These features also make it easier to clean up the output from a particular build.</w:t>
      </w:r>
    </w:p>
    <w:p w:rsidR="00BB69AA" w:rsidRDefault="00BB69AA">
      <w:pPr>
        <w:pStyle w:val="BodyText"/>
      </w:pPr>
      <w:r>
        <w:t xml:space="preserve">The separate object root </w:t>
      </w:r>
      <w:r w:rsidR="001D2E39">
        <w:t xml:space="preserve">feature </w:t>
      </w:r>
      <w:r>
        <w:t xml:space="preserve">specifies a location outside the source tree for </w:t>
      </w:r>
      <w:r w:rsidR="001D2E39">
        <w:t xml:space="preserve">placing </w:t>
      </w:r>
      <w:r>
        <w:t xml:space="preserve">all build output. </w:t>
      </w:r>
      <w:r w:rsidR="001D2E39">
        <w:t>For more information on using a separate object root, s</w:t>
      </w:r>
      <w:r>
        <w:t xml:space="preserve">ee </w:t>
      </w:r>
      <w:r w:rsidR="00B865B5">
        <w:t>“</w:t>
      </w:r>
      <w:hyperlink w:anchor="_Using_the_Default" w:history="1">
        <w:r w:rsidRPr="0034127A">
          <w:rPr>
            <w:rStyle w:val="Hyperlink"/>
          </w:rPr>
          <w:t>Using the Defa</w:t>
        </w:r>
        <w:r w:rsidR="0034127A" w:rsidRPr="0034127A">
          <w:rPr>
            <w:rStyle w:val="Hyperlink"/>
          </w:rPr>
          <w:t>ult Separate Build Output Directorie</w:t>
        </w:r>
        <w:r w:rsidRPr="0034127A">
          <w:rPr>
            <w:rStyle w:val="Hyperlink"/>
          </w:rPr>
          <w:t>s</w:t>
        </w:r>
      </w:hyperlink>
      <w:r w:rsidR="00B865B5">
        <w:t>”</w:t>
      </w:r>
      <w:r>
        <w:t xml:space="preserve"> and </w:t>
      </w:r>
      <w:r w:rsidR="00B865B5">
        <w:t>“</w:t>
      </w:r>
      <w:hyperlink w:anchor="_Using_Custom_Build" w:history="1">
        <w:r w:rsidRPr="0034127A">
          <w:rPr>
            <w:rStyle w:val="Hyperlink"/>
          </w:rPr>
          <w:t xml:space="preserve">Using Custom Build Output </w:t>
        </w:r>
        <w:r w:rsidR="0034127A" w:rsidRPr="0034127A">
          <w:rPr>
            <w:rStyle w:val="Hyperlink"/>
          </w:rPr>
          <w:t>Directories</w:t>
        </w:r>
      </w:hyperlink>
      <w:r w:rsidR="00B865B5">
        <w:t>”</w:t>
      </w:r>
      <w:r w:rsidR="001D2E39">
        <w:t xml:space="preserve"> later in this paper</w:t>
      </w:r>
      <w:r>
        <w:t>.</w:t>
      </w:r>
    </w:p>
    <w:p w:rsidR="00B92EF5" w:rsidRDefault="007B1C61">
      <w:pPr>
        <w:pStyle w:val="BodyText"/>
      </w:pPr>
      <w:r>
        <w:t xml:space="preserve">The separate binary root specifies a uniform target destination to </w:t>
      </w:r>
      <w:r w:rsidR="00D670E4">
        <w:t>place</w:t>
      </w:r>
      <w:r>
        <w:t xml:space="preserve"> binaries in a common directory.</w:t>
      </w:r>
      <w:r w:rsidR="00BB69AA">
        <w:t xml:space="preserve"> </w:t>
      </w:r>
      <w:r w:rsidR="00B56326">
        <w:t xml:space="preserve">To </w:t>
      </w:r>
      <w:r w:rsidR="00D670E4">
        <w:t>place</w:t>
      </w:r>
      <w:r w:rsidR="00B56326">
        <w:t xml:space="preserve"> files in a separate </w:t>
      </w:r>
      <w:r w:rsidR="005F0961">
        <w:t xml:space="preserve">binary </w:t>
      </w:r>
      <w:r w:rsidR="00B56326">
        <w:t>root</w:t>
      </w:r>
      <w:r w:rsidR="00BB69AA">
        <w:t>, you can</w:t>
      </w:r>
      <w:r w:rsidR="007569BB">
        <w:t xml:space="preserve"> use </w:t>
      </w:r>
      <w:r w:rsidR="003A0A06">
        <w:t>B</w:t>
      </w:r>
      <w:r w:rsidR="007569BB">
        <w:t>in</w:t>
      </w:r>
      <w:r w:rsidR="003A0A06">
        <w:t>P</w:t>
      </w:r>
      <w:r w:rsidR="007569BB">
        <w:t xml:space="preserve">lace.exe either from a command line or by using macros in the </w:t>
      </w:r>
      <w:r w:rsidR="007569BB" w:rsidRPr="00BB69AA">
        <w:rPr>
          <w:i/>
        </w:rPr>
        <w:t>sources</w:t>
      </w:r>
      <w:r w:rsidR="007569BB">
        <w:t xml:space="preserve"> file (TARGET_DESTINATION</w:t>
      </w:r>
      <w:r w:rsidR="00BB69AA">
        <w:t xml:space="preserve"> and</w:t>
      </w:r>
      <w:r w:rsidR="001B2695">
        <w:t xml:space="preserve"> possibly</w:t>
      </w:r>
      <w:r w:rsidR="007569BB">
        <w:t xml:space="preserve"> PASS</w:t>
      </w:r>
      <w:r w:rsidR="007569BB" w:rsidRPr="00BB69AA">
        <w:rPr>
          <w:i/>
        </w:rPr>
        <w:t>n</w:t>
      </w:r>
      <w:r w:rsidR="007569BB">
        <w:t>_BINPLACE)</w:t>
      </w:r>
      <w:r w:rsidR="005650EE">
        <w:t>.</w:t>
      </w:r>
      <w:r w:rsidR="00BB69AA">
        <w:t xml:space="preserve"> </w:t>
      </w:r>
      <w:r w:rsidR="0034127A">
        <w:t>For more information on using a separate binary root, s</w:t>
      </w:r>
      <w:r w:rsidR="00BB69AA">
        <w:t xml:space="preserve">ee </w:t>
      </w:r>
      <w:r w:rsidR="00B865B5">
        <w:t>“</w:t>
      </w:r>
      <w:hyperlink w:anchor="_Placing_Binary_Files" w:history="1">
        <w:r w:rsidR="00BB69AA" w:rsidRPr="0034127A">
          <w:rPr>
            <w:rStyle w:val="Hyperlink"/>
          </w:rPr>
          <w:t>Placing Binary Files in a Custom Location</w:t>
        </w:r>
      </w:hyperlink>
      <w:r w:rsidR="00B865B5">
        <w:t>”</w:t>
      </w:r>
      <w:r w:rsidR="00BB69AA">
        <w:t xml:space="preserve"> </w:t>
      </w:r>
      <w:r w:rsidR="001B2695">
        <w:t xml:space="preserve">and </w:t>
      </w:r>
      <w:r w:rsidR="00B865B5">
        <w:t>“</w:t>
      </w:r>
      <w:hyperlink w:anchor="_Placing_Package_Files" w:history="1">
        <w:r w:rsidR="001B2695" w:rsidRPr="0034127A">
          <w:rPr>
            <w:rStyle w:val="Hyperlink"/>
          </w:rPr>
          <w:t>Placing Package Files Not Built during a Build</w:t>
        </w:r>
      </w:hyperlink>
      <w:r w:rsidR="003A0A06">
        <w:t>”</w:t>
      </w:r>
      <w:r w:rsidR="0034127A">
        <w:t xml:space="preserve"> later in this paper</w:t>
      </w:r>
      <w:r w:rsidR="00BB69AA">
        <w:t>.</w:t>
      </w:r>
    </w:p>
    <w:p w:rsidR="00D50C4C" w:rsidRDefault="00D50C4C" w:rsidP="00915C64">
      <w:pPr>
        <w:pStyle w:val="Heading2"/>
      </w:pPr>
      <w:bookmarkStart w:id="24" w:name="_Using_the_Default"/>
      <w:bookmarkStart w:id="25" w:name="_Toc231982728"/>
      <w:bookmarkEnd w:id="24"/>
      <w:r>
        <w:t xml:space="preserve">Using the Default Separate Build Output </w:t>
      </w:r>
      <w:r w:rsidR="0034127A">
        <w:t>Directories</w:t>
      </w:r>
      <w:bookmarkEnd w:id="25"/>
    </w:p>
    <w:p w:rsidR="00A4519E" w:rsidRDefault="00A4519E" w:rsidP="00A4519E">
      <w:pPr>
        <w:pStyle w:val="BodyText"/>
      </w:pPr>
      <w:r>
        <w:t xml:space="preserve">When you </w:t>
      </w:r>
      <w:r w:rsidR="00B865B5">
        <w:t xml:space="preserve">use the Windows 7 WDK to </w:t>
      </w:r>
      <w:r>
        <w:t xml:space="preserve">build projects, </w:t>
      </w:r>
      <w:r w:rsidR="002F72B8">
        <w:t xml:space="preserve">you can </w:t>
      </w:r>
      <w:r w:rsidR="00051160">
        <w:t>direct the build tools</w:t>
      </w:r>
      <w:r>
        <w:t xml:space="preserve"> to </w:t>
      </w:r>
      <w:r w:rsidR="0034127A">
        <w:t>place</w:t>
      </w:r>
      <w:r>
        <w:t xml:space="preserve"> the output files in a separate location by setting the new </w:t>
      </w:r>
      <w:r w:rsidR="00D16EA4" w:rsidRPr="006557FE">
        <w:rPr>
          <w:b/>
        </w:rPr>
        <w:t>separate_object_root</w:t>
      </w:r>
      <w:r w:rsidR="00450A14" w:rsidRPr="00450A14">
        <w:t xml:space="preserve"> parameter</w:t>
      </w:r>
      <w:r>
        <w:t xml:space="preserve">. Setting this parameter enables a group of macros </w:t>
      </w:r>
      <w:r w:rsidR="00B865B5">
        <w:t xml:space="preserve">that </w:t>
      </w:r>
      <w:r>
        <w:t xml:space="preserve">control </w:t>
      </w:r>
      <w:r w:rsidR="00AF1A57">
        <w:t xml:space="preserve">the placement of </w:t>
      </w:r>
      <w:r>
        <w:t>output file</w:t>
      </w:r>
      <w:r w:rsidR="00AF1A57">
        <w:t>s</w:t>
      </w:r>
      <w:r>
        <w:t xml:space="preserve">. </w:t>
      </w:r>
      <w:r w:rsidR="00450A14">
        <w:t>To set this parameter, e</w:t>
      </w:r>
      <w:r>
        <w:t xml:space="preserve">dit your </w:t>
      </w:r>
      <w:r w:rsidR="00450A14">
        <w:t xml:space="preserve">WDK </w:t>
      </w:r>
      <w:r>
        <w:t xml:space="preserve">build </w:t>
      </w:r>
      <w:r w:rsidR="00450A14">
        <w:t xml:space="preserve">environment </w:t>
      </w:r>
      <w:r>
        <w:t xml:space="preserve">shortcut </w:t>
      </w:r>
      <w:r w:rsidR="00450A14">
        <w:t xml:space="preserve">in the Start menu </w:t>
      </w:r>
      <w:r>
        <w:t xml:space="preserve">and add </w:t>
      </w:r>
      <w:r w:rsidR="00D16EA4" w:rsidRPr="006557FE">
        <w:rPr>
          <w:b/>
        </w:rPr>
        <w:t>separate_object_root</w:t>
      </w:r>
      <w:r>
        <w:t xml:space="preserve"> to the </w:t>
      </w:r>
      <w:r w:rsidR="00CC51B4" w:rsidRPr="00CC51B4">
        <w:rPr>
          <w:i/>
        </w:rPr>
        <w:t>SetEnv.bat</w:t>
      </w:r>
      <w:r>
        <w:t xml:space="preserve"> command line. </w:t>
      </w:r>
      <w:r w:rsidR="002F72B8">
        <w:t xml:space="preserve">To display the value of the </w:t>
      </w:r>
      <w:r w:rsidR="00D16EA4" w:rsidRPr="006557FE">
        <w:rPr>
          <w:b/>
        </w:rPr>
        <w:t>separate_object_root</w:t>
      </w:r>
      <w:r w:rsidR="002F72B8">
        <w:t xml:space="preserve"> parameter, </w:t>
      </w:r>
      <w:r w:rsidR="00450A14">
        <w:t xml:space="preserve">run </w:t>
      </w:r>
      <w:r>
        <w:t xml:space="preserve">the </w:t>
      </w:r>
      <w:r w:rsidR="00450A14">
        <w:t xml:space="preserve">set </w:t>
      </w:r>
      <w:r>
        <w:t xml:space="preserve">command in your </w:t>
      </w:r>
      <w:r w:rsidR="00450A14">
        <w:t xml:space="preserve">WDK </w:t>
      </w:r>
      <w:r>
        <w:t xml:space="preserve">build </w:t>
      </w:r>
      <w:r w:rsidR="00450A14">
        <w:t xml:space="preserve">environment </w:t>
      </w:r>
      <w:r>
        <w:t>window with no parameters.</w:t>
      </w:r>
      <w:r w:rsidR="00450A14">
        <w:t xml:space="preserve"> If the </w:t>
      </w:r>
      <w:r w:rsidR="00450A14" w:rsidRPr="00450A14">
        <w:rPr>
          <w:b/>
        </w:rPr>
        <w:lastRenderedPageBreak/>
        <w:t>separate_object_root</w:t>
      </w:r>
      <w:r w:rsidR="00450A14">
        <w:t xml:space="preserve"> parameter is enabled, the set command displays </w:t>
      </w:r>
      <w:r w:rsidR="00B865B5">
        <w:t>”</w:t>
      </w:r>
      <w:r w:rsidR="00450A14">
        <w:t>separate_object_root=TRUE</w:t>
      </w:r>
      <w:r w:rsidR="00B865B5">
        <w:t>”</w:t>
      </w:r>
      <w:r w:rsidR="00450A14">
        <w:t>.</w:t>
      </w:r>
    </w:p>
    <w:p w:rsidR="0028348A" w:rsidRDefault="002504BF" w:rsidP="002F2D4A">
      <w:pPr>
        <w:pStyle w:val="BodyTextLink"/>
      </w:pPr>
      <w:r>
        <w:t xml:space="preserve">If </w:t>
      </w:r>
      <w:r w:rsidR="00D16EA4" w:rsidRPr="006557FE">
        <w:rPr>
          <w:b/>
        </w:rPr>
        <w:t>separate_object_root</w:t>
      </w:r>
      <w:r>
        <w:t xml:space="preserve"> </w:t>
      </w:r>
      <w:r w:rsidR="00E13433">
        <w:t xml:space="preserve">is </w:t>
      </w:r>
      <w:r w:rsidR="00450A14">
        <w:t xml:space="preserve">specified </w:t>
      </w:r>
      <w:r w:rsidR="00E13433">
        <w:t xml:space="preserve">in your </w:t>
      </w:r>
      <w:r w:rsidR="00450A14">
        <w:t xml:space="preserve">WDK </w:t>
      </w:r>
      <w:r w:rsidR="00E13433">
        <w:t xml:space="preserve">build </w:t>
      </w:r>
      <w:r w:rsidR="00450A14">
        <w:t xml:space="preserve">environment </w:t>
      </w:r>
      <w:r w:rsidR="00E13433">
        <w:t xml:space="preserve">shortcut, </w:t>
      </w:r>
      <w:r w:rsidR="00CC51B4" w:rsidRPr="00CC51B4">
        <w:rPr>
          <w:i/>
        </w:rPr>
        <w:t>SetEnv.bat</w:t>
      </w:r>
      <w:r w:rsidR="00FA2278">
        <w:t xml:space="preserve"> defines </w:t>
      </w:r>
      <w:r>
        <w:t>t</w:t>
      </w:r>
      <w:r w:rsidR="002F72B8">
        <w:t>wo</w:t>
      </w:r>
      <w:r w:rsidR="00E13433">
        <w:t xml:space="preserve"> </w:t>
      </w:r>
      <w:r w:rsidR="002F72B8">
        <w:t xml:space="preserve">related </w:t>
      </w:r>
      <w:r w:rsidR="00E13433">
        <w:t>macros</w:t>
      </w:r>
      <w:r w:rsidR="00C20952">
        <w:t>, OBJECT_ROOT and _NTTREE, when you open a build window:</w:t>
      </w:r>
    </w:p>
    <w:p w:rsidR="00C878F8" w:rsidRDefault="000F2E31">
      <w:pPr>
        <w:pStyle w:val="BodyTextIndent"/>
        <w:ind w:right="-960"/>
      </w:pPr>
      <w:r w:rsidRPr="00C20952">
        <w:t>OBJECT_ROOT = %BASE</w:t>
      </w:r>
      <w:r w:rsidR="00E13433" w:rsidRPr="00C20952">
        <w:t>DIR%</w:t>
      </w:r>
      <w:r w:rsidR="002A6E98" w:rsidRPr="00C20952">
        <w:t>.obj</w:t>
      </w:r>
      <w:r w:rsidRPr="00C20952">
        <w:br/>
        <w:t>_NTTREE=</w:t>
      </w:r>
      <w:r w:rsidR="00C20952">
        <w:t xml:space="preserve"> \ </w:t>
      </w:r>
      <w:r w:rsidRPr="00C20952">
        <w:t>%BASE</w:t>
      </w:r>
      <w:r w:rsidR="00E13433" w:rsidRPr="00C20952">
        <w:t>DIR%.binaries\%DDK_TARGET_OS%\%BUILD_ARCH%%DDKBUILDENV%</w:t>
      </w:r>
    </w:p>
    <w:p w:rsidR="002F2D4A" w:rsidRDefault="002F2D4A" w:rsidP="002F2D4A">
      <w:pPr>
        <w:pStyle w:val="Le"/>
      </w:pPr>
    </w:p>
    <w:p w:rsidR="002F2D4A" w:rsidRDefault="0059392A" w:rsidP="0059392A">
      <w:pPr>
        <w:pStyle w:val="BodyText"/>
      </w:pPr>
      <w:r>
        <w:t xml:space="preserve">The OBJECT_ROOT macro defines the root of a </w:t>
      </w:r>
      <w:r w:rsidR="005F36B3">
        <w:t>directory</w:t>
      </w:r>
      <w:r>
        <w:t xml:space="preserve"> tree for storing</w:t>
      </w:r>
      <w:r w:rsidR="00C42B7A">
        <w:t xml:space="preserve"> all output </w:t>
      </w:r>
      <w:r w:rsidR="00B865B5">
        <w:t xml:space="preserve">that the build </w:t>
      </w:r>
      <w:r w:rsidR="00C42B7A">
        <w:t>generate</w:t>
      </w:r>
      <w:r w:rsidR="00B865B5">
        <w:t>s</w:t>
      </w:r>
      <w:r w:rsidR="00C42B7A">
        <w:t xml:space="preserve">, including </w:t>
      </w:r>
      <w:r>
        <w:t>object files</w:t>
      </w:r>
      <w:r w:rsidR="00C42B7A">
        <w:t>, binaries, INF files, cat</w:t>
      </w:r>
      <w:r w:rsidR="00B865B5">
        <w:t>alog</w:t>
      </w:r>
      <w:r w:rsidR="00C42B7A">
        <w:t xml:space="preserve"> files and o</w:t>
      </w:r>
      <w:r w:rsidR="00D16EA4">
        <w:t xml:space="preserve">ther output files. </w:t>
      </w:r>
      <w:r w:rsidR="00C42B7A">
        <w:t>T</w:t>
      </w:r>
      <w:r>
        <w:t>he</w:t>
      </w:r>
      <w:r w:rsidR="00575B48">
        <w:t xml:space="preserve"> _NTTREE macro defines the root of a </w:t>
      </w:r>
      <w:r w:rsidR="00C20952">
        <w:t>directory</w:t>
      </w:r>
      <w:r w:rsidR="00575B48">
        <w:t xml:space="preserve"> tree </w:t>
      </w:r>
      <w:r>
        <w:t xml:space="preserve">for storing </w:t>
      </w:r>
      <w:r w:rsidR="001B74A0">
        <w:t>final files to be packaged</w:t>
      </w:r>
      <w:r w:rsidR="00C42B7A">
        <w:t xml:space="preserve">. The </w:t>
      </w:r>
      <w:r w:rsidR="00D670E4">
        <w:t>BinPlace utility</w:t>
      </w:r>
      <w:r w:rsidR="00C42B7A">
        <w:t xml:space="preserve"> cop</w:t>
      </w:r>
      <w:r w:rsidR="000C1D14">
        <w:t>ies</w:t>
      </w:r>
      <w:r w:rsidR="00C42B7A">
        <w:t xml:space="preserve"> </w:t>
      </w:r>
      <w:r w:rsidR="001D3604">
        <w:t xml:space="preserve">the </w:t>
      </w:r>
      <w:r w:rsidR="00C42B7A">
        <w:t>binary files from OBJECT_ROOT to _NTTREE</w:t>
      </w:r>
      <w:r>
        <w:t>.</w:t>
      </w:r>
    </w:p>
    <w:p w:rsidR="002F2D4A" w:rsidRDefault="0059392A" w:rsidP="0059392A">
      <w:pPr>
        <w:pStyle w:val="BodyText"/>
      </w:pPr>
      <w:r>
        <w:t xml:space="preserve">By default, both </w:t>
      </w:r>
      <w:r w:rsidR="001D3604">
        <w:t xml:space="preserve">directory trees </w:t>
      </w:r>
      <w:r>
        <w:t xml:space="preserve">are </w:t>
      </w:r>
      <w:r w:rsidR="001D3604">
        <w:t xml:space="preserve">located </w:t>
      </w:r>
      <w:r>
        <w:t xml:space="preserve">under </w:t>
      </w:r>
      <w:r w:rsidR="00044D70">
        <w:t xml:space="preserve">the current WDK installation </w:t>
      </w:r>
      <w:r w:rsidR="0058047D">
        <w:t>directory</w:t>
      </w:r>
      <w:r w:rsidR="001D3604">
        <w:t>,</w:t>
      </w:r>
      <w:r w:rsidR="00C42B7A">
        <w:t xml:space="preserve"> </w:t>
      </w:r>
      <w:r w:rsidR="001D3604">
        <w:t xml:space="preserve">which is </w:t>
      </w:r>
      <w:r w:rsidR="00C42B7A">
        <w:t>represented by BASE</w:t>
      </w:r>
      <w:r>
        <w:t>DIR</w:t>
      </w:r>
      <w:r w:rsidR="00044D70">
        <w:t xml:space="preserve">. The other variables </w:t>
      </w:r>
      <w:r>
        <w:t>in the _NTTREE definition</w:t>
      </w:r>
      <w:r w:rsidR="00436DE2">
        <w:t xml:space="preserve"> </w:t>
      </w:r>
      <w:r w:rsidR="00044D70">
        <w:t xml:space="preserve">specify the operating system and </w:t>
      </w:r>
      <w:r w:rsidR="001D3604">
        <w:t xml:space="preserve">the target </w:t>
      </w:r>
      <w:r w:rsidR="00044D70">
        <w:t xml:space="preserve">machine architecture </w:t>
      </w:r>
      <w:r w:rsidR="00B865B5">
        <w:t xml:space="preserve">on which </w:t>
      </w:r>
      <w:r w:rsidR="00044D70">
        <w:t xml:space="preserve">the resulting </w:t>
      </w:r>
      <w:r w:rsidR="001D3604">
        <w:t xml:space="preserve">binary files </w:t>
      </w:r>
      <w:r w:rsidR="00044D70">
        <w:t>run and whether it is a free or checked build.</w:t>
      </w:r>
    </w:p>
    <w:p w:rsidR="00044D70" w:rsidRDefault="00044D70" w:rsidP="002F2D4A">
      <w:pPr>
        <w:pStyle w:val="BodyTextLink"/>
      </w:pPr>
      <w:r>
        <w:t xml:space="preserve">For example, </w:t>
      </w:r>
      <w:r w:rsidR="00B366DB">
        <w:t xml:space="preserve">if you </w:t>
      </w:r>
      <w:r w:rsidR="00D16EA4">
        <w:t xml:space="preserve">enable </w:t>
      </w:r>
      <w:r w:rsidR="00D16EA4" w:rsidRPr="006557FE">
        <w:rPr>
          <w:b/>
        </w:rPr>
        <w:t>separate_object_root</w:t>
      </w:r>
      <w:r w:rsidR="00D16EA4">
        <w:t xml:space="preserve"> and then </w:t>
      </w:r>
      <w:r w:rsidR="00B366DB">
        <w:t>open</w:t>
      </w:r>
      <w:r>
        <w:t xml:space="preserve"> a</w:t>
      </w:r>
      <w:r w:rsidR="001D3604">
        <w:t xml:space="preserve"> WDK</w:t>
      </w:r>
      <w:r>
        <w:t xml:space="preserve"> build </w:t>
      </w:r>
      <w:r w:rsidR="001D3604">
        <w:t xml:space="preserve">environment </w:t>
      </w:r>
      <w:r>
        <w:t xml:space="preserve">window to run a free build of a </w:t>
      </w:r>
      <w:r w:rsidR="001D3604">
        <w:t xml:space="preserve">project </w:t>
      </w:r>
      <w:r>
        <w:t xml:space="preserve">for Windows 7 on an x86 machine, </w:t>
      </w:r>
      <w:r w:rsidR="00CC51B4" w:rsidRPr="00CC51B4">
        <w:rPr>
          <w:i/>
        </w:rPr>
        <w:t>SetEnv.bat</w:t>
      </w:r>
      <w:r>
        <w:t xml:space="preserve"> define</w:t>
      </w:r>
      <w:r w:rsidR="00B366DB">
        <w:t>s</w:t>
      </w:r>
      <w:r>
        <w:t xml:space="preserve"> the</w:t>
      </w:r>
      <w:r w:rsidR="001D3604">
        <w:t>se</w:t>
      </w:r>
      <w:r>
        <w:t xml:space="preserve"> macros as follows:</w:t>
      </w:r>
    </w:p>
    <w:p w:rsidR="00044D70" w:rsidRPr="00A4519E" w:rsidRDefault="00575B48" w:rsidP="00044D70">
      <w:pPr>
        <w:pStyle w:val="BodyTextIndent"/>
      </w:pPr>
      <w:r>
        <w:t xml:space="preserve">OBJECT_ROOT = </w:t>
      </w:r>
      <w:r w:rsidR="001B74A0">
        <w:t>%</w:t>
      </w:r>
      <w:r>
        <w:t>BASE</w:t>
      </w:r>
      <w:r w:rsidR="00044D70">
        <w:t>DIR</w:t>
      </w:r>
      <w:r w:rsidR="001B74A0">
        <w:t>%</w:t>
      </w:r>
      <w:r w:rsidR="00044D70" w:rsidRPr="00A4519E">
        <w:t>.obj</w:t>
      </w:r>
      <w:r>
        <w:br/>
        <w:t xml:space="preserve">_NTTREE = </w:t>
      </w:r>
      <w:r w:rsidR="001B74A0">
        <w:t>%</w:t>
      </w:r>
      <w:r>
        <w:t>BASE</w:t>
      </w:r>
      <w:r w:rsidR="00044D70">
        <w:t>DIR</w:t>
      </w:r>
      <w:r w:rsidR="001B74A0">
        <w:t>%</w:t>
      </w:r>
      <w:r w:rsidR="00044D70" w:rsidRPr="00A4519E">
        <w:t>.</w:t>
      </w:r>
      <w:r w:rsidR="00044D70">
        <w:t>binaries\Win7\x86fre</w:t>
      </w:r>
    </w:p>
    <w:p w:rsidR="002F2D4A" w:rsidRDefault="002F2D4A" w:rsidP="002F2D4A">
      <w:pPr>
        <w:pStyle w:val="Le"/>
      </w:pPr>
    </w:p>
    <w:p w:rsidR="00C20952" w:rsidRDefault="00C20952" w:rsidP="002F2D4A">
      <w:pPr>
        <w:pStyle w:val="BodyTextLink"/>
      </w:pPr>
      <w:r>
        <w:t>The build tools use OBJECT_ROOT to define t</w:t>
      </w:r>
      <w:r w:rsidR="00E86A6F">
        <w:t>he path to the object files</w:t>
      </w:r>
      <w:r>
        <w:t>, as follows:</w:t>
      </w:r>
    </w:p>
    <w:p w:rsidR="00734134" w:rsidRDefault="00E86A6F" w:rsidP="00C20952">
      <w:pPr>
        <w:pStyle w:val="BodyTextIndent"/>
      </w:pPr>
      <w:r>
        <w:t>$(OBJECT_ROOT)\$(OBJ_PATH)\$(O)</w:t>
      </w:r>
    </w:p>
    <w:p w:rsidR="002F2D4A" w:rsidRDefault="002F2D4A" w:rsidP="002F2D4A">
      <w:pPr>
        <w:pStyle w:val="Le"/>
      </w:pPr>
    </w:p>
    <w:p w:rsidR="00734134" w:rsidRDefault="00632826">
      <w:pPr>
        <w:pStyle w:val="BodyText"/>
      </w:pPr>
      <w:r>
        <w:t xml:space="preserve">The </w:t>
      </w:r>
      <w:r w:rsidR="001D3604">
        <w:t xml:space="preserve">project package </w:t>
      </w:r>
      <w:r>
        <w:t xml:space="preserve">files are </w:t>
      </w:r>
      <w:r w:rsidR="00D670E4">
        <w:t>place</w:t>
      </w:r>
      <w:r>
        <w:t xml:space="preserve">d </w:t>
      </w:r>
      <w:r w:rsidR="0028348A">
        <w:t>under _NTTREE .</w:t>
      </w:r>
    </w:p>
    <w:p w:rsidR="00FA2278" w:rsidRDefault="00E86A6F" w:rsidP="002F2D4A">
      <w:pPr>
        <w:pStyle w:val="BodyTextLink"/>
      </w:pPr>
      <w:r>
        <w:t>For example, i</w:t>
      </w:r>
      <w:r w:rsidR="002A6E98">
        <w:t xml:space="preserve">f you </w:t>
      </w:r>
      <w:r w:rsidR="006360C2">
        <w:t>ru</w:t>
      </w:r>
      <w:r w:rsidR="002A6E98">
        <w:t xml:space="preserve">n a free </w:t>
      </w:r>
      <w:r w:rsidR="00FA2278">
        <w:t>build of the</w:t>
      </w:r>
      <w:r w:rsidR="002A6E98">
        <w:t xml:space="preserve"> </w:t>
      </w:r>
      <w:r w:rsidR="00632826">
        <w:t xml:space="preserve">KMDF toaster </w:t>
      </w:r>
      <w:r w:rsidR="001D3604">
        <w:t xml:space="preserve">driver </w:t>
      </w:r>
      <w:r w:rsidR="00632826">
        <w:t xml:space="preserve">sample </w:t>
      </w:r>
      <w:r w:rsidR="001D3604">
        <w:t xml:space="preserve">in the WDK </w:t>
      </w:r>
      <w:r w:rsidR="00632826">
        <w:t>(</w:t>
      </w:r>
      <w:r w:rsidR="001D3604">
        <w:t xml:space="preserve">located in </w:t>
      </w:r>
      <w:r w:rsidR="00447B93">
        <w:t>src\general\toaster\kmdf\func\featured</w:t>
      </w:r>
      <w:r w:rsidR="00632826">
        <w:t>)</w:t>
      </w:r>
      <w:r w:rsidR="00447B93">
        <w:t xml:space="preserve"> </w:t>
      </w:r>
      <w:r w:rsidR="00FA2278">
        <w:t xml:space="preserve">for </w:t>
      </w:r>
      <w:r w:rsidR="009C7997">
        <w:t xml:space="preserve">Windows 7 </w:t>
      </w:r>
      <w:r w:rsidR="00B865B5">
        <w:t xml:space="preserve">that is </w:t>
      </w:r>
      <w:r w:rsidR="001D3604">
        <w:t xml:space="preserve">running </w:t>
      </w:r>
      <w:r w:rsidR="009C7997">
        <w:t xml:space="preserve">on </w:t>
      </w:r>
      <w:r w:rsidR="00D00CBA">
        <w:t>AMD</w:t>
      </w:r>
      <w:r w:rsidR="00632826">
        <w:t>64</w:t>
      </w:r>
      <w:r w:rsidR="00FA2278">
        <w:t xml:space="preserve"> machines</w:t>
      </w:r>
      <w:r w:rsidR="00966B8A">
        <w:t xml:space="preserve"> </w:t>
      </w:r>
      <w:r>
        <w:t xml:space="preserve">with </w:t>
      </w:r>
      <w:r w:rsidRPr="006557FE">
        <w:rPr>
          <w:b/>
        </w:rPr>
        <w:t>separate_object_root</w:t>
      </w:r>
      <w:r>
        <w:t xml:space="preserve"> enabled</w:t>
      </w:r>
      <w:r w:rsidR="00051160">
        <w:t xml:space="preserve">, the build tools </w:t>
      </w:r>
      <w:r w:rsidR="001D3604">
        <w:t xml:space="preserve">place the build </w:t>
      </w:r>
      <w:r w:rsidR="00E707DB">
        <w:t>output files in</w:t>
      </w:r>
      <w:r w:rsidR="002A6E98">
        <w:t xml:space="preserve"> </w:t>
      </w:r>
      <w:r w:rsidR="001D3604">
        <w:t xml:space="preserve">the following </w:t>
      </w:r>
      <w:r w:rsidR="0034127A">
        <w:t>directorie</w:t>
      </w:r>
      <w:r w:rsidR="002A6E98">
        <w:t>s</w:t>
      </w:r>
      <w:r w:rsidR="00FA2278">
        <w:t>:</w:t>
      </w:r>
    </w:p>
    <w:p w:rsidR="00C878F8" w:rsidRDefault="00F8214B">
      <w:pPr>
        <w:pStyle w:val="BodyTextIndent"/>
        <w:ind w:right="-1140"/>
      </w:pPr>
      <w:r>
        <w:t xml:space="preserve">All build output </w:t>
      </w:r>
      <w:r w:rsidR="002F72B8" w:rsidRPr="00632826">
        <w:t>files:</w:t>
      </w:r>
      <w:r w:rsidR="009C7997">
        <w:br/>
      </w:r>
      <w:r w:rsidR="004E3B79">
        <w:t>C:\WinDDK\</w:t>
      </w:r>
      <w:r w:rsidR="007A182C">
        <w:t>7100</w:t>
      </w:r>
      <w:r w:rsidR="004E3B79">
        <w:t>.0.obj</w:t>
      </w:r>
      <w:r w:rsidR="004E3B79" w:rsidRPr="00632826">
        <w:t>\</w:t>
      </w:r>
      <w:r w:rsidR="00447B93" w:rsidRPr="00632826">
        <w:t>src\general\toaster\kmdf\func\featured\objfre_win7_amd64\amd64</w:t>
      </w:r>
    </w:p>
    <w:p w:rsidR="006B585F" w:rsidRPr="00632826" w:rsidRDefault="001D3604" w:rsidP="009C7997">
      <w:pPr>
        <w:pStyle w:val="BodyTextIndent"/>
      </w:pPr>
      <w:r>
        <w:t>Project package files</w:t>
      </w:r>
      <w:r w:rsidR="00A37A4A" w:rsidRPr="00632826">
        <w:t>:</w:t>
      </w:r>
      <w:r w:rsidR="00A37A4A" w:rsidRPr="00632826">
        <w:br/>
        <w:t>C:\WinDDK\</w:t>
      </w:r>
      <w:r w:rsidR="007A182C">
        <w:t>7100</w:t>
      </w:r>
      <w:r w:rsidR="00A37A4A" w:rsidRPr="00632826">
        <w:t>.0.binaries\Win7\amd64fre</w:t>
      </w:r>
    </w:p>
    <w:p w:rsidR="002F2D4A" w:rsidRDefault="002F2D4A" w:rsidP="002F2D4A">
      <w:pPr>
        <w:pStyle w:val="Le"/>
      </w:pPr>
    </w:p>
    <w:p w:rsidR="00F70DCC" w:rsidRDefault="00600F43" w:rsidP="00A4519E">
      <w:pPr>
        <w:pStyle w:val="BodyText"/>
      </w:pPr>
      <w:r>
        <w:t>Using t</w:t>
      </w:r>
      <w:r w:rsidR="00A93A80">
        <w:t>he default separate object root locations</w:t>
      </w:r>
      <w:r w:rsidR="00813556">
        <w:t xml:space="preserve"> </w:t>
      </w:r>
      <w:r>
        <w:t>when you build</w:t>
      </w:r>
      <w:r w:rsidR="00813556">
        <w:t xml:space="preserve"> WDK </w:t>
      </w:r>
      <w:r w:rsidR="00451801">
        <w:t>sample drivers</w:t>
      </w:r>
      <w:r>
        <w:t xml:space="preserve"> keeps your build output </w:t>
      </w:r>
      <w:r w:rsidR="00162C3F">
        <w:t xml:space="preserve">files </w:t>
      </w:r>
      <w:r>
        <w:t xml:space="preserve">out of the </w:t>
      </w:r>
      <w:r w:rsidR="00162C3F">
        <w:t xml:space="preserve">WDK sample </w:t>
      </w:r>
      <w:r>
        <w:t xml:space="preserve">source tree and </w:t>
      </w:r>
      <w:r w:rsidR="00162C3F">
        <w:t xml:space="preserve">places them in </w:t>
      </w:r>
      <w:r>
        <w:t>convenient locations for testing and investigation</w:t>
      </w:r>
      <w:r w:rsidR="002504BF">
        <w:t>.</w:t>
      </w:r>
    </w:p>
    <w:p w:rsidR="00D50C4C" w:rsidRDefault="001A76E9" w:rsidP="001B2695">
      <w:pPr>
        <w:pStyle w:val="Heading2"/>
      </w:pPr>
      <w:bookmarkStart w:id="26" w:name="_Using_Custom_Build"/>
      <w:bookmarkStart w:id="27" w:name="_Toc231982729"/>
      <w:bookmarkEnd w:id="26"/>
      <w:r>
        <w:t>Using</w:t>
      </w:r>
      <w:r w:rsidR="00D50C4C">
        <w:t xml:space="preserve"> Custom Build Output </w:t>
      </w:r>
      <w:r w:rsidR="0034127A">
        <w:t>Directorie</w:t>
      </w:r>
      <w:r w:rsidR="00D50C4C" w:rsidRPr="001B2695">
        <w:t>s</w:t>
      </w:r>
      <w:bookmarkEnd w:id="27"/>
    </w:p>
    <w:p w:rsidR="001259BC" w:rsidRDefault="001259BC" w:rsidP="001259BC">
      <w:pPr>
        <w:pStyle w:val="BodyText"/>
      </w:pPr>
      <w:r>
        <w:t xml:space="preserve">The default separate object root </w:t>
      </w:r>
      <w:r w:rsidR="0034127A">
        <w:t>directorie</w:t>
      </w:r>
      <w:r>
        <w:t xml:space="preserve">s are appropriate for projects </w:t>
      </w:r>
      <w:r w:rsidR="00540245">
        <w:t xml:space="preserve">where the source files are </w:t>
      </w:r>
      <w:r>
        <w:t>in the WDK tree</w:t>
      </w:r>
      <w:r w:rsidR="00540245">
        <w:t>.</w:t>
      </w:r>
      <w:r>
        <w:t xml:space="preserve"> </w:t>
      </w:r>
      <w:r w:rsidR="00540245">
        <w:t xml:space="preserve">However, </w:t>
      </w:r>
      <w:r>
        <w:t xml:space="preserve">you should specify your own separate object root </w:t>
      </w:r>
      <w:r w:rsidR="00540245">
        <w:t xml:space="preserve">directory </w:t>
      </w:r>
      <w:r>
        <w:t>for projects that are not part of the WDK.</w:t>
      </w:r>
    </w:p>
    <w:p w:rsidR="001A76E9" w:rsidRDefault="001A76E9" w:rsidP="001B2695">
      <w:pPr>
        <w:pStyle w:val="Heading3"/>
      </w:pPr>
      <w:bookmarkStart w:id="28" w:name="_Toc231982730"/>
      <w:r>
        <w:lastRenderedPageBreak/>
        <w:t>Using a Custom Object Root for Build Output</w:t>
      </w:r>
      <w:bookmarkEnd w:id="28"/>
    </w:p>
    <w:p w:rsidR="001259BC" w:rsidRDefault="001259BC" w:rsidP="002F2D4A">
      <w:pPr>
        <w:pStyle w:val="BodyTextLink"/>
      </w:pPr>
      <w:r>
        <w:t>In a</w:t>
      </w:r>
      <w:r w:rsidR="00F06E36">
        <w:t xml:space="preserve">ddition to setting </w:t>
      </w:r>
      <w:r w:rsidR="00D16EA4" w:rsidRPr="006557FE">
        <w:rPr>
          <w:b/>
        </w:rPr>
        <w:t>separate_object_root</w:t>
      </w:r>
      <w:r>
        <w:t xml:space="preserve">, </w:t>
      </w:r>
      <w:r w:rsidR="00A22D11">
        <w:t xml:space="preserve">with the Windows 7 WDK </w:t>
      </w:r>
      <w:r w:rsidR="009276C6">
        <w:t>you can</w:t>
      </w:r>
      <w:r w:rsidR="00A22D11">
        <w:t xml:space="preserve"> also</w:t>
      </w:r>
      <w:r w:rsidR="009276C6">
        <w:t xml:space="preserve"> </w:t>
      </w:r>
      <w:r>
        <w:t>specify your own location for</w:t>
      </w:r>
      <w:r w:rsidR="00A22D11">
        <w:t xml:space="preserve"> your build</w:t>
      </w:r>
      <w:r>
        <w:t xml:space="preserve"> output files</w:t>
      </w:r>
      <w:r w:rsidR="00A22D11">
        <w:t xml:space="preserve">. You </w:t>
      </w:r>
      <w:r>
        <w:t>redefin</w:t>
      </w:r>
      <w:r w:rsidR="00B865B5">
        <w:t>e</w:t>
      </w:r>
      <w:r>
        <w:t xml:space="preserve"> the OBJECT_ROOT macro</w:t>
      </w:r>
      <w:r w:rsidR="001560EE">
        <w:t xml:space="preserve"> </w:t>
      </w:r>
      <w:r w:rsidR="006D784E">
        <w:t>by i</w:t>
      </w:r>
      <w:r>
        <w:t>ssu</w:t>
      </w:r>
      <w:r w:rsidR="006D784E">
        <w:t>ing</w:t>
      </w:r>
      <w:r>
        <w:t xml:space="preserve"> a command </w:t>
      </w:r>
      <w:r w:rsidR="00B865B5">
        <w:t xml:space="preserve">such as </w:t>
      </w:r>
      <w:r>
        <w:t xml:space="preserve">the following in </w:t>
      </w:r>
      <w:r w:rsidR="00B865B5">
        <w:t xml:space="preserve">the </w:t>
      </w:r>
      <w:r w:rsidR="006D784E">
        <w:t xml:space="preserve">WDK </w:t>
      </w:r>
      <w:r>
        <w:t xml:space="preserve">build </w:t>
      </w:r>
      <w:r w:rsidR="006D784E">
        <w:t xml:space="preserve">environment </w:t>
      </w:r>
      <w:r>
        <w:t>window:</w:t>
      </w:r>
    </w:p>
    <w:p w:rsidR="001259BC" w:rsidRPr="001259BC" w:rsidRDefault="001259BC" w:rsidP="001259BC">
      <w:pPr>
        <w:pStyle w:val="BodyTextIndent"/>
      </w:pPr>
      <w:r w:rsidRPr="001259BC">
        <w:t>set OBJECT_ROOT = c:\myobjectroot</w:t>
      </w:r>
    </w:p>
    <w:p w:rsidR="002F2D4A" w:rsidRDefault="002F2D4A" w:rsidP="002F2D4A">
      <w:pPr>
        <w:pStyle w:val="Le"/>
      </w:pPr>
    </w:p>
    <w:p w:rsidR="001A76E9" w:rsidRDefault="002A5894" w:rsidP="002F2D4A">
      <w:pPr>
        <w:pStyle w:val="BodyTextLink"/>
      </w:pPr>
      <w:r>
        <w:t>The build tools</w:t>
      </w:r>
      <w:r w:rsidR="001259BC" w:rsidRPr="00D8520E">
        <w:t xml:space="preserve"> now </w:t>
      </w:r>
      <w:r w:rsidR="0034127A">
        <w:t>place</w:t>
      </w:r>
      <w:r w:rsidR="001259BC" w:rsidRPr="00D8520E">
        <w:t xml:space="preserve"> your </w:t>
      </w:r>
      <w:r w:rsidR="000C2EB3">
        <w:t xml:space="preserve">build </w:t>
      </w:r>
      <w:r w:rsidR="001259BC" w:rsidRPr="00D8520E">
        <w:t xml:space="preserve">output files in </w:t>
      </w:r>
      <w:r w:rsidR="000C2EB3">
        <w:t>sub</w:t>
      </w:r>
      <w:r w:rsidR="0034127A">
        <w:t>directorie</w:t>
      </w:r>
      <w:r w:rsidR="001259BC">
        <w:t>s under the new OBJECT_ROOT</w:t>
      </w:r>
      <w:r w:rsidR="000C2EB3">
        <w:t xml:space="preserve"> directory. This</w:t>
      </w:r>
      <w:r w:rsidR="001259BC" w:rsidRPr="00D8520E">
        <w:t xml:space="preserve"> </w:t>
      </w:r>
      <w:r w:rsidR="000C2EB3" w:rsidRPr="00D8520E">
        <w:t>includ</w:t>
      </w:r>
      <w:r w:rsidR="000C2EB3">
        <w:t>es</w:t>
      </w:r>
      <w:r w:rsidR="000C2EB3" w:rsidRPr="00D8520E">
        <w:t xml:space="preserve"> </w:t>
      </w:r>
      <w:r w:rsidR="001259BC" w:rsidRPr="00D8520E">
        <w:t xml:space="preserve">object files, </w:t>
      </w:r>
      <w:r w:rsidR="00B6091E">
        <w:t xml:space="preserve">intermediate files, </w:t>
      </w:r>
      <w:r w:rsidR="001259BC" w:rsidRPr="00D8520E">
        <w:t>binary fil</w:t>
      </w:r>
      <w:r w:rsidR="001259BC">
        <w:t>es</w:t>
      </w:r>
      <w:r w:rsidR="00B6091E">
        <w:t xml:space="preserve">, and other </w:t>
      </w:r>
      <w:r w:rsidR="000C2EB3">
        <w:t xml:space="preserve">files that </w:t>
      </w:r>
      <w:r w:rsidR="003A0A06">
        <w:t xml:space="preserve">the </w:t>
      </w:r>
      <w:r w:rsidR="008011B4">
        <w:t>b</w:t>
      </w:r>
      <w:r w:rsidR="00B865B5">
        <w:t xml:space="preserve">uild </w:t>
      </w:r>
      <w:r w:rsidR="008011B4">
        <w:t>tools</w:t>
      </w:r>
      <w:r w:rsidR="003A0A06">
        <w:t xml:space="preserve"> </w:t>
      </w:r>
      <w:r w:rsidR="00B6091E">
        <w:t>generate</w:t>
      </w:r>
      <w:r w:rsidR="001259BC" w:rsidRPr="00D8520E">
        <w:t>.</w:t>
      </w:r>
      <w:r w:rsidR="001259BC">
        <w:t xml:space="preserve"> </w:t>
      </w:r>
      <w:r w:rsidR="001A76E9">
        <w:t xml:space="preserve">The </w:t>
      </w:r>
      <w:r w:rsidR="000C2EB3">
        <w:t xml:space="preserve">complete </w:t>
      </w:r>
      <w:r w:rsidR="001A76E9">
        <w:t xml:space="preserve">name of the </w:t>
      </w:r>
      <w:r w:rsidR="000C2EB3">
        <w:t xml:space="preserve">build </w:t>
      </w:r>
      <w:r w:rsidR="001A76E9">
        <w:t xml:space="preserve">output </w:t>
      </w:r>
      <w:r w:rsidR="0058047D">
        <w:t>directory</w:t>
      </w:r>
      <w:r w:rsidR="001A76E9">
        <w:t xml:space="preserve"> is</w:t>
      </w:r>
      <w:r w:rsidR="00B865B5">
        <w:t xml:space="preserve"> as follows</w:t>
      </w:r>
      <w:r w:rsidR="001A76E9">
        <w:t>:</w:t>
      </w:r>
    </w:p>
    <w:p w:rsidR="001A76E9" w:rsidRPr="001259BC" w:rsidRDefault="001A76E9" w:rsidP="001A76E9">
      <w:pPr>
        <w:pStyle w:val="BodyTextIndent"/>
      </w:pPr>
      <w:r>
        <w:t>$(OBJECT_ROOT)</w:t>
      </w:r>
      <w:r w:rsidR="00EE093E">
        <w:t>\</w:t>
      </w:r>
      <w:r>
        <w:t>$(OBJ_PATH)\$(O</w:t>
      </w:r>
      <w:r w:rsidR="00EE093E">
        <w:t>)</w:t>
      </w:r>
    </w:p>
    <w:p w:rsidR="002F2D4A" w:rsidRDefault="002F2D4A" w:rsidP="002F2D4A">
      <w:pPr>
        <w:pStyle w:val="Le"/>
      </w:pPr>
    </w:p>
    <w:p w:rsidR="001259BC" w:rsidRPr="00D8520E" w:rsidRDefault="001259BC" w:rsidP="002F2D4A">
      <w:pPr>
        <w:pStyle w:val="BodyTextLink"/>
      </w:pPr>
      <w:r>
        <w:t>For example, for an AMD64 checked build of a project in</w:t>
      </w:r>
      <w:r w:rsidR="00EE093E">
        <w:t xml:space="preserve"> </w:t>
      </w:r>
      <w:r w:rsidR="00EE093E" w:rsidRPr="00EE45C6">
        <w:rPr>
          <w:i/>
        </w:rPr>
        <w:t>d</w:t>
      </w:r>
      <w:r w:rsidRPr="00EE45C6">
        <w:rPr>
          <w:i/>
        </w:rPr>
        <w:t>:\src\myproject</w:t>
      </w:r>
      <w:r w:rsidRPr="00D8520E">
        <w:t xml:space="preserve">, </w:t>
      </w:r>
      <w:r w:rsidR="00EE093E">
        <w:t xml:space="preserve">with OBJECT_ROOT set to </w:t>
      </w:r>
      <w:r w:rsidR="00EE093E" w:rsidRPr="00EE45C6">
        <w:rPr>
          <w:i/>
        </w:rPr>
        <w:t>c</w:t>
      </w:r>
      <w:r w:rsidR="001A76E9" w:rsidRPr="00EE45C6">
        <w:rPr>
          <w:i/>
        </w:rPr>
        <w:t>:\myobjectroot</w:t>
      </w:r>
      <w:r w:rsidR="001A76E9">
        <w:t xml:space="preserve">, </w:t>
      </w:r>
      <w:r w:rsidR="000C2EB3">
        <w:t xml:space="preserve">the </w:t>
      </w:r>
      <w:r>
        <w:t xml:space="preserve">build </w:t>
      </w:r>
      <w:r w:rsidR="000C2EB3">
        <w:t xml:space="preserve">tools </w:t>
      </w:r>
      <w:r>
        <w:t xml:space="preserve">place </w:t>
      </w:r>
      <w:r w:rsidR="000C2EB3">
        <w:t xml:space="preserve">your build </w:t>
      </w:r>
      <w:r>
        <w:t>output files in</w:t>
      </w:r>
      <w:r w:rsidR="000C2EB3">
        <w:t xml:space="preserve"> the following directory</w:t>
      </w:r>
      <w:r>
        <w:t>:</w:t>
      </w:r>
    </w:p>
    <w:p w:rsidR="001259BC" w:rsidRPr="001259BC" w:rsidRDefault="00EE093E" w:rsidP="001259BC">
      <w:pPr>
        <w:pStyle w:val="BodyTextIndent"/>
      </w:pPr>
      <w:r>
        <w:t>c</w:t>
      </w:r>
      <w:r w:rsidR="001259BC" w:rsidRPr="001259BC">
        <w:t>:\myobjectroot\src\myproject</w:t>
      </w:r>
      <w:r w:rsidR="001A76E9">
        <w:t>\objchk_win7_amd64\amd</w:t>
      </w:r>
      <w:r w:rsidR="001259BC" w:rsidRPr="001259BC">
        <w:t>64</w:t>
      </w:r>
    </w:p>
    <w:p w:rsidR="002F2D4A" w:rsidRDefault="002F2D4A" w:rsidP="002F2D4A">
      <w:pPr>
        <w:pStyle w:val="Le"/>
      </w:pPr>
    </w:p>
    <w:p w:rsidR="002F2D4A" w:rsidRDefault="006D2802" w:rsidP="001259BC">
      <w:pPr>
        <w:pStyle w:val="BodyText"/>
      </w:pPr>
      <w:r>
        <w:t xml:space="preserve">In this example, OBJECT_ROOT is </w:t>
      </w:r>
      <w:r w:rsidRPr="004A2CB5">
        <w:t>c:\myobjectroot</w:t>
      </w:r>
      <w:r>
        <w:t xml:space="preserve">, OBJ_PATH is </w:t>
      </w:r>
      <w:r w:rsidRPr="004A2CB5">
        <w:t>\src\myproject</w:t>
      </w:r>
      <w:r>
        <w:t xml:space="preserve">, and O is </w:t>
      </w:r>
      <w:r w:rsidRPr="004A2CB5">
        <w:t>objchk_win7_amd64\amd64</w:t>
      </w:r>
      <w:r>
        <w:t xml:space="preserve">. </w:t>
      </w:r>
      <w:r w:rsidR="00B6091E">
        <w:t xml:space="preserve">Note that the output files are </w:t>
      </w:r>
      <w:r w:rsidR="0034127A">
        <w:t>place</w:t>
      </w:r>
      <w:r w:rsidR="00B6091E">
        <w:t>d on the c:</w:t>
      </w:r>
      <w:r w:rsidR="00B865B5">
        <w:t> </w:t>
      </w:r>
      <w:r w:rsidR="00B6091E">
        <w:t>drive, as specified by OBJECT_ROOT, not on the d: drive with the source files.</w:t>
      </w:r>
    </w:p>
    <w:p w:rsidR="001B74A0" w:rsidRDefault="001B74A0" w:rsidP="001259BC">
      <w:pPr>
        <w:pStyle w:val="BodyText"/>
      </w:pPr>
      <w:r>
        <w:t>When you define OBJECT_ROOT, use all lowercase letters. If you use mixed case, the build tools convert the text to lowercase.</w:t>
      </w:r>
    </w:p>
    <w:p w:rsidR="001259BC" w:rsidRPr="001259BC" w:rsidRDefault="001259BC" w:rsidP="001259BC">
      <w:pPr>
        <w:pStyle w:val="BodyText"/>
      </w:pPr>
      <w:r w:rsidRPr="001259BC">
        <w:t xml:space="preserve">By enabling </w:t>
      </w:r>
      <w:r w:rsidR="00D16EA4" w:rsidRPr="006557FE">
        <w:rPr>
          <w:b/>
        </w:rPr>
        <w:t>separate_object_root</w:t>
      </w:r>
      <w:r w:rsidRPr="001259BC">
        <w:t xml:space="preserve"> and defining your own OBJECT_ROOT, you </w:t>
      </w:r>
      <w:r w:rsidR="006D2802">
        <w:t xml:space="preserve">can </w:t>
      </w:r>
      <w:r w:rsidRPr="001259BC">
        <w:t xml:space="preserve">keep your build output files out of your source tree and in an easily-located </w:t>
      </w:r>
      <w:r w:rsidR="0058047D">
        <w:t>directory</w:t>
      </w:r>
      <w:r w:rsidRPr="001259BC">
        <w:t>.</w:t>
      </w:r>
    </w:p>
    <w:p w:rsidR="001A76E9" w:rsidRDefault="001A76E9" w:rsidP="00915C64">
      <w:pPr>
        <w:pStyle w:val="Heading3"/>
      </w:pPr>
      <w:bookmarkStart w:id="29" w:name="_Placing_Binary_Files"/>
      <w:bookmarkStart w:id="30" w:name="_Toc231982731"/>
      <w:bookmarkEnd w:id="29"/>
      <w:r>
        <w:t>Placing Binary Files in a Custom Location</w:t>
      </w:r>
      <w:bookmarkEnd w:id="30"/>
    </w:p>
    <w:p w:rsidR="00CB2761" w:rsidRDefault="0064416E" w:rsidP="001A76E9">
      <w:pPr>
        <w:pStyle w:val="BodyText"/>
      </w:pPr>
      <w:r>
        <w:t>In addition to</w:t>
      </w:r>
      <w:r w:rsidR="00786EDC">
        <w:t xml:space="preserve"> </w:t>
      </w:r>
      <w:r w:rsidR="00111508">
        <w:t xml:space="preserve">using the OBJECT_ROOT macro to specify </w:t>
      </w:r>
      <w:r w:rsidR="00786EDC">
        <w:t xml:space="preserve">a custom location </w:t>
      </w:r>
      <w:r w:rsidR="00111508">
        <w:t>for all your build output files</w:t>
      </w:r>
      <w:r w:rsidR="00786EDC">
        <w:t xml:space="preserve">, you can </w:t>
      </w:r>
      <w:r w:rsidR="00111508">
        <w:t xml:space="preserve">also </w:t>
      </w:r>
      <w:r w:rsidR="00786EDC">
        <w:t xml:space="preserve">use </w:t>
      </w:r>
      <w:r>
        <w:t>the</w:t>
      </w:r>
      <w:r w:rsidR="001560EE">
        <w:t xml:space="preserve"> _NTTREE macro</w:t>
      </w:r>
      <w:r w:rsidR="00786EDC">
        <w:t xml:space="preserve"> to specify a custom location for </w:t>
      </w:r>
      <w:r w:rsidR="00111508">
        <w:t xml:space="preserve">your project package </w:t>
      </w:r>
      <w:r w:rsidR="00786EDC">
        <w:t>files</w:t>
      </w:r>
      <w:r w:rsidR="00111508">
        <w:t xml:space="preserve"> that is</w:t>
      </w:r>
      <w:r w:rsidR="00786EDC">
        <w:t xml:space="preserve"> separate from </w:t>
      </w:r>
      <w:r w:rsidR="000C6706">
        <w:t xml:space="preserve">the </w:t>
      </w:r>
      <w:r w:rsidR="00111508">
        <w:t xml:space="preserve">rest of the </w:t>
      </w:r>
      <w:r w:rsidR="000C6706">
        <w:t>build output.</w:t>
      </w:r>
      <w:r w:rsidR="005F0961">
        <w:t xml:space="preserve"> </w:t>
      </w:r>
      <w:r w:rsidR="00CB2761">
        <w:t xml:space="preserve">By using _NTTREE </w:t>
      </w:r>
      <w:r w:rsidR="00111508">
        <w:t xml:space="preserve">together </w:t>
      </w:r>
      <w:r w:rsidR="00CB2761">
        <w:t xml:space="preserve">with </w:t>
      </w:r>
      <w:r w:rsidR="00111508">
        <w:t xml:space="preserve">the </w:t>
      </w:r>
      <w:r w:rsidR="00CB2761">
        <w:t>TARGET_DESTINATION</w:t>
      </w:r>
      <w:r w:rsidR="00111508">
        <w:t xml:space="preserve"> macro</w:t>
      </w:r>
      <w:r w:rsidR="00CB2761">
        <w:t xml:space="preserve">, you can </w:t>
      </w:r>
      <w:r w:rsidR="0034127A">
        <w:t>place</w:t>
      </w:r>
      <w:r w:rsidR="00CB2761">
        <w:t xml:space="preserve"> your </w:t>
      </w:r>
      <w:r w:rsidR="00111508">
        <w:t xml:space="preserve">project package </w:t>
      </w:r>
      <w:r w:rsidR="00CB2761">
        <w:t xml:space="preserve">files </w:t>
      </w:r>
      <w:r w:rsidR="00111508">
        <w:t xml:space="preserve">under </w:t>
      </w:r>
      <w:r w:rsidR="00CB2761">
        <w:t xml:space="preserve">a separate binary root and avoid having to manually navigate and pick up the files for your driver package from various </w:t>
      </w:r>
      <w:r w:rsidR="0034127A">
        <w:t>directorie</w:t>
      </w:r>
      <w:r w:rsidR="00CB2761">
        <w:t xml:space="preserve">s. The build tools call the BinPlace utility to copy files from the </w:t>
      </w:r>
      <w:r w:rsidR="00111508">
        <w:t>build output files directory</w:t>
      </w:r>
      <w:r w:rsidR="00CB2761">
        <w:t xml:space="preserve"> to the specified binary location.</w:t>
      </w:r>
    </w:p>
    <w:p w:rsidR="0033111F" w:rsidRDefault="0033111F" w:rsidP="001A76E9">
      <w:pPr>
        <w:pStyle w:val="BodyText"/>
      </w:pPr>
      <w:r>
        <w:t xml:space="preserve">The BinPlace utility has been </w:t>
      </w:r>
      <w:r w:rsidR="00111508">
        <w:t xml:space="preserve">included </w:t>
      </w:r>
      <w:r>
        <w:t xml:space="preserve">in the WDK for a long time, </w:t>
      </w:r>
      <w:r w:rsidR="00111508">
        <w:t xml:space="preserve">but only </w:t>
      </w:r>
      <w:r>
        <w:t xml:space="preserve">with a command-line interface. </w:t>
      </w:r>
      <w:r w:rsidR="00111508">
        <w:t>However, with the build tools</w:t>
      </w:r>
      <w:r>
        <w:t xml:space="preserve"> in </w:t>
      </w:r>
      <w:r w:rsidR="00111508">
        <w:t xml:space="preserve">the </w:t>
      </w:r>
      <w:r>
        <w:t>Windows 7</w:t>
      </w:r>
      <w:r w:rsidR="00111508">
        <w:t xml:space="preserve"> WDK</w:t>
      </w:r>
      <w:r>
        <w:t xml:space="preserve">, you can </w:t>
      </w:r>
      <w:r w:rsidR="00111508">
        <w:t>have the build tools run</w:t>
      </w:r>
      <w:r>
        <w:t xml:space="preserve"> the BinPlace utility through macros</w:t>
      </w:r>
      <w:r w:rsidR="00111508">
        <w:t xml:space="preserve"> in your </w:t>
      </w:r>
      <w:r w:rsidR="00111508" w:rsidRPr="00111508">
        <w:rPr>
          <w:i/>
        </w:rPr>
        <w:t>sources</w:t>
      </w:r>
      <w:r w:rsidR="00111508">
        <w:t xml:space="preserve"> file</w:t>
      </w:r>
      <w:r>
        <w:t>.</w:t>
      </w:r>
      <w:r w:rsidR="00111508">
        <w:t xml:space="preserve"> The </w:t>
      </w:r>
      <w:r w:rsidR="006727C7">
        <w:t xml:space="preserve">rest </w:t>
      </w:r>
      <w:r w:rsidR="00111508">
        <w:t>of this section focuses on using macros to cause the build tools to run the BinPlace utility. For information on using BinPlace from the command line, s</w:t>
      </w:r>
      <w:r>
        <w:t xml:space="preserve">ee the </w:t>
      </w:r>
      <w:r w:rsidR="00111508">
        <w:t>WDK</w:t>
      </w:r>
      <w:r>
        <w:t>.</w:t>
      </w:r>
    </w:p>
    <w:p w:rsidR="0033111F" w:rsidRDefault="0033111F" w:rsidP="00993A3B">
      <w:pPr>
        <w:pStyle w:val="BodyTextLink"/>
      </w:pPr>
      <w:r>
        <w:lastRenderedPageBreak/>
        <w:t xml:space="preserve">A </w:t>
      </w:r>
      <w:r w:rsidR="00111508">
        <w:t>common</w:t>
      </w:r>
      <w:r>
        <w:t xml:space="preserve"> reason for </w:t>
      </w:r>
      <w:r w:rsidR="00111508">
        <w:t xml:space="preserve">why you might </w:t>
      </w:r>
      <w:r w:rsidR="006727C7">
        <w:t xml:space="preserve">be required </w:t>
      </w:r>
      <w:r w:rsidR="003A0A06">
        <w:t xml:space="preserve">to </w:t>
      </w:r>
      <w:r w:rsidR="00111508">
        <w:t xml:space="preserve">use </w:t>
      </w:r>
      <w:r>
        <w:t xml:space="preserve">BinPlace </w:t>
      </w:r>
      <w:r w:rsidR="003A0A06">
        <w:t>i</w:t>
      </w:r>
      <w:r w:rsidR="006727C7">
        <w:t xml:space="preserve">s </w:t>
      </w:r>
      <w:r>
        <w:t xml:space="preserve">that you </w:t>
      </w:r>
      <w:r w:rsidR="006727C7">
        <w:t xml:space="preserve">must </w:t>
      </w:r>
      <w:r w:rsidR="00111508">
        <w:t xml:space="preserve">have </w:t>
      </w:r>
      <w:r>
        <w:t xml:space="preserve">multiple files in a package </w:t>
      </w:r>
      <w:r w:rsidR="006727C7">
        <w:t xml:space="preserve">to </w:t>
      </w:r>
      <w:r>
        <w:t>run t</w:t>
      </w:r>
      <w:r w:rsidR="00784AE5">
        <w:t>ests</w:t>
      </w:r>
      <w:r w:rsidR="002F2D4A">
        <w:t xml:space="preserve">. </w:t>
      </w:r>
      <w:r w:rsidR="00111508">
        <w:t xml:space="preserve">You can direct the </w:t>
      </w:r>
      <w:r>
        <w:t xml:space="preserve">BinPlace </w:t>
      </w:r>
      <w:r w:rsidR="00111508">
        <w:t>utility to</w:t>
      </w:r>
      <w:r w:rsidR="00045821">
        <w:t xml:space="preserve"> </w:t>
      </w:r>
      <w:r>
        <w:t xml:space="preserve">conveniently place all these </w:t>
      </w:r>
      <w:r w:rsidR="006727C7">
        <w:t xml:space="preserve">files </w:t>
      </w:r>
      <w:r>
        <w:t>in one directory</w:t>
      </w:r>
      <w:r w:rsidR="00111508">
        <w:t>.</w:t>
      </w:r>
      <w:r>
        <w:t xml:space="preserve"> </w:t>
      </w:r>
      <w:r w:rsidR="00111508">
        <w:t xml:space="preserve">For example, for a device driver package you might </w:t>
      </w:r>
      <w:r w:rsidR="006727C7">
        <w:t xml:space="preserve">be required </w:t>
      </w:r>
      <w:r w:rsidR="00111508">
        <w:t xml:space="preserve">to place </w:t>
      </w:r>
      <w:r>
        <w:t>the driver file, the INF file, the co</w:t>
      </w:r>
      <w:r w:rsidR="005F36B3">
        <w:t>-</w:t>
      </w:r>
      <w:r>
        <w:t>installer, and the catalog file</w:t>
      </w:r>
      <w:r w:rsidR="00111508">
        <w:t xml:space="preserve"> in a single directory</w:t>
      </w:r>
      <w:r>
        <w:t>.</w:t>
      </w:r>
      <w:r w:rsidR="00493109">
        <w:t xml:space="preserve"> The benefits of </w:t>
      </w:r>
      <w:r w:rsidR="00111508">
        <w:t xml:space="preserve">using </w:t>
      </w:r>
      <w:r w:rsidR="00493109">
        <w:t>BinPlace include</w:t>
      </w:r>
      <w:r w:rsidR="006727C7">
        <w:t xml:space="preserve"> the following</w:t>
      </w:r>
      <w:r w:rsidR="00493109">
        <w:t>:</w:t>
      </w:r>
    </w:p>
    <w:p w:rsidR="00493109" w:rsidRDefault="00493109" w:rsidP="00493109">
      <w:pPr>
        <w:pStyle w:val="BulletList"/>
      </w:pPr>
      <w:r>
        <w:t xml:space="preserve">BinPlace creates a </w:t>
      </w:r>
      <w:r w:rsidRPr="00493109">
        <w:rPr>
          <w:i/>
        </w:rPr>
        <w:t>binplace.log</w:t>
      </w:r>
      <w:r>
        <w:t xml:space="preserve"> file with the source and destination of each file</w:t>
      </w:r>
      <w:r w:rsidR="00111508">
        <w:t xml:space="preserve"> that it copies</w:t>
      </w:r>
      <w:r>
        <w:t>.</w:t>
      </w:r>
    </w:p>
    <w:p w:rsidR="00493109" w:rsidRDefault="00493109" w:rsidP="00493109">
      <w:pPr>
        <w:pStyle w:val="BulletList"/>
      </w:pPr>
      <w:r>
        <w:t xml:space="preserve">You can use BinPlace to </w:t>
      </w:r>
      <w:r w:rsidR="00111508">
        <w:t>copy any</w:t>
      </w:r>
      <w:r>
        <w:t xml:space="preserve"> number of files into the </w:t>
      </w:r>
      <w:r w:rsidR="001815C1">
        <w:t xml:space="preserve">desired </w:t>
      </w:r>
      <w:r>
        <w:t>directories.</w:t>
      </w:r>
    </w:p>
    <w:p w:rsidR="00493109" w:rsidRDefault="00493109" w:rsidP="00493109">
      <w:pPr>
        <w:pStyle w:val="BulletList"/>
      </w:pPr>
      <w:r>
        <w:t xml:space="preserve">BinPlace can be </w:t>
      </w:r>
      <w:r w:rsidR="001815C1">
        <w:t xml:space="preserve">run </w:t>
      </w:r>
      <w:r>
        <w:t xml:space="preserve">automatically by using macros in a </w:t>
      </w:r>
      <w:r w:rsidRPr="00493109">
        <w:rPr>
          <w:i/>
        </w:rPr>
        <w:t>sources</w:t>
      </w:r>
      <w:r>
        <w:t xml:space="preserve"> file.</w:t>
      </w:r>
    </w:p>
    <w:p w:rsidR="00493109" w:rsidRDefault="006727C7" w:rsidP="00493109">
      <w:pPr>
        <w:pStyle w:val="BulletList"/>
      </w:pPr>
      <w:r>
        <w:t xml:space="preserve">You are not required </w:t>
      </w:r>
      <w:r w:rsidR="00493109">
        <w:t xml:space="preserve">to </w:t>
      </w:r>
      <w:r w:rsidR="001815C1">
        <w:t xml:space="preserve">manually run </w:t>
      </w:r>
      <w:r w:rsidR="00493109">
        <w:t xml:space="preserve">a </w:t>
      </w:r>
      <w:r>
        <w:t>B</w:t>
      </w:r>
      <w:r w:rsidR="00EC2718">
        <w:t>inP</w:t>
      </w:r>
      <w:r w:rsidR="00493109">
        <w:t xml:space="preserve">lace command each time </w:t>
      </w:r>
      <w:r w:rsidR="001815C1">
        <w:t xml:space="preserve">that </w:t>
      </w:r>
      <w:r w:rsidR="00493109">
        <w:t>you build your project.</w:t>
      </w:r>
    </w:p>
    <w:p w:rsidR="00493109" w:rsidRDefault="00493109" w:rsidP="00493109">
      <w:pPr>
        <w:pStyle w:val="Le"/>
      </w:pPr>
    </w:p>
    <w:p w:rsidR="00493109" w:rsidRDefault="00A36464" w:rsidP="00993A3B">
      <w:pPr>
        <w:pStyle w:val="BodyTextLink"/>
      </w:pPr>
      <w:r>
        <w:t xml:space="preserve">To </w:t>
      </w:r>
      <w:r w:rsidR="001815C1">
        <w:t>run</w:t>
      </w:r>
      <w:r>
        <w:t xml:space="preserve"> BinPlace through macros</w:t>
      </w:r>
      <w:r w:rsidR="001815C1">
        <w:t xml:space="preserve"> in your </w:t>
      </w:r>
      <w:r w:rsidR="001815C1" w:rsidRPr="001815C1">
        <w:rPr>
          <w:i/>
        </w:rPr>
        <w:t>sources</w:t>
      </w:r>
      <w:r w:rsidR="001815C1">
        <w:t xml:space="preserve"> file</w:t>
      </w:r>
      <w:r>
        <w:t>, follow these steps:</w:t>
      </w:r>
    </w:p>
    <w:p w:rsidR="00493109" w:rsidRDefault="00993A3B" w:rsidP="00993A3B">
      <w:pPr>
        <w:pStyle w:val="List"/>
      </w:pPr>
      <w:r>
        <w:t>1.</w:t>
      </w:r>
      <w:r>
        <w:tab/>
      </w:r>
      <w:r w:rsidR="00A36464">
        <w:t>Set</w:t>
      </w:r>
      <w:r w:rsidR="001815C1">
        <w:t xml:space="preserve"> the</w:t>
      </w:r>
      <w:r w:rsidR="00493109">
        <w:t xml:space="preserve"> </w:t>
      </w:r>
      <w:r w:rsidR="00493109" w:rsidRPr="006557FE">
        <w:rPr>
          <w:b/>
        </w:rPr>
        <w:t>separate_object_root</w:t>
      </w:r>
      <w:r w:rsidR="00493109">
        <w:t xml:space="preserve"> </w:t>
      </w:r>
      <w:r w:rsidR="001815C1">
        <w:t>parameter</w:t>
      </w:r>
      <w:r w:rsidR="006727C7">
        <w:t xml:space="preserve"> </w:t>
      </w:r>
      <w:r w:rsidR="00493109">
        <w:t>in your build shortcut</w:t>
      </w:r>
      <w:r w:rsidR="001815C1">
        <w:t xml:space="preserve">, as described in </w:t>
      </w:r>
      <w:r w:rsidR="006727C7">
        <w:t>“</w:t>
      </w:r>
      <w:hyperlink w:anchor="_Using_the_Default" w:history="1">
        <w:r w:rsidR="001815C1" w:rsidRPr="001815C1">
          <w:rPr>
            <w:rStyle w:val="Hyperlink"/>
          </w:rPr>
          <w:t>Using the Default Separate Build Output Directories</w:t>
        </w:r>
      </w:hyperlink>
      <w:r w:rsidR="006727C7">
        <w:t>”</w:t>
      </w:r>
      <w:r w:rsidR="001815C1">
        <w:t xml:space="preserve"> earlier in this paper.</w:t>
      </w:r>
    </w:p>
    <w:p w:rsidR="00A36464" w:rsidRPr="00993A3B" w:rsidRDefault="00A36464" w:rsidP="00993A3B">
      <w:pPr>
        <w:pStyle w:val="BodyTextIndent"/>
      </w:pPr>
      <w:r w:rsidRPr="00993A3B">
        <w:t xml:space="preserve">This enables </w:t>
      </w:r>
      <w:r w:rsidR="001815C1" w:rsidRPr="00993A3B">
        <w:t>you to have</w:t>
      </w:r>
      <w:r w:rsidRPr="00993A3B">
        <w:t xml:space="preserve"> a separate </w:t>
      </w:r>
      <w:r w:rsidR="001815C1" w:rsidRPr="00993A3B">
        <w:t xml:space="preserve">directory </w:t>
      </w:r>
      <w:r w:rsidR="004A2CB5" w:rsidRPr="00993A3B">
        <w:t xml:space="preserve">tree </w:t>
      </w:r>
      <w:r w:rsidR="001815C1" w:rsidRPr="00993A3B">
        <w:t>for project package files</w:t>
      </w:r>
      <w:r w:rsidR="00A20AAF" w:rsidRPr="00993A3B">
        <w:t xml:space="preserve"> in addition to a separate </w:t>
      </w:r>
      <w:r w:rsidR="001815C1" w:rsidRPr="00993A3B">
        <w:t>directory tree for the rest of your build output files</w:t>
      </w:r>
      <w:r w:rsidRPr="00993A3B">
        <w:t>.</w:t>
      </w:r>
    </w:p>
    <w:p w:rsidR="00493109" w:rsidRDefault="00993A3B" w:rsidP="00993A3B">
      <w:pPr>
        <w:pStyle w:val="List"/>
      </w:pPr>
      <w:r>
        <w:t>2.</w:t>
      </w:r>
      <w:r>
        <w:tab/>
      </w:r>
      <w:r w:rsidR="00493109">
        <w:t xml:space="preserve">Define _NTTREE and OBJECT_ROOT in your </w:t>
      </w:r>
      <w:r w:rsidR="001815C1">
        <w:t xml:space="preserve">WDK </w:t>
      </w:r>
      <w:r w:rsidR="00493109">
        <w:t xml:space="preserve">build </w:t>
      </w:r>
      <w:r w:rsidR="001815C1">
        <w:t xml:space="preserve">environment </w:t>
      </w:r>
      <w:r w:rsidR="00493109">
        <w:t>window.</w:t>
      </w:r>
    </w:p>
    <w:p w:rsidR="00A36464" w:rsidRPr="00EC58F7" w:rsidRDefault="00A36464" w:rsidP="00993A3B">
      <w:pPr>
        <w:pStyle w:val="BodyTextIndent"/>
      </w:pPr>
      <w:r>
        <w:t xml:space="preserve">Setting a custom value for _NTTREE specifies a separate </w:t>
      </w:r>
      <w:r w:rsidR="004A2CB5">
        <w:t>directory tree for your project package files</w:t>
      </w:r>
      <w:r>
        <w:t>. To redefine the _NTTREE macro, i</w:t>
      </w:r>
      <w:r w:rsidRPr="00EC58F7">
        <w:t xml:space="preserve">ssue a command </w:t>
      </w:r>
      <w:r w:rsidR="006727C7">
        <w:t xml:space="preserve">such as </w:t>
      </w:r>
      <w:r w:rsidRPr="00EC58F7">
        <w:t xml:space="preserve">the following in </w:t>
      </w:r>
      <w:r w:rsidR="006727C7">
        <w:t xml:space="preserve">the </w:t>
      </w:r>
      <w:r w:rsidR="004A2CB5">
        <w:t xml:space="preserve">WDK </w:t>
      </w:r>
      <w:r w:rsidRPr="00EC58F7">
        <w:t xml:space="preserve">build </w:t>
      </w:r>
      <w:r w:rsidR="004A2CB5">
        <w:t>environment</w:t>
      </w:r>
      <w:r w:rsidR="004A2CB5" w:rsidRPr="00EC58F7">
        <w:t xml:space="preserve"> </w:t>
      </w:r>
      <w:r w:rsidRPr="00EC58F7">
        <w:t>window:</w:t>
      </w:r>
    </w:p>
    <w:p w:rsidR="00A36464" w:rsidRPr="00EC58F7" w:rsidRDefault="00993A3B" w:rsidP="00993A3B">
      <w:pPr>
        <w:pStyle w:val="BodyTextIndent"/>
      </w:pPr>
      <w:r>
        <w:tab/>
      </w:r>
      <w:r w:rsidR="00A36464" w:rsidRPr="00EC58F7">
        <w:t>set _NTTREE = c:\</w:t>
      </w:r>
      <w:r w:rsidR="00A36464" w:rsidRPr="00993A3B">
        <w:t>mybinaryroot</w:t>
      </w:r>
    </w:p>
    <w:p w:rsidR="00493109" w:rsidRDefault="00993A3B" w:rsidP="00993A3B">
      <w:pPr>
        <w:pStyle w:val="List"/>
      </w:pPr>
      <w:r>
        <w:t>3.</w:t>
      </w:r>
      <w:r>
        <w:tab/>
      </w:r>
      <w:r w:rsidR="00493109">
        <w:t xml:space="preserve">Specify </w:t>
      </w:r>
      <w:r w:rsidR="00A36464">
        <w:t xml:space="preserve">a </w:t>
      </w:r>
      <w:r w:rsidR="00493109">
        <w:t xml:space="preserve">TARGET_DESTINATION </w:t>
      </w:r>
      <w:r w:rsidR="004A2CB5">
        <w:t xml:space="preserve">macro </w:t>
      </w:r>
      <w:r w:rsidR="00493109">
        <w:t xml:space="preserve">in your </w:t>
      </w:r>
      <w:r w:rsidR="00493109" w:rsidRPr="00CC51B4">
        <w:rPr>
          <w:i/>
        </w:rPr>
        <w:t>sources</w:t>
      </w:r>
      <w:r w:rsidR="00493109">
        <w:t xml:space="preserve"> file.</w:t>
      </w:r>
    </w:p>
    <w:p w:rsidR="00A36464" w:rsidRDefault="00A36464" w:rsidP="00993A3B">
      <w:pPr>
        <w:pStyle w:val="BodyTextIndent"/>
      </w:pPr>
      <w:r>
        <w:t xml:space="preserve">Include the TARGET_DESTINATION macro in your </w:t>
      </w:r>
      <w:r w:rsidRPr="00CC51B4">
        <w:rPr>
          <w:i/>
        </w:rPr>
        <w:t>sources</w:t>
      </w:r>
      <w:r>
        <w:t xml:space="preserve"> file to specify a </w:t>
      </w:r>
      <w:r w:rsidR="004A2CB5">
        <w:t>sub</w:t>
      </w:r>
      <w:r>
        <w:t xml:space="preserve">directory under the </w:t>
      </w:r>
      <w:r w:rsidR="004A2CB5">
        <w:t xml:space="preserve">_NTTREE </w:t>
      </w:r>
      <w:r>
        <w:t xml:space="preserve">root. If the TARGET_DESTINATION macro is defined, the build tools copy TARGETNAME files from the build output location to the following </w:t>
      </w:r>
      <w:r w:rsidR="004A2CB5">
        <w:t>directory</w:t>
      </w:r>
      <w:r>
        <w:t>:</w:t>
      </w:r>
    </w:p>
    <w:p w:rsidR="00A36464" w:rsidRDefault="00993A3B" w:rsidP="00993A3B">
      <w:pPr>
        <w:pStyle w:val="BodyTextIndent"/>
      </w:pPr>
      <w:r>
        <w:tab/>
      </w:r>
      <w:r w:rsidR="00A36464" w:rsidRPr="00EC58F7">
        <w:t>$(_NTTREE)</w:t>
      </w:r>
      <w:r w:rsidR="00A36464">
        <w:t>\</w:t>
      </w:r>
      <w:r w:rsidR="00A36464" w:rsidRPr="00EC58F7">
        <w:t>$(TARGET_DESTINATION)</w:t>
      </w:r>
    </w:p>
    <w:p w:rsidR="00A36464" w:rsidRDefault="00A36464" w:rsidP="00993A3B">
      <w:pPr>
        <w:pStyle w:val="BodyTextIndent"/>
      </w:pPr>
      <w:r w:rsidRPr="00EC58F7">
        <w:t xml:space="preserve">For example, </w:t>
      </w:r>
      <w:r w:rsidR="00470482">
        <w:t>if the _NTTREE macro is set to c:\mybinaryroot and the</w:t>
      </w:r>
      <w:r>
        <w:t xml:space="preserve"> TARGET_DESTINATION </w:t>
      </w:r>
      <w:r w:rsidR="00470482">
        <w:t xml:space="preserve">macro is </w:t>
      </w:r>
      <w:r>
        <w:t>set to</w:t>
      </w:r>
      <w:r w:rsidR="00C11F3E">
        <w:t xml:space="preserve"> mybin</w:t>
      </w:r>
      <w:r>
        <w:t xml:space="preserve"> in</w:t>
      </w:r>
      <w:r w:rsidR="003B0DE7">
        <w:t xml:space="preserve"> the</w:t>
      </w:r>
      <w:r>
        <w:t xml:space="preserve"> </w:t>
      </w:r>
      <w:r w:rsidRPr="00CC51B4">
        <w:rPr>
          <w:i/>
        </w:rPr>
        <w:t>sources</w:t>
      </w:r>
      <w:r>
        <w:t xml:space="preserve"> file, the </w:t>
      </w:r>
      <w:r w:rsidRPr="00EC58F7">
        <w:t xml:space="preserve">build </w:t>
      </w:r>
      <w:r>
        <w:t xml:space="preserve">tools </w:t>
      </w:r>
      <w:r w:rsidRPr="00EC58F7">
        <w:t>place</w:t>
      </w:r>
      <w:r>
        <w:t xml:space="preserve"> the TARGETNAME</w:t>
      </w:r>
      <w:r w:rsidRPr="00EC58F7">
        <w:t xml:space="preserve"> binary files in</w:t>
      </w:r>
      <w:r w:rsidR="006727C7">
        <w:t xml:space="preserve"> the following directory</w:t>
      </w:r>
      <w:r w:rsidRPr="00EC58F7">
        <w:t>:</w:t>
      </w:r>
    </w:p>
    <w:p w:rsidR="00A36464" w:rsidRDefault="00993A3B" w:rsidP="00993A3B">
      <w:pPr>
        <w:pStyle w:val="BodyTextIndent"/>
      </w:pPr>
      <w:r>
        <w:tab/>
      </w:r>
      <w:r w:rsidR="00A36464">
        <w:t>c:\mybinaryroot</w:t>
      </w:r>
      <w:r w:rsidR="00A36464" w:rsidRPr="00EC58F7">
        <w:t>\my</w:t>
      </w:r>
      <w:r w:rsidR="00784AE5">
        <w:t>bin</w:t>
      </w:r>
    </w:p>
    <w:p w:rsidR="00A36464" w:rsidRDefault="00A36464" w:rsidP="00A36464">
      <w:pPr>
        <w:pStyle w:val="Le"/>
      </w:pPr>
    </w:p>
    <w:p w:rsidR="007F133D" w:rsidRDefault="007F133D" w:rsidP="001A76E9">
      <w:pPr>
        <w:pStyle w:val="BodyText"/>
      </w:pPr>
      <w:r>
        <w:t xml:space="preserve">By using _NTTREE </w:t>
      </w:r>
      <w:r w:rsidR="00470482">
        <w:t xml:space="preserve">together </w:t>
      </w:r>
      <w:r>
        <w:t xml:space="preserve">with TARGET_DESTINATION, you </w:t>
      </w:r>
      <w:r w:rsidR="002D0029">
        <w:t xml:space="preserve">can </w:t>
      </w:r>
      <w:r w:rsidR="00470482">
        <w:t xml:space="preserve">direct the BinPlace utility to </w:t>
      </w:r>
      <w:r w:rsidR="00D670E4">
        <w:t>place</w:t>
      </w:r>
      <w:r w:rsidR="00F32AB3">
        <w:t xml:space="preserve"> </w:t>
      </w:r>
      <w:r>
        <w:t xml:space="preserve">your </w:t>
      </w:r>
      <w:r w:rsidR="00470482">
        <w:t xml:space="preserve">project package </w:t>
      </w:r>
      <w:r>
        <w:t xml:space="preserve">files in a separate </w:t>
      </w:r>
      <w:r w:rsidR="00470482">
        <w:t>directory</w:t>
      </w:r>
      <w:r w:rsidR="003B0DE7">
        <w:t>.</w:t>
      </w:r>
      <w:r>
        <w:t xml:space="preserve"> </w:t>
      </w:r>
      <w:r w:rsidR="00EE45C6">
        <w:t>The b</w:t>
      </w:r>
      <w:r w:rsidR="003B0DE7">
        <w:t>uild tools call</w:t>
      </w:r>
      <w:r w:rsidR="00EE45C6">
        <w:t xml:space="preserve"> the BinP</w:t>
      </w:r>
      <w:r w:rsidR="00694FA7">
        <w:t xml:space="preserve">lace utility to </w:t>
      </w:r>
      <w:r w:rsidR="003B0DE7">
        <w:t>copy</w:t>
      </w:r>
      <w:r w:rsidR="00694FA7">
        <w:t xml:space="preserve"> files from the </w:t>
      </w:r>
      <w:r w:rsidR="003B0DE7">
        <w:t xml:space="preserve">build output directories to the specified </w:t>
      </w:r>
      <w:r w:rsidR="00470482">
        <w:t>directories</w:t>
      </w:r>
      <w:r w:rsidR="00694FA7">
        <w:t>.</w:t>
      </w:r>
    </w:p>
    <w:p w:rsidR="003C321A" w:rsidRDefault="00753954" w:rsidP="00753954">
      <w:pPr>
        <w:pStyle w:val="BodyText"/>
      </w:pPr>
      <w:r>
        <w:t xml:space="preserve">Depending on how many different TARGET_DESTINATION values you define in all your projects, </w:t>
      </w:r>
      <w:r w:rsidR="003C321A">
        <w:t xml:space="preserve">you can </w:t>
      </w:r>
      <w:r w:rsidR="0034127A">
        <w:t>place</w:t>
      </w:r>
      <w:r w:rsidR="003C321A">
        <w:t xml:space="preserve"> your</w:t>
      </w:r>
      <w:r>
        <w:t xml:space="preserve"> </w:t>
      </w:r>
      <w:r w:rsidR="00A8309E">
        <w:t>project package files</w:t>
      </w:r>
      <w:r>
        <w:t xml:space="preserve"> in </w:t>
      </w:r>
      <w:r w:rsidR="003C321A">
        <w:t>one subdirectory</w:t>
      </w:r>
      <w:r>
        <w:t xml:space="preserve"> under _NTTREE or in </w:t>
      </w:r>
      <w:r w:rsidR="003C321A">
        <w:t>a hierarchy of subdirectories</w:t>
      </w:r>
      <w:r>
        <w:t xml:space="preserve">. You can use _NTTREE and TARGET_DESTINATION to create a </w:t>
      </w:r>
      <w:r w:rsidR="003C321A">
        <w:t xml:space="preserve">flat directory structure for your build packages or to create a more complex directory structure, depending on your </w:t>
      </w:r>
      <w:r w:rsidR="00470482">
        <w:t xml:space="preserve">specific </w:t>
      </w:r>
      <w:r w:rsidR="003C321A">
        <w:t xml:space="preserve">needs. </w:t>
      </w:r>
      <w:r w:rsidR="005C34D0">
        <w:t xml:space="preserve">You can define one TARGET_DESTINATION </w:t>
      </w:r>
      <w:r w:rsidR="006727C7">
        <w:t xml:space="preserve">for each </w:t>
      </w:r>
      <w:r w:rsidR="005C34D0" w:rsidRPr="005C34D0">
        <w:rPr>
          <w:i/>
        </w:rPr>
        <w:t>sources</w:t>
      </w:r>
      <w:r w:rsidR="005C34D0">
        <w:t xml:space="preserve"> file.</w:t>
      </w:r>
    </w:p>
    <w:p w:rsidR="00D762EB" w:rsidRPr="00EC58F7" w:rsidRDefault="00B140F6" w:rsidP="00D762EB">
      <w:pPr>
        <w:pStyle w:val="BodyText"/>
      </w:pPr>
      <w:r>
        <w:lastRenderedPageBreak/>
        <w:t>The B</w:t>
      </w:r>
      <w:r w:rsidR="00D762EB">
        <w:t>uild ut</w:t>
      </w:r>
      <w:r w:rsidR="0033579E">
        <w:t>i</w:t>
      </w:r>
      <w:r w:rsidR="00D762EB">
        <w:t xml:space="preserve">lity ignores </w:t>
      </w:r>
      <w:r w:rsidR="0033579E">
        <w:t xml:space="preserve">the </w:t>
      </w:r>
      <w:r w:rsidR="00D762EB">
        <w:t xml:space="preserve">TARGET_DESTINATION </w:t>
      </w:r>
      <w:r w:rsidR="0033579E">
        <w:t xml:space="preserve">macro </w:t>
      </w:r>
      <w:r w:rsidR="00D762EB" w:rsidRPr="00EC58F7">
        <w:t xml:space="preserve">if </w:t>
      </w:r>
      <w:r w:rsidR="00D762EB" w:rsidRPr="00763DDF">
        <w:rPr>
          <w:b/>
        </w:rPr>
        <w:t>separate_object_root</w:t>
      </w:r>
      <w:r w:rsidR="00D762EB">
        <w:t xml:space="preserve"> is not enabled. Y</w:t>
      </w:r>
      <w:r w:rsidR="00D762EB" w:rsidRPr="00EC58F7">
        <w:t xml:space="preserve">ou can instrument your </w:t>
      </w:r>
      <w:r w:rsidR="00D762EB" w:rsidRPr="00CC51B4">
        <w:rPr>
          <w:i/>
        </w:rPr>
        <w:t>sources</w:t>
      </w:r>
      <w:r w:rsidR="00D762EB" w:rsidRPr="00EC58F7">
        <w:t xml:space="preserve"> file</w:t>
      </w:r>
      <w:r w:rsidR="00D762EB">
        <w:t>s for binplacing files</w:t>
      </w:r>
      <w:r w:rsidR="00D762EB" w:rsidRPr="00EC58F7">
        <w:t>, and then</w:t>
      </w:r>
      <w:r w:rsidR="00D762EB">
        <w:t xml:space="preserve"> choose whether to use that feature when you run a particular build of the project</w:t>
      </w:r>
      <w:r w:rsidR="0033579E">
        <w:t xml:space="preserve"> based on whether you enable </w:t>
      </w:r>
      <w:r w:rsidR="0033579E">
        <w:rPr>
          <w:b/>
        </w:rPr>
        <w:t>separate_object_root</w:t>
      </w:r>
      <w:r w:rsidR="00D762EB">
        <w:t>.</w:t>
      </w:r>
    </w:p>
    <w:p w:rsidR="00D762EB" w:rsidRDefault="00B140F6" w:rsidP="00D762EB">
      <w:pPr>
        <w:pStyle w:val="BodyText"/>
      </w:pPr>
      <w:r>
        <w:t>The BinP</w:t>
      </w:r>
      <w:r w:rsidR="00D762EB">
        <w:t xml:space="preserve">lace utility creates a log file </w:t>
      </w:r>
      <w:r w:rsidR="006727C7">
        <w:t xml:space="preserve">that is </w:t>
      </w:r>
      <w:r w:rsidR="00D762EB">
        <w:t xml:space="preserve">named </w:t>
      </w:r>
      <w:r w:rsidR="00D762EB" w:rsidRPr="00B140F6">
        <w:rPr>
          <w:i/>
        </w:rPr>
        <w:t>binplace.log</w:t>
      </w:r>
      <w:r>
        <w:t xml:space="preserve"> and</w:t>
      </w:r>
      <w:r w:rsidR="00D762EB">
        <w:t xml:space="preserve"> </w:t>
      </w:r>
      <w:r w:rsidR="0034127A">
        <w:t>place</w:t>
      </w:r>
      <w:r>
        <w:t>s</w:t>
      </w:r>
      <w:r w:rsidR="00D762EB">
        <w:t xml:space="preserve"> </w:t>
      </w:r>
      <w:r>
        <w:t>it</w:t>
      </w:r>
      <w:r w:rsidR="00D762EB">
        <w:t xml:space="preserve"> in </w:t>
      </w:r>
      <w:r w:rsidR="00F2151E">
        <w:t xml:space="preserve">a directory </w:t>
      </w:r>
      <w:r w:rsidR="006727C7">
        <w:t xml:space="preserve">that </w:t>
      </w:r>
      <w:r w:rsidR="00F2151E">
        <w:t>the BINPLACE_LOG environment variable</w:t>
      </w:r>
      <w:r w:rsidR="006727C7">
        <w:t xml:space="preserve"> specifies</w:t>
      </w:r>
      <w:r w:rsidR="00F2151E">
        <w:t xml:space="preserve">. </w:t>
      </w:r>
      <w:r w:rsidR="00F2151E" w:rsidRPr="00CC51B4">
        <w:rPr>
          <w:i/>
        </w:rPr>
        <w:t>SetEnv.bat</w:t>
      </w:r>
      <w:r w:rsidR="00F2151E">
        <w:t xml:space="preserve"> sets BINPLACE_LOG to %_NTTREE%\build_logs when you open a build command window. </w:t>
      </w:r>
      <w:r w:rsidR="00D762EB">
        <w:t xml:space="preserve">If you customize _NTTREE, you should also customize </w:t>
      </w:r>
      <w:r>
        <w:t xml:space="preserve">the </w:t>
      </w:r>
      <w:r w:rsidR="00D762EB">
        <w:t>BINPLACE_LOG</w:t>
      </w:r>
      <w:r>
        <w:t xml:space="preserve"> environment variable</w:t>
      </w:r>
      <w:r w:rsidR="00F2151E">
        <w:t xml:space="preserve"> to specify a directory for the BinPlace log file.</w:t>
      </w:r>
    </w:p>
    <w:p w:rsidR="003B0DE7" w:rsidRDefault="003B0DE7" w:rsidP="001A76E9">
      <w:pPr>
        <w:pStyle w:val="BodyText"/>
      </w:pPr>
      <w:r>
        <w:t xml:space="preserve">Using _NTTREE with TARGET_DESTINATION </w:t>
      </w:r>
      <w:r w:rsidR="00D670E4">
        <w:t>place</w:t>
      </w:r>
      <w:r>
        <w:t xml:space="preserve">s </w:t>
      </w:r>
      <w:r w:rsidR="006727C7">
        <w:t xml:space="preserve">only </w:t>
      </w:r>
      <w:r>
        <w:t>TARGETNAME binaries. For information on binplacing other files, see</w:t>
      </w:r>
      <w:r w:rsidR="006727C7">
        <w:t xml:space="preserve"> the following section,</w:t>
      </w:r>
      <w:r>
        <w:t xml:space="preserve"> </w:t>
      </w:r>
      <w:r w:rsidR="006727C7">
        <w:t>“</w:t>
      </w:r>
      <w:hyperlink w:anchor="_Placing_Package_Files" w:history="1">
        <w:r w:rsidR="001B1F8A" w:rsidRPr="001B1F8A">
          <w:rPr>
            <w:rStyle w:val="Hyperlink"/>
          </w:rPr>
          <w:t xml:space="preserve">Placing Package Files Not Built </w:t>
        </w:r>
        <w:r w:rsidR="003A0A06">
          <w:rPr>
            <w:rStyle w:val="Hyperlink"/>
          </w:rPr>
          <w:t>d</w:t>
        </w:r>
        <w:r w:rsidRPr="001B1F8A">
          <w:rPr>
            <w:rStyle w:val="Hyperlink"/>
          </w:rPr>
          <w:t>uring a Build</w:t>
        </w:r>
      </w:hyperlink>
      <w:r>
        <w:t>.</w:t>
      </w:r>
      <w:r w:rsidR="006727C7">
        <w:t>”</w:t>
      </w:r>
    </w:p>
    <w:p w:rsidR="0033111F" w:rsidRPr="0033111F" w:rsidRDefault="003B0DE7" w:rsidP="0033111F">
      <w:pPr>
        <w:pStyle w:val="BodyText"/>
      </w:pPr>
      <w:r>
        <w:t xml:space="preserve">Using </w:t>
      </w:r>
      <w:r w:rsidR="003A0A06">
        <w:t xml:space="preserve">the </w:t>
      </w:r>
      <w:r>
        <w:t xml:space="preserve">BinPlace </w:t>
      </w:r>
      <w:r w:rsidR="003A0A06">
        <w:t xml:space="preserve">utility </w:t>
      </w:r>
      <w:r>
        <w:t>through macros places files</w:t>
      </w:r>
      <w:r w:rsidR="001B1F8A">
        <w:t xml:space="preserve"> in the desired directories</w:t>
      </w:r>
      <w:r>
        <w:t xml:space="preserve">, but </w:t>
      </w:r>
      <w:r w:rsidR="001B1F8A">
        <w:t xml:space="preserve">it </w:t>
      </w:r>
      <w:r>
        <w:t xml:space="preserve">does not strip symbol files or split files. </w:t>
      </w:r>
      <w:r w:rsidR="00F72551">
        <w:t xml:space="preserve">Use </w:t>
      </w:r>
      <w:r w:rsidR="003A0A06">
        <w:t xml:space="preserve">the </w:t>
      </w:r>
      <w:r w:rsidR="00F72551">
        <w:t xml:space="preserve">BinPlace </w:t>
      </w:r>
      <w:r w:rsidR="003A0A06">
        <w:t xml:space="preserve">utility </w:t>
      </w:r>
      <w:r w:rsidR="00F72551">
        <w:t xml:space="preserve">from the command line </w:t>
      </w:r>
      <w:r w:rsidR="001B1F8A">
        <w:t xml:space="preserve">if you </w:t>
      </w:r>
      <w:r w:rsidR="006727C7">
        <w:t xml:space="preserve">must </w:t>
      </w:r>
      <w:r w:rsidR="00F72551">
        <w:t>strip or split files.</w:t>
      </w:r>
    </w:p>
    <w:p w:rsidR="000F08B5" w:rsidRPr="00EC58F7" w:rsidRDefault="003B0DE7" w:rsidP="00915C64">
      <w:pPr>
        <w:pStyle w:val="Heading3"/>
      </w:pPr>
      <w:bookmarkStart w:id="31" w:name="_Placing_Package_Files"/>
      <w:bookmarkStart w:id="32" w:name="_Toc231982732"/>
      <w:bookmarkEnd w:id="31"/>
      <w:r>
        <w:t>Plac</w:t>
      </w:r>
      <w:r w:rsidR="001B2695">
        <w:t>ing</w:t>
      </w:r>
      <w:r>
        <w:t xml:space="preserve"> </w:t>
      </w:r>
      <w:r w:rsidR="000F08B5">
        <w:t>Package Files</w:t>
      </w:r>
      <w:r w:rsidR="005936D1">
        <w:t xml:space="preserve"> </w:t>
      </w:r>
      <w:r>
        <w:t xml:space="preserve">Not Built </w:t>
      </w:r>
      <w:r w:rsidR="006727C7">
        <w:t>d</w:t>
      </w:r>
      <w:r>
        <w:t>uring a Build</w:t>
      </w:r>
      <w:bookmarkEnd w:id="32"/>
    </w:p>
    <w:p w:rsidR="00B92C18" w:rsidRDefault="00EC58F7" w:rsidP="0075024A">
      <w:pPr>
        <w:pStyle w:val="BodyText"/>
      </w:pPr>
      <w:r>
        <w:t>S</w:t>
      </w:r>
      <w:r w:rsidR="000376FC">
        <w:t xml:space="preserve">ome </w:t>
      </w:r>
      <w:r>
        <w:t xml:space="preserve">of the </w:t>
      </w:r>
      <w:r w:rsidR="000376FC">
        <w:t>files</w:t>
      </w:r>
      <w:r>
        <w:t xml:space="preserve"> </w:t>
      </w:r>
      <w:r w:rsidR="00961A97">
        <w:t xml:space="preserve">that </w:t>
      </w:r>
      <w:r>
        <w:t xml:space="preserve">you </w:t>
      </w:r>
      <w:r w:rsidR="006727C7">
        <w:t xml:space="preserve">must </w:t>
      </w:r>
      <w:r>
        <w:t>place in a project package, such as INF files and</w:t>
      </w:r>
      <w:r w:rsidR="00D00CBA">
        <w:t xml:space="preserve"> </w:t>
      </w:r>
      <w:r w:rsidR="00961A97" w:rsidRPr="00961A97">
        <w:t>catalog</w:t>
      </w:r>
      <w:r w:rsidR="000C1D14">
        <w:t xml:space="preserve"> files</w:t>
      </w:r>
      <w:r>
        <w:t>,</w:t>
      </w:r>
      <w:r w:rsidR="000376FC">
        <w:t xml:space="preserve"> are not </w:t>
      </w:r>
      <w:r w:rsidR="00743AD6">
        <w:t>TARGETNAME</w:t>
      </w:r>
      <w:r>
        <w:t xml:space="preserve"> binaries</w:t>
      </w:r>
      <w:r w:rsidR="00F72823">
        <w:t xml:space="preserve">. To place </w:t>
      </w:r>
      <w:r w:rsidR="0075024A">
        <w:t>files</w:t>
      </w:r>
      <w:r w:rsidR="00F72823">
        <w:t xml:space="preserve"> that are not </w:t>
      </w:r>
      <w:r w:rsidR="00743AD6">
        <w:t>TARGETNAME</w:t>
      </w:r>
      <w:r w:rsidR="00F72823">
        <w:t xml:space="preserve"> binaries</w:t>
      </w:r>
      <w:r w:rsidR="0075024A">
        <w:t xml:space="preserve">, </w:t>
      </w:r>
      <w:r w:rsidR="00BB5DA1">
        <w:t xml:space="preserve">enable </w:t>
      </w:r>
      <w:r w:rsidR="00BB5DA1" w:rsidRPr="00D00CBA">
        <w:rPr>
          <w:b/>
        </w:rPr>
        <w:t>separate_object_root</w:t>
      </w:r>
      <w:r w:rsidR="00BB5DA1">
        <w:t xml:space="preserve"> in </w:t>
      </w:r>
      <w:r w:rsidR="006727C7">
        <w:t xml:space="preserve">the </w:t>
      </w:r>
      <w:r w:rsidR="00961A97">
        <w:t xml:space="preserve">WDK </w:t>
      </w:r>
      <w:r w:rsidR="00BB5DA1">
        <w:t xml:space="preserve">build </w:t>
      </w:r>
      <w:r w:rsidR="00961A97">
        <w:t xml:space="preserve">environment </w:t>
      </w:r>
      <w:r w:rsidR="00BB5DA1">
        <w:t xml:space="preserve">shortcut and </w:t>
      </w:r>
      <w:r w:rsidR="0075024A">
        <w:t>use PASS</w:t>
      </w:r>
      <w:r w:rsidR="0075024A" w:rsidRPr="007601D9">
        <w:rPr>
          <w:i/>
        </w:rPr>
        <w:t>n</w:t>
      </w:r>
      <w:r w:rsidR="0075024A">
        <w:t xml:space="preserve">_BINPLACE </w:t>
      </w:r>
      <w:r w:rsidR="00D00CBA">
        <w:t>macro</w:t>
      </w:r>
      <w:r w:rsidR="00961A97">
        <w:t>s</w:t>
      </w:r>
      <w:r w:rsidR="00AE111A">
        <w:t xml:space="preserve"> in your </w:t>
      </w:r>
      <w:r w:rsidR="00CC51B4" w:rsidRPr="00CC51B4">
        <w:rPr>
          <w:i/>
        </w:rPr>
        <w:t>sources</w:t>
      </w:r>
      <w:r w:rsidR="00AE111A">
        <w:t xml:space="preserve"> file</w:t>
      </w:r>
      <w:r w:rsidR="007601D9">
        <w:t>.</w:t>
      </w:r>
      <w:r w:rsidR="0075024A">
        <w:t xml:space="preserve"> The value of </w:t>
      </w:r>
      <w:r w:rsidR="0075024A">
        <w:rPr>
          <w:i/>
        </w:rPr>
        <w:t>n</w:t>
      </w:r>
      <w:r w:rsidR="0075024A">
        <w:t xml:space="preserve"> can be </w:t>
      </w:r>
      <w:r w:rsidR="00BE2369">
        <w:t>0,</w:t>
      </w:r>
      <w:r w:rsidR="00950E80">
        <w:t xml:space="preserve"> </w:t>
      </w:r>
      <w:r w:rsidR="00BE2369">
        <w:t>1,</w:t>
      </w:r>
      <w:r w:rsidR="0075024A">
        <w:t xml:space="preserve"> or </w:t>
      </w:r>
      <w:r w:rsidR="00BE2369">
        <w:t xml:space="preserve">2 and </w:t>
      </w:r>
      <w:r w:rsidR="00B92C18">
        <w:t xml:space="preserve">specifies the </w:t>
      </w:r>
      <w:r w:rsidR="00961A97">
        <w:t xml:space="preserve">build </w:t>
      </w:r>
      <w:r w:rsidR="00B92C18">
        <w:t>pass during wh</w:t>
      </w:r>
      <w:r w:rsidR="0075024A">
        <w:t>ich the files should be placed.</w:t>
      </w:r>
    </w:p>
    <w:p w:rsidR="002F2D4A" w:rsidRDefault="00E02A60" w:rsidP="00E02A60">
      <w:pPr>
        <w:pStyle w:val="BodyText"/>
      </w:pPr>
      <w:r>
        <w:t xml:space="preserve">If you </w:t>
      </w:r>
      <w:r w:rsidR="00BB5DA1">
        <w:t xml:space="preserve">enable </w:t>
      </w:r>
      <w:r w:rsidR="00BB5DA1" w:rsidRPr="006557FE">
        <w:rPr>
          <w:b/>
        </w:rPr>
        <w:t>separate_object_root</w:t>
      </w:r>
      <w:r w:rsidR="00BB5DA1">
        <w:t xml:space="preserve"> and you </w:t>
      </w:r>
      <w:r>
        <w:t>include a PASS</w:t>
      </w:r>
      <w:r w:rsidRPr="007601D9">
        <w:rPr>
          <w:i/>
        </w:rPr>
        <w:t>n</w:t>
      </w:r>
      <w:r>
        <w:t xml:space="preserve">_BINPLACE </w:t>
      </w:r>
      <w:r w:rsidR="00961A97">
        <w:t xml:space="preserve">macro </w:t>
      </w:r>
      <w:r>
        <w:t xml:space="preserve">in your </w:t>
      </w:r>
      <w:r w:rsidR="00CC51B4" w:rsidRPr="00CC51B4">
        <w:rPr>
          <w:i/>
        </w:rPr>
        <w:t>sources</w:t>
      </w:r>
      <w:r w:rsidR="008C520B">
        <w:t xml:space="preserve"> file, </w:t>
      </w:r>
      <w:r w:rsidR="00961A97">
        <w:t xml:space="preserve">the </w:t>
      </w:r>
      <w:r w:rsidR="008C520B">
        <w:t xml:space="preserve">Build </w:t>
      </w:r>
      <w:r w:rsidR="00961A97">
        <w:t xml:space="preserve">utility </w:t>
      </w:r>
      <w:r w:rsidR="008C520B">
        <w:t>runs the BinP</w:t>
      </w:r>
      <w:r>
        <w:t xml:space="preserve">lace utility at the end of pass </w:t>
      </w:r>
      <w:r>
        <w:rPr>
          <w:i/>
        </w:rPr>
        <w:t>n</w:t>
      </w:r>
      <w:r w:rsidR="00961A97">
        <w:t xml:space="preserve"> to copy the specified files to the desired location</w:t>
      </w:r>
      <w:r>
        <w:t>. You can specify PASS</w:t>
      </w:r>
      <w:r w:rsidRPr="007601D9">
        <w:rPr>
          <w:i/>
        </w:rPr>
        <w:t>n</w:t>
      </w:r>
      <w:r>
        <w:t>_BINPLACE macr</w:t>
      </w:r>
      <w:r w:rsidR="008C520B">
        <w:t>os for one or more passes. The BinP</w:t>
      </w:r>
      <w:r>
        <w:t xml:space="preserve">lace utility copies the specified files from the OBJECT_ROOT </w:t>
      </w:r>
      <w:r w:rsidR="0034127A">
        <w:t>directorie</w:t>
      </w:r>
      <w:r>
        <w:t xml:space="preserve">s and places them in the appropriate </w:t>
      </w:r>
      <w:r w:rsidR="0058047D">
        <w:t>directory</w:t>
      </w:r>
      <w:r>
        <w:t xml:space="preserve"> under the _NTTREE location.</w:t>
      </w:r>
    </w:p>
    <w:p w:rsidR="002F2D4A" w:rsidRDefault="00DA20FB" w:rsidP="00F72823">
      <w:pPr>
        <w:pStyle w:val="BodyText"/>
      </w:pPr>
      <w:r>
        <w:t xml:space="preserve">You </w:t>
      </w:r>
      <w:r w:rsidR="00AE111A">
        <w:t>must</w:t>
      </w:r>
      <w:r w:rsidR="00743AD6">
        <w:t xml:space="preserve"> specify the destination </w:t>
      </w:r>
      <w:r w:rsidR="00961A97">
        <w:t xml:space="preserve">location </w:t>
      </w:r>
      <w:r w:rsidR="00743AD6">
        <w:t>for</w:t>
      </w:r>
      <w:r w:rsidR="00AE111A">
        <w:t xml:space="preserve"> files </w:t>
      </w:r>
      <w:r w:rsidR="002E01C0">
        <w:t xml:space="preserve">that </w:t>
      </w:r>
      <w:r w:rsidR="006727C7">
        <w:t xml:space="preserve">are </w:t>
      </w:r>
      <w:r w:rsidR="00AE111A">
        <w:t xml:space="preserve">placed </w:t>
      </w:r>
      <w:r w:rsidR="006041AB">
        <w:t xml:space="preserve">by using  </w:t>
      </w:r>
      <w:r w:rsidR="00AE111A">
        <w:t>PASS</w:t>
      </w:r>
      <w:r w:rsidR="00AE111A" w:rsidRPr="007601D9">
        <w:rPr>
          <w:i/>
        </w:rPr>
        <w:t>n</w:t>
      </w:r>
      <w:r w:rsidR="00AE111A">
        <w:t xml:space="preserve">_BINPLACE </w:t>
      </w:r>
      <w:r>
        <w:t xml:space="preserve">macros. </w:t>
      </w:r>
      <w:r w:rsidR="00D00CBA">
        <w:t>You can e</w:t>
      </w:r>
      <w:r w:rsidR="00F72823">
        <w:t>ither specify</w:t>
      </w:r>
      <w:r w:rsidR="00AE111A">
        <w:t xml:space="preserve"> a general</w:t>
      </w:r>
      <w:r w:rsidR="00F72823">
        <w:t xml:space="preserve"> </w:t>
      </w:r>
      <w:r w:rsidR="00AE111A" w:rsidRPr="00EC58F7">
        <w:t>TARGET</w:t>
      </w:r>
      <w:r w:rsidR="00AE111A">
        <w:t xml:space="preserve">_DESTINATION in your </w:t>
      </w:r>
      <w:r w:rsidR="00CC51B4" w:rsidRPr="00CC51B4">
        <w:rPr>
          <w:i/>
        </w:rPr>
        <w:t>sources</w:t>
      </w:r>
      <w:r w:rsidR="00AE111A">
        <w:t xml:space="preserve"> file </w:t>
      </w:r>
      <w:r w:rsidR="00F72823">
        <w:t xml:space="preserve">or </w:t>
      </w:r>
      <w:r w:rsidR="00AE111A">
        <w:t>specify an</w:t>
      </w:r>
      <w:r w:rsidR="00F72823">
        <w:t xml:space="preserve"> explicit destination in the </w:t>
      </w:r>
      <w:r w:rsidR="00AE111A">
        <w:t>PASS</w:t>
      </w:r>
      <w:r w:rsidR="00AE111A" w:rsidRPr="007601D9">
        <w:rPr>
          <w:i/>
        </w:rPr>
        <w:t>n</w:t>
      </w:r>
      <w:r w:rsidR="00AE111A">
        <w:t xml:space="preserve">_BINPLACE </w:t>
      </w:r>
      <w:r w:rsidR="00F72823">
        <w:t>macro</w:t>
      </w:r>
      <w:r w:rsidR="00AE111A">
        <w:t xml:space="preserve"> by using the</w:t>
      </w:r>
      <w:r w:rsidR="003351A4">
        <w:t xml:space="preserve"> </w:t>
      </w:r>
      <w:r w:rsidR="00961A97">
        <w:t>-:</w:t>
      </w:r>
      <w:r w:rsidR="003351A4">
        <w:t xml:space="preserve">DEST </w:t>
      </w:r>
      <w:r w:rsidR="00961A97">
        <w:t>option</w:t>
      </w:r>
      <w:r w:rsidR="00AE111A">
        <w:t>.</w:t>
      </w:r>
    </w:p>
    <w:p w:rsidR="003351A4" w:rsidRDefault="008C520B" w:rsidP="00ED0BDC">
      <w:pPr>
        <w:pStyle w:val="BodyTextLink"/>
      </w:pPr>
      <w:r>
        <w:t>The BinP</w:t>
      </w:r>
      <w:r w:rsidR="0008534A">
        <w:t>lace utility uses the following rules to determine the file destination:</w:t>
      </w:r>
    </w:p>
    <w:p w:rsidR="003351A4" w:rsidRDefault="003351A4" w:rsidP="0008534A">
      <w:pPr>
        <w:pStyle w:val="BulletList"/>
      </w:pPr>
      <w:r>
        <w:t xml:space="preserve">By default, </w:t>
      </w:r>
      <w:r w:rsidR="008C520B">
        <w:t>BinP</w:t>
      </w:r>
      <w:r w:rsidR="0008534A">
        <w:t xml:space="preserve">lace uses </w:t>
      </w:r>
      <w:r>
        <w:t xml:space="preserve">the destination </w:t>
      </w:r>
      <w:r w:rsidR="00961A97">
        <w:t xml:space="preserve">that is </w:t>
      </w:r>
      <w:r w:rsidR="0008534A">
        <w:t>specified by a</w:t>
      </w:r>
      <w:r>
        <w:t xml:space="preserve"> </w:t>
      </w:r>
      <w:r w:rsidR="0008534A" w:rsidRPr="00EC58F7">
        <w:t>TARGET</w:t>
      </w:r>
      <w:r w:rsidR="0008534A">
        <w:t xml:space="preserve">_DESTINATION macro in </w:t>
      </w:r>
      <w:r w:rsidR="00961A97">
        <w:t xml:space="preserve">your </w:t>
      </w:r>
      <w:r w:rsidR="00CC51B4" w:rsidRPr="00CC51B4">
        <w:rPr>
          <w:i/>
        </w:rPr>
        <w:t>sources</w:t>
      </w:r>
      <w:r w:rsidR="0008534A">
        <w:t xml:space="preserve"> file.</w:t>
      </w:r>
    </w:p>
    <w:p w:rsidR="0008534A" w:rsidRDefault="0008534A" w:rsidP="0008534A">
      <w:pPr>
        <w:pStyle w:val="BulletList"/>
      </w:pPr>
      <w:r>
        <w:t>A PASS</w:t>
      </w:r>
      <w:r>
        <w:rPr>
          <w:i/>
        </w:rPr>
        <w:t>n</w:t>
      </w:r>
      <w:r>
        <w:t xml:space="preserve">_BINPLACE macro can specify a </w:t>
      </w:r>
      <w:r w:rsidR="00F32AB3">
        <w:t>-</w:t>
      </w:r>
      <w:r>
        <w:t xml:space="preserve">:DEST </w:t>
      </w:r>
      <w:r w:rsidR="00961A97">
        <w:t xml:space="preserve">option </w:t>
      </w:r>
      <w:r>
        <w:t xml:space="preserve">to override the </w:t>
      </w:r>
      <w:r w:rsidRPr="00EC58F7">
        <w:t>TARGET</w:t>
      </w:r>
      <w:r>
        <w:t>_DESTINATION.</w:t>
      </w:r>
    </w:p>
    <w:p w:rsidR="003351A4" w:rsidRDefault="003351A4" w:rsidP="0008534A">
      <w:pPr>
        <w:pStyle w:val="BulletList"/>
      </w:pPr>
      <w:r>
        <w:t xml:space="preserve">If </w:t>
      </w:r>
      <w:r w:rsidR="0008534A">
        <w:t xml:space="preserve">the </w:t>
      </w:r>
      <w:r w:rsidR="00CC51B4" w:rsidRPr="00CC51B4">
        <w:rPr>
          <w:i/>
        </w:rPr>
        <w:t>sources</w:t>
      </w:r>
      <w:r w:rsidR="0008534A">
        <w:t xml:space="preserve"> file does not contain a </w:t>
      </w:r>
      <w:r w:rsidR="0008534A" w:rsidRPr="00EC58F7">
        <w:t>TARGET</w:t>
      </w:r>
      <w:r w:rsidR="0008534A">
        <w:t>_DESTINATION</w:t>
      </w:r>
      <w:r>
        <w:t xml:space="preserve">, </w:t>
      </w:r>
      <w:r w:rsidR="0008534A">
        <w:t>the PASS</w:t>
      </w:r>
      <w:r w:rsidR="0008534A">
        <w:rPr>
          <w:i/>
        </w:rPr>
        <w:t>n</w:t>
      </w:r>
      <w:r w:rsidR="0008534A">
        <w:t xml:space="preserve">_BINPLACE macro </w:t>
      </w:r>
      <w:r>
        <w:t>must explicit</w:t>
      </w:r>
      <w:r w:rsidR="0008534A">
        <w:t>l</w:t>
      </w:r>
      <w:r>
        <w:t>y specify</w:t>
      </w:r>
      <w:r w:rsidR="0008534A">
        <w:t xml:space="preserve"> a destination by using the </w:t>
      </w:r>
      <w:r w:rsidR="00F32AB3">
        <w:t>-</w:t>
      </w:r>
      <w:r>
        <w:t>:DEST</w:t>
      </w:r>
      <w:r w:rsidR="0008534A">
        <w:t xml:space="preserve"> option.</w:t>
      </w:r>
    </w:p>
    <w:p w:rsidR="003351A4" w:rsidRDefault="006041AB" w:rsidP="00763DDF">
      <w:pPr>
        <w:pStyle w:val="BulletList"/>
      </w:pPr>
      <w:r>
        <w:t>B</w:t>
      </w:r>
      <w:r w:rsidR="003351A4">
        <w:t>uilt</w:t>
      </w:r>
      <w:r w:rsidR="0008534A">
        <w:t>-</w:t>
      </w:r>
      <w:r w:rsidR="00ED0BDC">
        <w:t xml:space="preserve">in destination values, such as </w:t>
      </w:r>
      <w:r w:rsidR="006727C7">
        <w:t>”</w:t>
      </w:r>
      <w:r w:rsidR="00ED0BDC">
        <w:t>retail</w:t>
      </w:r>
      <w:r w:rsidR="006727C7">
        <w:t>”</w:t>
      </w:r>
      <w:r w:rsidR="00ED0BDC">
        <w:t>, can be used with the</w:t>
      </w:r>
      <w:r w:rsidR="00F32AB3">
        <w:t xml:space="preserve"> </w:t>
      </w:r>
      <w:r w:rsidR="006E67B1">
        <w:noBreakHyphen/>
      </w:r>
      <w:r w:rsidR="00ED0BDC">
        <w:t>:DEST option</w:t>
      </w:r>
      <w:r w:rsidR="00045821">
        <w:t xml:space="preserve"> and with TARGET_DESTINATION</w:t>
      </w:r>
      <w:r w:rsidR="00ED0BDC">
        <w:t xml:space="preserve">. </w:t>
      </w:r>
      <w:r w:rsidR="006727C7">
        <w:t>F</w:t>
      </w:r>
      <w:r w:rsidR="00ED0BDC">
        <w:t>or a list of these values</w:t>
      </w:r>
      <w:r w:rsidR="006727C7">
        <w:t>, see the WDK</w:t>
      </w:r>
      <w:r w:rsidR="00ED0BDC">
        <w:t>.</w:t>
      </w:r>
    </w:p>
    <w:p w:rsidR="003351A4" w:rsidRDefault="003351A4" w:rsidP="00E63F37">
      <w:pPr>
        <w:pStyle w:val="BulletList"/>
        <w:keepLines/>
      </w:pPr>
      <w:r>
        <w:lastRenderedPageBreak/>
        <w:t xml:space="preserve">If you override </w:t>
      </w:r>
      <w:r w:rsidR="00ED0BDC" w:rsidRPr="00EC58F7">
        <w:t>TARGET</w:t>
      </w:r>
      <w:r w:rsidR="00ED0BDC">
        <w:t xml:space="preserve">_DESTINATION by specifying the </w:t>
      </w:r>
      <w:r w:rsidR="00F32AB3">
        <w:t>-</w:t>
      </w:r>
      <w:r w:rsidR="00ED0BDC">
        <w:t>:DEST option</w:t>
      </w:r>
      <w:r w:rsidR="008D7DF7">
        <w:t xml:space="preserve"> in a PASS</w:t>
      </w:r>
      <w:r w:rsidR="008D7DF7">
        <w:rPr>
          <w:i/>
        </w:rPr>
        <w:t>n</w:t>
      </w:r>
      <w:r w:rsidR="008D7DF7">
        <w:t>_BINPLACE macro</w:t>
      </w:r>
      <w:r>
        <w:t xml:space="preserve">, </w:t>
      </w:r>
      <w:r w:rsidR="00ED0BDC">
        <w:t xml:space="preserve">the new destination value </w:t>
      </w:r>
      <w:r>
        <w:t xml:space="preserve">stays in force </w:t>
      </w:r>
      <w:r w:rsidR="008D7DF7">
        <w:t>for the duration of that macro unless</w:t>
      </w:r>
      <w:r>
        <w:t xml:space="preserve"> </w:t>
      </w:r>
      <w:r w:rsidR="00ED0BDC">
        <w:t xml:space="preserve">it is </w:t>
      </w:r>
      <w:r>
        <w:t>change</w:t>
      </w:r>
      <w:r w:rsidR="00ED0BDC">
        <w:t>d</w:t>
      </w:r>
      <w:r w:rsidR="008D7DF7">
        <w:t xml:space="preserve"> with another -:DEST option. For example, you can specify </w:t>
      </w:r>
      <w:r w:rsidR="006727C7">
        <w:t>”</w:t>
      </w:r>
      <w:r w:rsidR="008D7DF7">
        <w:t>-:DEST dest1 file1 file2</w:t>
      </w:r>
      <w:r w:rsidR="006727C7">
        <w:t>”</w:t>
      </w:r>
      <w:r w:rsidR="008D7DF7">
        <w:t xml:space="preserve"> to place two files to a specific destination or you can specify </w:t>
      </w:r>
      <w:r w:rsidR="006727C7">
        <w:t>”</w:t>
      </w:r>
      <w:r w:rsidR="008D7DF7">
        <w:t>-:DEST dest1 file1 -:DEST dest2 file2</w:t>
      </w:r>
      <w:r w:rsidR="006727C7">
        <w:t>”</w:t>
      </w:r>
      <w:r w:rsidR="008D7DF7">
        <w:t xml:space="preserve"> to place two files to separate destinations.</w:t>
      </w:r>
    </w:p>
    <w:p w:rsidR="00305B83" w:rsidRDefault="00305B83" w:rsidP="00305B83">
      <w:pPr>
        <w:pStyle w:val="Le"/>
      </w:pPr>
    </w:p>
    <w:p w:rsidR="00D800B9" w:rsidRDefault="001E7CBD" w:rsidP="00993A3B">
      <w:pPr>
        <w:pStyle w:val="BodyTextLink"/>
      </w:pPr>
      <w:r>
        <w:t>E</w:t>
      </w:r>
      <w:r w:rsidR="00D800B9" w:rsidRPr="00EC58F7">
        <w:t>xample</w:t>
      </w:r>
      <w:r w:rsidR="009D11C3">
        <w:t xml:space="preserve"> 10</w:t>
      </w:r>
      <w:r>
        <w:t xml:space="preserve"> shows a</w:t>
      </w:r>
      <w:r w:rsidR="00D800B9">
        <w:t xml:space="preserve"> </w:t>
      </w:r>
      <w:r w:rsidR="00CC51B4" w:rsidRPr="00CC51B4">
        <w:rPr>
          <w:i/>
        </w:rPr>
        <w:t>sources</w:t>
      </w:r>
      <w:r w:rsidR="00D800B9">
        <w:t xml:space="preserve"> file </w:t>
      </w:r>
      <w:r w:rsidR="00D670E4">
        <w:t>that p</w:t>
      </w:r>
      <w:r>
        <w:t xml:space="preserve">laces the INF file for the </w:t>
      </w:r>
      <w:r w:rsidR="00C15618" w:rsidRPr="000C1D14">
        <w:t xml:space="preserve">WDK </w:t>
      </w:r>
      <w:r w:rsidR="00E97A1E">
        <w:t>KMDF</w:t>
      </w:r>
      <w:r w:rsidR="000C1D14">
        <w:t xml:space="preserve"> </w:t>
      </w:r>
      <w:r w:rsidR="00E97A1E" w:rsidRPr="00E97A1E">
        <w:rPr>
          <w:i/>
        </w:rPr>
        <w:t>t</w:t>
      </w:r>
      <w:r w:rsidR="00A37A4A" w:rsidRPr="00E97A1E">
        <w:rPr>
          <w:i/>
        </w:rPr>
        <w:t>oaster</w:t>
      </w:r>
      <w:r>
        <w:t xml:space="preserve"> </w:t>
      </w:r>
      <w:r w:rsidR="00E97A1E">
        <w:t xml:space="preserve">sample </w:t>
      </w:r>
      <w:r>
        <w:t>dri</w:t>
      </w:r>
      <w:r w:rsidR="00E97A1E">
        <w:t>ver</w:t>
      </w:r>
      <w:r>
        <w:t>.</w:t>
      </w:r>
    </w:p>
    <w:p w:rsidR="00D800B9" w:rsidRDefault="00D800B9" w:rsidP="00CE391F">
      <w:pPr>
        <w:pStyle w:val="PlainText"/>
        <w:keepNext/>
        <w:ind w:right="2016"/>
      </w:pPr>
      <w:r>
        <w:t>TARGETNAME=wdffeatured</w:t>
      </w:r>
    </w:p>
    <w:p w:rsidR="00D800B9" w:rsidRDefault="00D800B9" w:rsidP="00CE391F">
      <w:pPr>
        <w:pStyle w:val="PlainText"/>
        <w:keepNext/>
        <w:ind w:right="2016"/>
      </w:pPr>
      <w:r>
        <w:t>TARGETTYPE=DRIVER</w:t>
      </w:r>
    </w:p>
    <w:p w:rsidR="00D800B9" w:rsidRDefault="00D800B9" w:rsidP="00CE391F">
      <w:pPr>
        <w:pStyle w:val="PlainText"/>
        <w:keepNext/>
        <w:ind w:right="2016"/>
      </w:pPr>
    </w:p>
    <w:p w:rsidR="00D800B9" w:rsidRDefault="00D800B9" w:rsidP="00CE391F">
      <w:pPr>
        <w:pStyle w:val="PlainText"/>
        <w:ind w:right="2016"/>
      </w:pPr>
      <w:r>
        <w:t>KMDF_VERSION_MAJOR=1</w:t>
      </w:r>
    </w:p>
    <w:p w:rsidR="00D800B9" w:rsidRDefault="00D800B9" w:rsidP="00CE391F">
      <w:pPr>
        <w:pStyle w:val="PlainText"/>
        <w:ind w:right="2016"/>
      </w:pPr>
    </w:p>
    <w:p w:rsidR="00D800B9" w:rsidRDefault="00D800B9" w:rsidP="00CE391F">
      <w:pPr>
        <w:pStyle w:val="PlainText"/>
        <w:ind w:right="2016"/>
      </w:pPr>
      <w:r>
        <w:t>INF_NAME=wdffeatured</w:t>
      </w:r>
    </w:p>
    <w:p w:rsidR="00D800B9" w:rsidRDefault="00D800B9" w:rsidP="00CE391F">
      <w:pPr>
        <w:pStyle w:val="PlainText"/>
        <w:ind w:right="2016"/>
      </w:pPr>
    </w:p>
    <w:p w:rsidR="00D800B9" w:rsidRDefault="00D800B9" w:rsidP="00CE391F">
      <w:pPr>
        <w:pStyle w:val="PlainText"/>
        <w:ind w:right="2016"/>
      </w:pPr>
      <w:r>
        <w:t>INCLUDES = $(INCLUDES);..\..\inc;..\shared</w:t>
      </w:r>
    </w:p>
    <w:p w:rsidR="00D800B9" w:rsidRDefault="00D800B9" w:rsidP="00CE391F">
      <w:pPr>
        <w:pStyle w:val="PlainText"/>
        <w:ind w:right="2016"/>
      </w:pPr>
    </w:p>
    <w:p w:rsidR="00D800B9" w:rsidRDefault="000C3FA8" w:rsidP="00CE391F">
      <w:pPr>
        <w:pStyle w:val="PlainText"/>
        <w:ind w:right="2016"/>
      </w:pPr>
      <w:r>
        <w:t>NTTARGETFILE1</w:t>
      </w:r>
      <w:r w:rsidR="00D800B9">
        <w:t>=$(OBJ_PATH)\$(O)\$(INF_NAME).inf</w:t>
      </w:r>
    </w:p>
    <w:p w:rsidR="00D800B9" w:rsidRDefault="00D800B9" w:rsidP="00CE391F">
      <w:pPr>
        <w:pStyle w:val="PlainText"/>
        <w:ind w:right="2016"/>
      </w:pPr>
    </w:p>
    <w:p w:rsidR="00D800B9" w:rsidRDefault="000C3FA8" w:rsidP="00CE391F">
      <w:pPr>
        <w:pStyle w:val="PlainText"/>
        <w:ind w:right="2016"/>
      </w:pPr>
      <w:r>
        <w:t>PASS1_BINPLACE=$(NTTARGETFILE1</w:t>
      </w:r>
      <w:r w:rsidR="00D800B9">
        <w:t>)</w:t>
      </w:r>
    </w:p>
    <w:p w:rsidR="00D800B9" w:rsidRDefault="00D800B9" w:rsidP="00CE391F">
      <w:pPr>
        <w:pStyle w:val="PlainText"/>
        <w:ind w:right="2016"/>
      </w:pPr>
    </w:p>
    <w:p w:rsidR="00D800B9" w:rsidRDefault="00D800B9" w:rsidP="00CE391F">
      <w:pPr>
        <w:pStyle w:val="PlainText"/>
        <w:ind w:right="2016"/>
      </w:pPr>
      <w:r>
        <w:t>NTTARGETFILE0 = $(OBJ_PATH)\$(O)\toaster.bmf</w:t>
      </w:r>
    </w:p>
    <w:p w:rsidR="00D800B9" w:rsidRDefault="00D800B9" w:rsidP="00CE391F">
      <w:pPr>
        <w:pStyle w:val="PlainText"/>
        <w:ind w:right="2016"/>
      </w:pPr>
    </w:p>
    <w:p w:rsidR="00D800B9" w:rsidRDefault="00D800B9" w:rsidP="00CE391F">
      <w:pPr>
        <w:pStyle w:val="PlainText"/>
        <w:ind w:right="2016"/>
      </w:pPr>
      <w:r>
        <w:t>#</w:t>
      </w:r>
    </w:p>
    <w:p w:rsidR="00D800B9" w:rsidRDefault="00D800B9" w:rsidP="00CE391F">
      <w:pPr>
        <w:pStyle w:val="PlainText"/>
        <w:ind w:right="2016"/>
      </w:pPr>
      <w:r>
        <w:t># List of source files to compile.</w:t>
      </w:r>
    </w:p>
    <w:p w:rsidR="00D800B9" w:rsidRDefault="00D800B9" w:rsidP="00CE391F">
      <w:pPr>
        <w:pStyle w:val="PlainText"/>
        <w:ind w:right="2016"/>
      </w:pPr>
      <w:r>
        <w:t>#</w:t>
      </w:r>
    </w:p>
    <w:p w:rsidR="00D800B9" w:rsidRDefault="00D800B9" w:rsidP="00CE391F">
      <w:pPr>
        <w:pStyle w:val="PlainText"/>
        <w:ind w:right="2016"/>
      </w:pPr>
      <w:r>
        <w:t>SOURCES=</w:t>
      </w:r>
      <w:r>
        <w:tab/>
      </w:r>
      <w:r>
        <w:tab/>
        <w:t>\</w:t>
      </w:r>
    </w:p>
    <w:p w:rsidR="00D800B9" w:rsidRDefault="00D800B9" w:rsidP="00CE391F">
      <w:pPr>
        <w:pStyle w:val="PlainText"/>
        <w:ind w:right="2016"/>
      </w:pPr>
      <w:r>
        <w:tab/>
        <w:t>toaster.rc</w:t>
      </w:r>
      <w:r>
        <w:tab/>
        <w:t>\</w:t>
      </w:r>
    </w:p>
    <w:p w:rsidR="00D800B9" w:rsidRDefault="00D800B9" w:rsidP="00CE391F">
      <w:pPr>
        <w:pStyle w:val="PlainText"/>
        <w:ind w:right="2016"/>
      </w:pPr>
      <w:r>
        <w:tab/>
        <w:t>toaster.c</w:t>
      </w:r>
      <w:r>
        <w:tab/>
        <w:t>\</w:t>
      </w:r>
    </w:p>
    <w:p w:rsidR="00D800B9" w:rsidRDefault="00D800B9" w:rsidP="00CE391F">
      <w:pPr>
        <w:pStyle w:val="PlainText"/>
        <w:ind w:right="2016"/>
      </w:pPr>
      <w:r>
        <w:tab/>
        <w:t xml:space="preserve">  power.c</w:t>
      </w:r>
      <w:r>
        <w:tab/>
        <w:t>\</w:t>
      </w:r>
    </w:p>
    <w:p w:rsidR="00D800B9" w:rsidRDefault="00D800B9" w:rsidP="00CE391F">
      <w:pPr>
        <w:pStyle w:val="PlainText"/>
        <w:ind w:right="2016"/>
      </w:pPr>
      <w:r>
        <w:tab/>
        <w:t xml:space="preserve">    wmi.c</w:t>
      </w:r>
    </w:p>
    <w:p w:rsidR="00D800B9" w:rsidRDefault="00D800B9" w:rsidP="00CE391F">
      <w:pPr>
        <w:pStyle w:val="PlainText"/>
        <w:ind w:right="2016"/>
      </w:pPr>
    </w:p>
    <w:p w:rsidR="00D800B9" w:rsidRDefault="00D800B9" w:rsidP="00CE391F">
      <w:pPr>
        <w:pStyle w:val="PlainText"/>
        <w:ind w:right="2016"/>
      </w:pPr>
      <w:r>
        <w:t>C_DEFINES=</w:t>
      </w:r>
    </w:p>
    <w:p w:rsidR="00D800B9" w:rsidRDefault="00D800B9" w:rsidP="00CE391F">
      <w:pPr>
        <w:pStyle w:val="PlainText"/>
        <w:ind w:right="2016"/>
      </w:pPr>
    </w:p>
    <w:p w:rsidR="00D800B9" w:rsidRDefault="00D800B9" w:rsidP="00CE391F">
      <w:pPr>
        <w:pStyle w:val="PlainText"/>
        <w:ind w:right="2016"/>
      </w:pPr>
      <w:r w:rsidRPr="00EC58F7">
        <w:t>TARGET</w:t>
      </w:r>
      <w:r>
        <w:t>_DESTINATION=wdf</w:t>
      </w:r>
    </w:p>
    <w:p w:rsidR="000376FC" w:rsidRDefault="000376FC" w:rsidP="0075024A">
      <w:pPr>
        <w:pStyle w:val="Le"/>
      </w:pPr>
    </w:p>
    <w:p w:rsidR="0075024A" w:rsidRDefault="009D11C3" w:rsidP="0075024A">
      <w:pPr>
        <w:pStyle w:val="FigCap"/>
      </w:pPr>
      <w:r>
        <w:t>Example 10</w:t>
      </w:r>
      <w:r w:rsidR="006727C7">
        <w:t>.</w:t>
      </w:r>
      <w:r w:rsidR="0075024A">
        <w:t xml:space="preserve"> Sample </w:t>
      </w:r>
      <w:r w:rsidR="00CC51B4" w:rsidRPr="00CC51B4">
        <w:rPr>
          <w:i/>
        </w:rPr>
        <w:t>sources</w:t>
      </w:r>
      <w:r w:rsidR="00374220">
        <w:t xml:space="preserve"> file </w:t>
      </w:r>
      <w:r w:rsidR="006727C7">
        <w:t xml:space="preserve">that </w:t>
      </w:r>
      <w:r w:rsidR="00374220">
        <w:t>us</w:t>
      </w:r>
      <w:r w:rsidR="006727C7">
        <w:t>es</w:t>
      </w:r>
      <w:r w:rsidR="00374220">
        <w:t xml:space="preserve"> </w:t>
      </w:r>
      <w:r w:rsidR="0075024A">
        <w:t>PASS</w:t>
      </w:r>
      <w:r w:rsidR="00C15618">
        <w:t>1</w:t>
      </w:r>
      <w:r w:rsidR="0075024A">
        <w:t>_BINPLACE</w:t>
      </w:r>
    </w:p>
    <w:p w:rsidR="00270A8A" w:rsidRDefault="009D11C3" w:rsidP="00BB5DA1">
      <w:pPr>
        <w:pStyle w:val="BodyTextLink"/>
      </w:pPr>
      <w:r>
        <w:t>In Example 10</w:t>
      </w:r>
      <w:r w:rsidR="00842DEE">
        <w:t xml:space="preserve">, </w:t>
      </w:r>
      <w:r w:rsidR="00374220">
        <w:t xml:space="preserve">NTTARGETFILE1 generates </w:t>
      </w:r>
      <w:r w:rsidR="00D31FDF">
        <w:t>a</w:t>
      </w:r>
      <w:r w:rsidR="00374220">
        <w:t xml:space="preserve"> custom target</w:t>
      </w:r>
      <w:r w:rsidR="00270A8A">
        <w:t>, which is the INF file</w:t>
      </w:r>
      <w:r w:rsidR="00374220">
        <w:t>.</w:t>
      </w:r>
      <w:r w:rsidR="00BB5DA1">
        <w:t xml:space="preserve"> The </w:t>
      </w:r>
      <w:r w:rsidR="00CC51B4" w:rsidRPr="00CC51B4">
        <w:rPr>
          <w:i/>
        </w:rPr>
        <w:t>sources</w:t>
      </w:r>
      <w:r w:rsidR="00BB5DA1">
        <w:t xml:space="preserve"> file in E</w:t>
      </w:r>
      <w:r>
        <w:t>xample 10</w:t>
      </w:r>
      <w:r w:rsidR="00270A8A">
        <w:t xml:space="preserve"> </w:t>
      </w:r>
      <w:r w:rsidR="00374220">
        <w:t xml:space="preserve">has </w:t>
      </w:r>
      <w:r w:rsidR="006727C7">
        <w:t>three</w:t>
      </w:r>
      <w:r w:rsidR="00374220">
        <w:t xml:space="preserve"> targets</w:t>
      </w:r>
      <w:r w:rsidR="00270A8A">
        <w:t>:</w:t>
      </w:r>
    </w:p>
    <w:p w:rsidR="00270A8A" w:rsidRDefault="00961A97" w:rsidP="00270A8A">
      <w:pPr>
        <w:pStyle w:val="BulletList"/>
      </w:pPr>
      <w:r>
        <w:t>T</w:t>
      </w:r>
      <w:r w:rsidR="00270A8A">
        <w:t xml:space="preserve">he </w:t>
      </w:r>
      <w:r w:rsidR="00270A8A" w:rsidRPr="00EE45C6">
        <w:rPr>
          <w:i/>
        </w:rPr>
        <w:t>wdffeatured</w:t>
      </w:r>
      <w:r w:rsidR="005439EF" w:rsidRPr="00EE45C6">
        <w:rPr>
          <w:i/>
        </w:rPr>
        <w:t>.sys</w:t>
      </w:r>
      <w:r w:rsidR="00270A8A">
        <w:t xml:space="preserve"> driver, which is identified by the TARGETNAME macro</w:t>
      </w:r>
      <w:r w:rsidR="006727C7">
        <w:t>.</w:t>
      </w:r>
    </w:p>
    <w:p w:rsidR="00270A8A" w:rsidRDefault="00961A97" w:rsidP="00270A8A">
      <w:pPr>
        <w:pStyle w:val="BulletList"/>
      </w:pPr>
      <w:r>
        <w:t>T</w:t>
      </w:r>
      <w:r w:rsidR="00270A8A">
        <w:t xml:space="preserve">he </w:t>
      </w:r>
      <w:r w:rsidR="00270A8A" w:rsidRPr="00EE45C6">
        <w:rPr>
          <w:i/>
        </w:rPr>
        <w:t>wdffeatured.inf</w:t>
      </w:r>
      <w:r w:rsidR="00270A8A">
        <w:t xml:space="preserve"> file (a custom target)</w:t>
      </w:r>
      <w:r w:rsidR="006727C7">
        <w:t>.</w:t>
      </w:r>
    </w:p>
    <w:p w:rsidR="005439EF" w:rsidRDefault="00961A97" w:rsidP="005439EF">
      <w:pPr>
        <w:pStyle w:val="BulletList"/>
      </w:pPr>
      <w:r>
        <w:t>T</w:t>
      </w:r>
      <w:r w:rsidR="005439EF">
        <w:t xml:space="preserve">he </w:t>
      </w:r>
      <w:r w:rsidR="005439EF" w:rsidRPr="00EE45C6">
        <w:rPr>
          <w:i/>
        </w:rPr>
        <w:t>toaster.bmf</w:t>
      </w:r>
      <w:r w:rsidR="005439EF">
        <w:t xml:space="preserve"> file (a custom target)</w:t>
      </w:r>
      <w:r w:rsidR="006727C7">
        <w:t>.</w:t>
      </w:r>
    </w:p>
    <w:p w:rsidR="00993A3B" w:rsidRDefault="00993A3B" w:rsidP="00993A3B">
      <w:pPr>
        <w:pStyle w:val="Le"/>
      </w:pPr>
    </w:p>
    <w:p w:rsidR="005439EF" w:rsidRDefault="00270A8A" w:rsidP="00993A3B">
      <w:pPr>
        <w:pStyle w:val="BodyTextLink"/>
      </w:pPr>
      <w:r>
        <w:t xml:space="preserve">The example </w:t>
      </w:r>
      <w:r w:rsidR="008C520B">
        <w:t>BinP</w:t>
      </w:r>
      <w:r w:rsidR="00374220">
        <w:t>lace</w:t>
      </w:r>
      <w:r>
        <w:t xml:space="preserve">s two </w:t>
      </w:r>
      <w:r w:rsidR="00374220">
        <w:t>of the</w:t>
      </w:r>
      <w:r>
        <w:t xml:space="preserve"> targets</w:t>
      </w:r>
      <w:r w:rsidR="00374220">
        <w:t>:</w:t>
      </w:r>
    </w:p>
    <w:p w:rsidR="00AB75F6" w:rsidRDefault="00AB75F6" w:rsidP="00AB75F6">
      <w:pPr>
        <w:pStyle w:val="BulletList"/>
        <w:rPr>
          <w:i/>
        </w:rPr>
      </w:pPr>
      <w:r w:rsidRPr="00AB75F6">
        <w:rPr>
          <w:i/>
        </w:rPr>
        <w:t>wdffeatured.sys</w:t>
      </w:r>
    </w:p>
    <w:p w:rsidR="00AB75F6" w:rsidRPr="00AB75F6" w:rsidRDefault="00AB75F6" w:rsidP="00AB75F6">
      <w:pPr>
        <w:pStyle w:val="BodyTextIndent"/>
      </w:pPr>
      <w:r>
        <w:t>Because a TARGET_DESTINATION is specified, the Build utility places any TARGETNAME targets to that destination.</w:t>
      </w:r>
    </w:p>
    <w:p w:rsidR="00AB75F6" w:rsidRDefault="00AB75F6" w:rsidP="00AB75F6">
      <w:pPr>
        <w:pStyle w:val="BulletList"/>
        <w:rPr>
          <w:i/>
        </w:rPr>
      </w:pPr>
      <w:r w:rsidRPr="00AB75F6">
        <w:rPr>
          <w:i/>
        </w:rPr>
        <w:t>wdffeatured.</w:t>
      </w:r>
      <w:r>
        <w:rPr>
          <w:i/>
        </w:rPr>
        <w:t>inf</w:t>
      </w:r>
    </w:p>
    <w:p w:rsidR="00AB75F6" w:rsidRPr="00AB75F6" w:rsidRDefault="00AB75F6" w:rsidP="00AB75F6">
      <w:pPr>
        <w:pStyle w:val="BodyTextIndent"/>
      </w:pPr>
      <w:r>
        <w:t>The PASS1_BINPLACE macro causes the Build utility to call the BinPlace utility at the end of pass 1 for the INF file. Th</w:t>
      </w:r>
      <w:r w:rsidRPr="00A37A4A">
        <w:rPr>
          <w:i/>
        </w:rPr>
        <w:t xml:space="preserve">e </w:t>
      </w:r>
      <w:r w:rsidRPr="00AE2407">
        <w:t>binplace macro</w:t>
      </w:r>
      <w:r>
        <w:t xml:space="preserve"> does not specify an explicit destination, so the INF is placed to the TARGET_DESTINATION.</w:t>
      </w:r>
    </w:p>
    <w:p w:rsidR="00AB75F6" w:rsidRDefault="00AB75F6" w:rsidP="00AB75F6">
      <w:pPr>
        <w:pStyle w:val="Le"/>
      </w:pPr>
    </w:p>
    <w:p w:rsidR="0075024A" w:rsidRDefault="005439EF" w:rsidP="0075024A">
      <w:pPr>
        <w:pStyle w:val="BodyText"/>
      </w:pPr>
      <w:r>
        <w:t xml:space="preserve">This sample does not </w:t>
      </w:r>
      <w:r w:rsidR="00D670E4">
        <w:t>place</w:t>
      </w:r>
      <w:r w:rsidR="00DA3E11">
        <w:t xml:space="preserve"> the </w:t>
      </w:r>
      <w:r w:rsidRPr="008C520B">
        <w:rPr>
          <w:i/>
        </w:rPr>
        <w:t>toaster.bmf</w:t>
      </w:r>
      <w:r>
        <w:t xml:space="preserve"> target</w:t>
      </w:r>
      <w:r w:rsidR="00DA3E11">
        <w:t xml:space="preserve"> </w:t>
      </w:r>
      <w:r w:rsidR="00BA3109">
        <w:t xml:space="preserve">because it is used to generate another file but it </w:t>
      </w:r>
      <w:r w:rsidR="00961A97">
        <w:t>is not included</w:t>
      </w:r>
      <w:r w:rsidR="00BA3109">
        <w:t xml:space="preserve"> on its own in the driver package.</w:t>
      </w:r>
    </w:p>
    <w:p w:rsidR="0063428D" w:rsidRDefault="0063428D" w:rsidP="00993A3B">
      <w:pPr>
        <w:pStyle w:val="BodyTextLink"/>
      </w:pPr>
      <w:r>
        <w:t>For example, if you run a</w:t>
      </w:r>
      <w:r w:rsidR="005D0495">
        <w:t>n x86</w:t>
      </w:r>
      <w:r>
        <w:t xml:space="preserve"> free build of the W</w:t>
      </w:r>
      <w:r w:rsidR="00F81E52">
        <w:t xml:space="preserve">DK KMDF toaster sample for Windows 7 </w:t>
      </w:r>
      <w:r>
        <w:t xml:space="preserve">with </w:t>
      </w:r>
      <w:r w:rsidRPr="006557FE">
        <w:rPr>
          <w:b/>
        </w:rPr>
        <w:t>separate_object_root</w:t>
      </w:r>
      <w:r>
        <w:t xml:space="preserve"> enabled, the build tools </w:t>
      </w:r>
      <w:r w:rsidR="00D670E4">
        <w:t>place</w:t>
      </w:r>
      <w:r>
        <w:t xml:space="preserve"> the </w:t>
      </w:r>
      <w:r w:rsidRPr="0063428D">
        <w:rPr>
          <w:i/>
        </w:rPr>
        <w:t>wdffeatured.sys</w:t>
      </w:r>
      <w:r>
        <w:t xml:space="preserve"> and the </w:t>
      </w:r>
      <w:r w:rsidRPr="0063428D">
        <w:rPr>
          <w:i/>
        </w:rPr>
        <w:t>wdffeatured.inf</w:t>
      </w:r>
      <w:r>
        <w:t xml:space="preserve"> files </w:t>
      </w:r>
      <w:r w:rsidR="00961A97">
        <w:t>in</w:t>
      </w:r>
      <w:r>
        <w:t xml:space="preserve"> the following location:</w:t>
      </w:r>
    </w:p>
    <w:p w:rsidR="0063428D" w:rsidRDefault="0063428D" w:rsidP="0063428D">
      <w:pPr>
        <w:pStyle w:val="BodyTextIndent"/>
      </w:pPr>
      <w:r w:rsidRPr="00EC58F7">
        <w:t>$(_NTTREE)</w:t>
      </w:r>
      <w:r>
        <w:t>\</w:t>
      </w:r>
      <w:r w:rsidRPr="00EC58F7">
        <w:t>$(TARGET_DESTINATION)</w:t>
      </w:r>
    </w:p>
    <w:p w:rsidR="00993A3B" w:rsidRDefault="00993A3B" w:rsidP="00993A3B">
      <w:pPr>
        <w:pStyle w:val="Le"/>
      </w:pPr>
    </w:p>
    <w:p w:rsidR="00F81E52" w:rsidRDefault="006727C7" w:rsidP="00993A3B">
      <w:pPr>
        <w:pStyle w:val="BodyTextLink"/>
      </w:pPr>
      <w:r>
        <w:t>By u</w:t>
      </w:r>
      <w:r w:rsidR="00F81E52">
        <w:t xml:space="preserve">sing the default value for _NTTREE and the TARGET_DESTINATION=wdf as defined in the </w:t>
      </w:r>
      <w:r w:rsidR="00F81E52" w:rsidRPr="00F81E52">
        <w:rPr>
          <w:i/>
        </w:rPr>
        <w:t>sources</w:t>
      </w:r>
      <w:r w:rsidR="00F81E52">
        <w:t xml:space="preserve"> file, this location would be</w:t>
      </w:r>
      <w:r>
        <w:t xml:space="preserve"> the following</w:t>
      </w:r>
      <w:r w:rsidR="00F81E52">
        <w:t>:</w:t>
      </w:r>
    </w:p>
    <w:p w:rsidR="0063428D" w:rsidRPr="00632826" w:rsidRDefault="0063428D" w:rsidP="0063428D">
      <w:pPr>
        <w:pStyle w:val="BodyTextIndent"/>
      </w:pPr>
      <w:r w:rsidRPr="00632826">
        <w:t>C:\WinD</w:t>
      </w:r>
      <w:r w:rsidR="00F81E52">
        <w:t>DK\</w:t>
      </w:r>
      <w:r w:rsidR="007A182C">
        <w:t>7100</w:t>
      </w:r>
      <w:r w:rsidR="00F81E52">
        <w:t>.0.binaries\</w:t>
      </w:r>
      <w:r w:rsidR="00C11F3E">
        <w:t>Win7\</w:t>
      </w:r>
      <w:r w:rsidR="000C6E00">
        <w:t>x86fre</w:t>
      </w:r>
      <w:r w:rsidR="00C11F3E">
        <w:t>\</w:t>
      </w:r>
      <w:r w:rsidR="00F81E52">
        <w:t>wdf</w:t>
      </w:r>
    </w:p>
    <w:p w:rsidR="00993A3B" w:rsidRDefault="00993A3B" w:rsidP="00993A3B">
      <w:pPr>
        <w:pStyle w:val="Le"/>
      </w:pPr>
    </w:p>
    <w:p w:rsidR="00ED0BDC" w:rsidRDefault="006727C7" w:rsidP="00ED0BDC">
      <w:pPr>
        <w:pStyle w:val="BodyText"/>
      </w:pPr>
      <w:r>
        <w:t>F</w:t>
      </w:r>
      <w:r w:rsidR="00ED0BDC">
        <w:t>or an example of how to use</w:t>
      </w:r>
      <w:r w:rsidR="00C5607E">
        <w:t xml:space="preserve"> the</w:t>
      </w:r>
      <w:r w:rsidR="00ED0BDC">
        <w:t xml:space="preserve"> </w:t>
      </w:r>
      <w:r w:rsidR="00C15618">
        <w:t>TARGET_DESTINATI</w:t>
      </w:r>
      <w:r w:rsidR="00C5607E">
        <w:t>O</w:t>
      </w:r>
      <w:r w:rsidR="00C15618">
        <w:t xml:space="preserve">N and </w:t>
      </w:r>
      <w:r w:rsidR="00ED0BDC">
        <w:t>PASS</w:t>
      </w:r>
      <w:r w:rsidR="00ED0BDC" w:rsidRPr="00ED0BDC">
        <w:rPr>
          <w:i/>
        </w:rPr>
        <w:t>n</w:t>
      </w:r>
      <w:r w:rsidR="00ED0BDC">
        <w:t>_BINPLACE macros and for further information</w:t>
      </w:r>
      <w:r>
        <w:t>, see the WDK sample files in \src\general\build</w:t>
      </w:r>
      <w:r w:rsidR="00ED0BDC">
        <w:t xml:space="preserve">. </w:t>
      </w:r>
      <w:r>
        <w:t>F</w:t>
      </w:r>
      <w:r w:rsidR="00ED0BDC">
        <w:t>or descriptions of the macros and utilities</w:t>
      </w:r>
      <w:r>
        <w:t>, see the WDK</w:t>
      </w:r>
      <w:r w:rsidR="00ED0BDC">
        <w:t>.</w:t>
      </w:r>
    </w:p>
    <w:p w:rsidR="00915C64" w:rsidRDefault="00915C64" w:rsidP="00915C64">
      <w:pPr>
        <w:pStyle w:val="Heading2"/>
      </w:pPr>
      <w:bookmarkStart w:id="33" w:name="_Toc231982733"/>
      <w:r>
        <w:t xml:space="preserve">Summary of </w:t>
      </w:r>
      <w:r w:rsidR="000C6E00">
        <w:t xml:space="preserve">Build Output </w:t>
      </w:r>
      <w:r>
        <w:t>Macros and Parameters</w:t>
      </w:r>
      <w:bookmarkEnd w:id="33"/>
    </w:p>
    <w:p w:rsidR="00915C64" w:rsidRDefault="00D8258E" w:rsidP="00993A3B">
      <w:pPr>
        <w:pStyle w:val="BodyTextLink"/>
      </w:pPr>
      <w:r>
        <w:t>Table 5</w:t>
      </w:r>
      <w:r w:rsidR="00915C64">
        <w:t xml:space="preserve"> </w:t>
      </w:r>
      <w:r w:rsidR="00961A97">
        <w:t>provides</w:t>
      </w:r>
      <w:r w:rsidR="00915C64">
        <w:t xml:space="preserve"> a </w:t>
      </w:r>
      <w:r w:rsidR="0024297C">
        <w:t xml:space="preserve">summary of the parameters, </w:t>
      </w:r>
      <w:r w:rsidR="00915C64">
        <w:t>macros</w:t>
      </w:r>
      <w:r w:rsidR="0024297C">
        <w:t xml:space="preserve">, and environment variables that are relevant to </w:t>
      </w:r>
      <w:r w:rsidR="00961A97">
        <w:t xml:space="preserve">the placement of </w:t>
      </w:r>
      <w:r w:rsidR="0024297C">
        <w:t>build output files</w:t>
      </w:r>
      <w:r w:rsidR="00915C64">
        <w:t>.</w:t>
      </w:r>
    </w:p>
    <w:p w:rsidR="00915C64" w:rsidRDefault="00915C64" w:rsidP="00915C64">
      <w:pPr>
        <w:pStyle w:val="TableHead"/>
      </w:pPr>
      <w:r>
        <w:t xml:space="preserve">Table </w:t>
      </w:r>
      <w:r w:rsidR="00D8258E">
        <w:t>5</w:t>
      </w:r>
      <w:r w:rsidR="0051492A">
        <w:t>.</w:t>
      </w:r>
      <w:r>
        <w:t xml:space="preserve"> Pa</w:t>
      </w:r>
      <w:r w:rsidR="005D09AA">
        <w:t>rameters and Macros for Storing Driver Package Files</w:t>
      </w:r>
    </w:p>
    <w:tbl>
      <w:tblPr>
        <w:tblStyle w:val="Tablerowcell"/>
        <w:tblW w:w="0" w:type="auto"/>
        <w:tblLook w:val="04A0"/>
      </w:tblPr>
      <w:tblGrid>
        <w:gridCol w:w="2074"/>
        <w:gridCol w:w="1269"/>
        <w:gridCol w:w="4553"/>
      </w:tblGrid>
      <w:tr w:rsidR="00B110EB" w:rsidRPr="0073222D" w:rsidTr="00B110EB">
        <w:trPr>
          <w:cnfStyle w:val="100000000000"/>
        </w:trPr>
        <w:tc>
          <w:tcPr>
            <w:tcW w:w="2074" w:type="dxa"/>
          </w:tcPr>
          <w:p w:rsidR="00B110EB" w:rsidRPr="0073222D" w:rsidRDefault="00B110EB" w:rsidP="001B2695">
            <w:pPr>
              <w:keepNext/>
            </w:pPr>
            <w:r w:rsidRPr="0073222D">
              <w:t>Name</w:t>
            </w:r>
          </w:p>
        </w:tc>
        <w:tc>
          <w:tcPr>
            <w:tcW w:w="1129" w:type="dxa"/>
          </w:tcPr>
          <w:p w:rsidR="00B110EB" w:rsidRPr="0073222D" w:rsidRDefault="00B110EB" w:rsidP="001B2695">
            <w:pPr>
              <w:keepNext/>
              <w:rPr>
                <w:szCs w:val="20"/>
              </w:rPr>
            </w:pPr>
            <w:r w:rsidRPr="0073222D">
              <w:rPr>
                <w:szCs w:val="20"/>
              </w:rPr>
              <w:t>Type</w:t>
            </w:r>
          </w:p>
        </w:tc>
        <w:tc>
          <w:tcPr>
            <w:tcW w:w="4693" w:type="dxa"/>
          </w:tcPr>
          <w:p w:rsidR="00B110EB" w:rsidRPr="0073222D" w:rsidRDefault="00B110EB" w:rsidP="001B2695">
            <w:pPr>
              <w:keepNext/>
              <w:rPr>
                <w:szCs w:val="20"/>
              </w:rPr>
            </w:pPr>
            <w:r w:rsidRPr="0073222D">
              <w:rPr>
                <w:szCs w:val="20"/>
              </w:rPr>
              <w:t>Description</w:t>
            </w:r>
          </w:p>
        </w:tc>
      </w:tr>
      <w:tr w:rsidR="00B110EB" w:rsidTr="00B110EB">
        <w:tc>
          <w:tcPr>
            <w:tcW w:w="2074" w:type="dxa"/>
          </w:tcPr>
          <w:p w:rsidR="00B110EB" w:rsidRPr="00AE4752" w:rsidRDefault="00B110EB" w:rsidP="001B2695">
            <w:r>
              <w:t>separate_object_root</w:t>
            </w:r>
          </w:p>
        </w:tc>
        <w:tc>
          <w:tcPr>
            <w:tcW w:w="1129" w:type="dxa"/>
          </w:tcPr>
          <w:p w:rsidR="00B110EB" w:rsidRDefault="00F323F0" w:rsidP="001B2695">
            <w:r>
              <w:t>b</w:t>
            </w:r>
            <w:r w:rsidR="00B110EB">
              <w:t>uild parameter</w:t>
            </w:r>
          </w:p>
        </w:tc>
        <w:tc>
          <w:tcPr>
            <w:tcW w:w="4693" w:type="dxa"/>
          </w:tcPr>
          <w:p w:rsidR="002F2D4A" w:rsidRDefault="00B110EB" w:rsidP="005E3927">
            <w:r>
              <w:t xml:space="preserve">Enables a group of macros </w:t>
            </w:r>
            <w:r w:rsidR="000E40D3">
              <w:t>(OBJECT_ROOT, _NTTREE,</w:t>
            </w:r>
            <w:r w:rsidR="0051492A">
              <w:t xml:space="preserve"> and</w:t>
            </w:r>
            <w:r w:rsidR="000E40D3">
              <w:t xml:space="preserve"> PASS</w:t>
            </w:r>
            <w:r w:rsidR="000E40D3" w:rsidRPr="00EE22ED">
              <w:rPr>
                <w:i/>
              </w:rPr>
              <w:t>n</w:t>
            </w:r>
            <w:r w:rsidR="000E40D3">
              <w:t xml:space="preserve">_BINPLACE) </w:t>
            </w:r>
            <w:r>
              <w:t>for storing output files in separate locations.</w:t>
            </w:r>
          </w:p>
          <w:p w:rsidR="00B110EB" w:rsidRPr="003D7085" w:rsidRDefault="00B110EB" w:rsidP="005E3927">
            <w:r>
              <w:t>Set by adding it to the build shortcut.</w:t>
            </w:r>
          </w:p>
        </w:tc>
      </w:tr>
      <w:tr w:rsidR="00B110EB" w:rsidTr="00B110EB">
        <w:tc>
          <w:tcPr>
            <w:tcW w:w="2074" w:type="dxa"/>
          </w:tcPr>
          <w:p w:rsidR="00B110EB" w:rsidRDefault="00B110EB" w:rsidP="001B2695">
            <w:r>
              <w:t>BASEDIR</w:t>
            </w:r>
          </w:p>
        </w:tc>
        <w:tc>
          <w:tcPr>
            <w:tcW w:w="1129" w:type="dxa"/>
          </w:tcPr>
          <w:p w:rsidR="00B110EB" w:rsidRDefault="00F323F0" w:rsidP="001B2695">
            <w:r>
              <w:t>e</w:t>
            </w:r>
            <w:r w:rsidR="00B110EB">
              <w:t>nvironment variable</w:t>
            </w:r>
          </w:p>
        </w:tc>
        <w:tc>
          <w:tcPr>
            <w:tcW w:w="4693" w:type="dxa"/>
          </w:tcPr>
          <w:p w:rsidR="00B110EB" w:rsidRPr="00AE4752" w:rsidRDefault="00D16F4B" w:rsidP="0051492A">
            <w:r>
              <w:t xml:space="preserve">In the WDK, </w:t>
            </w:r>
            <w:r w:rsidR="0051492A">
              <w:t xml:space="preserve">sets </w:t>
            </w:r>
            <w:r>
              <w:t>the root directory of the WDK installation.</w:t>
            </w:r>
          </w:p>
        </w:tc>
      </w:tr>
      <w:tr w:rsidR="00B110EB" w:rsidTr="00B110EB">
        <w:tc>
          <w:tcPr>
            <w:tcW w:w="2074" w:type="dxa"/>
          </w:tcPr>
          <w:p w:rsidR="00B110EB" w:rsidRPr="00AE4752" w:rsidRDefault="00B110EB" w:rsidP="001B2695">
            <w:r>
              <w:t>OBJECT_ROOT</w:t>
            </w:r>
          </w:p>
        </w:tc>
        <w:tc>
          <w:tcPr>
            <w:tcW w:w="1129" w:type="dxa"/>
          </w:tcPr>
          <w:p w:rsidR="00B110EB" w:rsidRDefault="00B110EB" w:rsidP="001B2695">
            <w:r>
              <w:t>macro</w:t>
            </w:r>
          </w:p>
        </w:tc>
        <w:tc>
          <w:tcPr>
            <w:tcW w:w="4693" w:type="dxa"/>
          </w:tcPr>
          <w:p w:rsidR="002F2D4A" w:rsidRDefault="00EE22ED" w:rsidP="001B2695">
            <w:r>
              <w:t>Defines t</w:t>
            </w:r>
            <w:r w:rsidR="00B110EB">
              <w:t xml:space="preserve">he root of a directory tree for storing all output </w:t>
            </w:r>
            <w:r w:rsidR="0051492A">
              <w:t xml:space="preserve">that a build </w:t>
            </w:r>
            <w:r w:rsidR="00B110EB">
              <w:t>generate</w:t>
            </w:r>
            <w:r w:rsidR="0051492A">
              <w:t>s</w:t>
            </w:r>
            <w:r w:rsidR="00B110EB">
              <w:t>.</w:t>
            </w:r>
          </w:p>
          <w:p w:rsidR="002F2D4A" w:rsidRDefault="00B110EB" w:rsidP="001B2695">
            <w:r>
              <w:t>Only used if separate_object_root is enabled.</w:t>
            </w:r>
          </w:p>
          <w:p w:rsidR="00B110EB" w:rsidRPr="00AE4752" w:rsidRDefault="00633509" w:rsidP="001B2695">
            <w:r>
              <w:t>Set in the build command window.</w:t>
            </w:r>
          </w:p>
        </w:tc>
      </w:tr>
      <w:tr w:rsidR="00B110EB" w:rsidTr="00B110EB">
        <w:tc>
          <w:tcPr>
            <w:tcW w:w="2074" w:type="dxa"/>
          </w:tcPr>
          <w:p w:rsidR="00B110EB" w:rsidRDefault="00B110EB" w:rsidP="001B2695">
            <w:r>
              <w:t>OBJ_PATH</w:t>
            </w:r>
          </w:p>
        </w:tc>
        <w:tc>
          <w:tcPr>
            <w:tcW w:w="1129" w:type="dxa"/>
          </w:tcPr>
          <w:p w:rsidR="00B110EB" w:rsidRDefault="00212773" w:rsidP="001B2695">
            <w:r>
              <w:t>macro</w:t>
            </w:r>
          </w:p>
        </w:tc>
        <w:tc>
          <w:tcPr>
            <w:tcW w:w="4693" w:type="dxa"/>
          </w:tcPr>
          <w:p w:rsidR="00B110EB" w:rsidRDefault="0027179B" w:rsidP="0034127A">
            <w:r>
              <w:t xml:space="preserve">Defines the path to the </w:t>
            </w:r>
            <w:r w:rsidR="0034127A">
              <w:t>directory</w:t>
            </w:r>
            <w:r>
              <w:t xml:space="preserve"> where the project </w:t>
            </w:r>
            <w:r w:rsidRPr="0027179B">
              <w:rPr>
                <w:i/>
              </w:rPr>
              <w:t>sources</w:t>
            </w:r>
            <w:r>
              <w:t xml:space="preserve"> file and </w:t>
            </w:r>
            <w:r w:rsidRPr="0027179B">
              <w:rPr>
                <w:i/>
              </w:rPr>
              <w:t>makefile</w:t>
            </w:r>
            <w:r>
              <w:t xml:space="preserve"> reside</w:t>
            </w:r>
            <w:r w:rsidR="000C6E00">
              <w:t xml:space="preserve"> or </w:t>
            </w:r>
            <w:r w:rsidR="0051492A">
              <w:t xml:space="preserve">to the </w:t>
            </w:r>
            <w:r w:rsidR="000C6E00">
              <w:t>current working directory.</w:t>
            </w:r>
          </w:p>
        </w:tc>
      </w:tr>
      <w:tr w:rsidR="00B110EB" w:rsidTr="00B110EB">
        <w:tc>
          <w:tcPr>
            <w:tcW w:w="2074" w:type="dxa"/>
          </w:tcPr>
          <w:p w:rsidR="00B110EB" w:rsidRPr="00AE4752" w:rsidRDefault="00B110EB" w:rsidP="001B2695">
            <w:r>
              <w:t>_NTTREE</w:t>
            </w:r>
          </w:p>
        </w:tc>
        <w:tc>
          <w:tcPr>
            <w:tcW w:w="1129" w:type="dxa"/>
          </w:tcPr>
          <w:p w:rsidR="00B110EB" w:rsidRDefault="00D16F4B" w:rsidP="005E3927">
            <w:r>
              <w:t>macro</w:t>
            </w:r>
          </w:p>
        </w:tc>
        <w:tc>
          <w:tcPr>
            <w:tcW w:w="4693" w:type="dxa"/>
          </w:tcPr>
          <w:p w:rsidR="002F2D4A" w:rsidRDefault="00EE22ED" w:rsidP="005E3927">
            <w:r>
              <w:t>Defines t</w:t>
            </w:r>
            <w:r w:rsidR="00B110EB">
              <w:t>he root of a directory tree for storing binary files and other package files.</w:t>
            </w:r>
          </w:p>
          <w:p w:rsidR="002F2D4A" w:rsidRDefault="00B110EB" w:rsidP="005E3927">
            <w:r>
              <w:t>Only used if separate_object_root is enabled.</w:t>
            </w:r>
          </w:p>
          <w:p w:rsidR="00B110EB" w:rsidRPr="00AE4752" w:rsidRDefault="00633509" w:rsidP="005E3927">
            <w:r>
              <w:t>Set in the build command window.</w:t>
            </w:r>
          </w:p>
        </w:tc>
      </w:tr>
      <w:tr w:rsidR="00B110EB" w:rsidTr="00B110EB">
        <w:tc>
          <w:tcPr>
            <w:tcW w:w="2074" w:type="dxa"/>
          </w:tcPr>
          <w:p w:rsidR="00B110EB" w:rsidRDefault="00B110EB" w:rsidP="001B2695">
            <w:r>
              <w:t>TARGET_DESTINATION</w:t>
            </w:r>
          </w:p>
        </w:tc>
        <w:tc>
          <w:tcPr>
            <w:tcW w:w="1129" w:type="dxa"/>
          </w:tcPr>
          <w:p w:rsidR="00633509" w:rsidRDefault="00633509" w:rsidP="001B2695">
            <w:r>
              <w:t>macro</w:t>
            </w:r>
          </w:p>
        </w:tc>
        <w:tc>
          <w:tcPr>
            <w:tcW w:w="4693" w:type="dxa"/>
          </w:tcPr>
          <w:p w:rsidR="00B110EB" w:rsidRDefault="00EE22ED" w:rsidP="00633509">
            <w:r>
              <w:t>Defines a</w:t>
            </w:r>
            <w:r w:rsidR="00633509">
              <w:t xml:space="preserve"> subdirectory under _NTTREE </w:t>
            </w:r>
            <w:r w:rsidR="0051492A">
              <w:t xml:space="preserve">that </w:t>
            </w:r>
            <w:r w:rsidR="00633509">
              <w:t>is the destination for BinPlace files.</w:t>
            </w:r>
          </w:p>
          <w:p w:rsidR="00633509" w:rsidRDefault="0027179B" w:rsidP="00633509">
            <w:r>
              <w:t>Include</w:t>
            </w:r>
            <w:r w:rsidR="00633509">
              <w:t xml:space="preserve"> in </w:t>
            </w:r>
            <w:r w:rsidR="000C6E00" w:rsidRPr="005D0495">
              <w:rPr>
                <w:i/>
              </w:rPr>
              <w:t>sources</w:t>
            </w:r>
            <w:r w:rsidR="000C6E00">
              <w:t xml:space="preserve"> </w:t>
            </w:r>
            <w:r w:rsidR="00633509">
              <w:t xml:space="preserve"> file.</w:t>
            </w:r>
          </w:p>
        </w:tc>
      </w:tr>
      <w:tr w:rsidR="00B110EB" w:rsidTr="00B110EB">
        <w:tc>
          <w:tcPr>
            <w:tcW w:w="2074" w:type="dxa"/>
          </w:tcPr>
          <w:p w:rsidR="00B110EB" w:rsidRPr="008F6555" w:rsidRDefault="00B110EB" w:rsidP="00EE22ED">
            <w:r>
              <w:t>NTTARGETFILE</w:t>
            </w:r>
            <w:r>
              <w:rPr>
                <w:i/>
              </w:rPr>
              <w:t>n</w:t>
            </w:r>
          </w:p>
        </w:tc>
        <w:tc>
          <w:tcPr>
            <w:tcW w:w="1129" w:type="dxa"/>
          </w:tcPr>
          <w:p w:rsidR="00633509" w:rsidRDefault="00633509" w:rsidP="001B2695">
            <w:r>
              <w:t>macro</w:t>
            </w:r>
          </w:p>
        </w:tc>
        <w:tc>
          <w:tcPr>
            <w:tcW w:w="4693" w:type="dxa"/>
          </w:tcPr>
          <w:p w:rsidR="00B110EB" w:rsidRDefault="00EE22ED" w:rsidP="001B2695">
            <w:r>
              <w:t xml:space="preserve">Specifies a custom build step for build pass </w:t>
            </w:r>
            <w:r w:rsidRPr="00EE22ED">
              <w:rPr>
                <w:i/>
              </w:rPr>
              <w:t>n</w:t>
            </w:r>
            <w:r>
              <w:t>.</w:t>
            </w:r>
          </w:p>
          <w:p w:rsidR="00F323F0" w:rsidRDefault="0027179B" w:rsidP="001B2695">
            <w:r>
              <w:t>Include</w:t>
            </w:r>
            <w:r w:rsidR="00F323F0">
              <w:t xml:space="preserve"> in </w:t>
            </w:r>
            <w:r w:rsidR="004B2D23" w:rsidRPr="005D0495">
              <w:rPr>
                <w:i/>
              </w:rPr>
              <w:t>sources</w:t>
            </w:r>
            <w:r w:rsidR="00F323F0">
              <w:t xml:space="preserve"> file.</w:t>
            </w:r>
          </w:p>
        </w:tc>
      </w:tr>
      <w:tr w:rsidR="00B110EB" w:rsidTr="00B110EB">
        <w:tc>
          <w:tcPr>
            <w:tcW w:w="2074" w:type="dxa"/>
          </w:tcPr>
          <w:p w:rsidR="00B110EB" w:rsidRPr="008F6555" w:rsidRDefault="00B110EB" w:rsidP="001B2695">
            <w:r>
              <w:t>PASS</w:t>
            </w:r>
            <w:r>
              <w:rPr>
                <w:i/>
              </w:rPr>
              <w:t>n</w:t>
            </w:r>
            <w:r>
              <w:t>_BINPLACE</w:t>
            </w:r>
          </w:p>
        </w:tc>
        <w:tc>
          <w:tcPr>
            <w:tcW w:w="1129" w:type="dxa"/>
          </w:tcPr>
          <w:p w:rsidR="00B110EB" w:rsidRDefault="00633509" w:rsidP="001B2695">
            <w:r>
              <w:t>macro</w:t>
            </w:r>
          </w:p>
        </w:tc>
        <w:tc>
          <w:tcPr>
            <w:tcW w:w="4693" w:type="dxa"/>
          </w:tcPr>
          <w:p w:rsidR="00B110EB" w:rsidRDefault="00EE22ED" w:rsidP="001B2695">
            <w:r>
              <w:t xml:space="preserve">Specifies files </w:t>
            </w:r>
            <w:r w:rsidR="006041AB">
              <w:t xml:space="preserve">that the </w:t>
            </w:r>
            <w:r>
              <w:t xml:space="preserve">BinPlace </w:t>
            </w:r>
            <w:r w:rsidR="006041AB">
              <w:t xml:space="preserve">utility places </w:t>
            </w:r>
            <w:r>
              <w:t xml:space="preserve">at the end of build pass </w:t>
            </w:r>
            <w:r w:rsidRPr="00EE22ED">
              <w:rPr>
                <w:i/>
              </w:rPr>
              <w:t>n</w:t>
            </w:r>
            <w:r>
              <w:t>.</w:t>
            </w:r>
          </w:p>
          <w:p w:rsidR="002F2D4A" w:rsidRDefault="00EE22ED" w:rsidP="00EE22ED">
            <w:r>
              <w:t>Only used if separate_object_root is enabled.</w:t>
            </w:r>
          </w:p>
          <w:p w:rsidR="00F323F0" w:rsidRDefault="0027179B" w:rsidP="001B2695">
            <w:r>
              <w:t>Include</w:t>
            </w:r>
            <w:r w:rsidR="00F323F0">
              <w:t xml:space="preserve"> in </w:t>
            </w:r>
            <w:r w:rsidR="005D0495" w:rsidRPr="005D0495">
              <w:rPr>
                <w:i/>
              </w:rPr>
              <w:t>sources</w:t>
            </w:r>
            <w:r w:rsidR="00F323F0">
              <w:t xml:space="preserve"> file.</w:t>
            </w:r>
          </w:p>
        </w:tc>
      </w:tr>
      <w:tr w:rsidR="00B110EB" w:rsidTr="00B110EB">
        <w:tc>
          <w:tcPr>
            <w:tcW w:w="2074" w:type="dxa"/>
          </w:tcPr>
          <w:p w:rsidR="00B110EB" w:rsidRDefault="00B110EB" w:rsidP="001B2695">
            <w:r>
              <w:t>BINPLACE_LOG</w:t>
            </w:r>
          </w:p>
        </w:tc>
        <w:tc>
          <w:tcPr>
            <w:tcW w:w="1129" w:type="dxa"/>
          </w:tcPr>
          <w:p w:rsidR="00B110EB" w:rsidRDefault="00F323F0" w:rsidP="001B2695">
            <w:r>
              <w:t>e</w:t>
            </w:r>
            <w:r w:rsidR="00633509">
              <w:t>nvironment variable</w:t>
            </w:r>
          </w:p>
        </w:tc>
        <w:tc>
          <w:tcPr>
            <w:tcW w:w="4693" w:type="dxa"/>
          </w:tcPr>
          <w:p w:rsidR="00B110EB" w:rsidRDefault="00EE22ED" w:rsidP="005D09AA">
            <w:r>
              <w:t xml:space="preserve">Specifies </w:t>
            </w:r>
            <w:r w:rsidR="005D09AA">
              <w:t>a custom location</w:t>
            </w:r>
            <w:r w:rsidR="00F323F0">
              <w:t xml:space="preserve"> for the </w:t>
            </w:r>
            <w:r w:rsidR="00F323F0" w:rsidRPr="005D09AA">
              <w:rPr>
                <w:i/>
              </w:rPr>
              <w:t>binplace.log</w:t>
            </w:r>
            <w:r w:rsidR="00F323F0">
              <w:t xml:space="preserve"> file.</w:t>
            </w:r>
          </w:p>
        </w:tc>
      </w:tr>
    </w:tbl>
    <w:p w:rsidR="00915C64" w:rsidRDefault="00915C64" w:rsidP="00915C64">
      <w:pPr>
        <w:pStyle w:val="Le"/>
      </w:pPr>
    </w:p>
    <w:p w:rsidR="00BA32CA" w:rsidRDefault="0061339F" w:rsidP="0073222D">
      <w:pPr>
        <w:pStyle w:val="Heading1"/>
        <w:pageBreakBefore/>
      </w:pPr>
      <w:bookmarkStart w:id="34" w:name="_Resources"/>
      <w:bookmarkStart w:id="35" w:name="_Toc231982734"/>
      <w:bookmarkEnd w:id="34"/>
      <w:r>
        <w:lastRenderedPageBreak/>
        <w:t>Resources</w:t>
      </w:r>
      <w:bookmarkEnd w:id="35"/>
    </w:p>
    <w:p w:rsidR="002F2D4A" w:rsidRDefault="0051492A" w:rsidP="00D57F8C">
      <w:pPr>
        <w:pStyle w:val="BodyText"/>
      </w:pPr>
      <w:r>
        <w:t>For answers to any questions about the WDK build environment, s</w:t>
      </w:r>
      <w:r w:rsidR="00D57F8C">
        <w:t>end e</w:t>
      </w:r>
      <w:r>
        <w:noBreakHyphen/>
      </w:r>
      <w:r w:rsidR="00D57F8C">
        <w:t>mail to</w:t>
      </w:r>
      <w:r w:rsidR="00D57F8C" w:rsidRPr="00C62C8F">
        <w:t xml:space="preserve"> </w:t>
      </w:r>
      <w:hyperlink r:id="rId15" w:history="1">
        <w:r w:rsidR="00B56326" w:rsidRPr="005A0139">
          <w:rPr>
            <w:rStyle w:val="Hyperlink"/>
          </w:rPr>
          <w:t>wdkteam@microsoft.com</w:t>
        </w:r>
      </w:hyperlink>
      <w:r>
        <w:t>.</w:t>
      </w:r>
    </w:p>
    <w:p w:rsidR="00D57F8C" w:rsidRDefault="00D57F8C" w:rsidP="00D57F8C">
      <w:pPr>
        <w:pStyle w:val="BodyText"/>
      </w:pPr>
      <w:r>
        <w:t xml:space="preserve">This section lists resources for the </w:t>
      </w:r>
      <w:r w:rsidR="00C5607E">
        <w:t xml:space="preserve">WDK </w:t>
      </w:r>
      <w:r>
        <w:t>build environment.</w:t>
      </w:r>
    </w:p>
    <w:p w:rsidR="00D57F8C" w:rsidRDefault="0051492A" w:rsidP="00D57F8C">
      <w:pPr>
        <w:pStyle w:val="Heading4"/>
      </w:pPr>
      <w:r>
        <w:t>MSDN</w:t>
      </w:r>
    </w:p>
    <w:p w:rsidR="00D57F8C" w:rsidRDefault="0051492A" w:rsidP="00D57F8C">
      <w:pPr>
        <w:pStyle w:val="DT"/>
      </w:pPr>
      <w:r>
        <w:t>T</w:t>
      </w:r>
      <w:r w:rsidR="00D57F8C">
        <w:t xml:space="preserve">ools </w:t>
      </w:r>
      <w:r>
        <w:t>for Building Drivers</w:t>
      </w:r>
    </w:p>
    <w:p w:rsidR="00D57F8C" w:rsidRDefault="00C044DE" w:rsidP="00D57F8C">
      <w:pPr>
        <w:pStyle w:val="DL"/>
      </w:pPr>
      <w:hyperlink r:id="rId16" w:history="1">
        <w:r w:rsidR="00D57F8C" w:rsidRPr="004B0ABA">
          <w:rPr>
            <w:rStyle w:val="Hyperlink"/>
          </w:rPr>
          <w:t>http://msdn.microsoft.com/en-us/library/ms797164.aspx</w:t>
        </w:r>
      </w:hyperlink>
    </w:p>
    <w:p w:rsidR="004D23B5" w:rsidRDefault="004D23B5" w:rsidP="00D57F8C">
      <w:pPr>
        <w:pStyle w:val="DT"/>
      </w:pPr>
      <w:r>
        <w:t>Windows Auto Code Review (OACR)</w:t>
      </w:r>
    </w:p>
    <w:p w:rsidR="004D23B5" w:rsidRPr="004D23B5" w:rsidRDefault="00C044DE" w:rsidP="004D23B5">
      <w:pPr>
        <w:pStyle w:val="DL"/>
        <w:rPr>
          <w:rStyle w:val="Hyperlink"/>
        </w:rPr>
      </w:pPr>
      <w:hyperlink r:id="rId17" w:history="1">
        <w:r w:rsidR="004D23B5" w:rsidRPr="0051492A">
          <w:rPr>
            <w:rStyle w:val="Hyperlink"/>
          </w:rPr>
          <w:t>http://msdn.microsoft.com/en-us/library/dd445214.aspx</w:t>
        </w:r>
      </w:hyperlink>
    </w:p>
    <w:p w:rsidR="00D57F8C" w:rsidRPr="000B1064" w:rsidRDefault="000D7E6D" w:rsidP="00D57F8C">
      <w:pPr>
        <w:pStyle w:val="DT"/>
      </w:pPr>
      <w:r>
        <w:t>NMAKE Reference</w:t>
      </w:r>
    </w:p>
    <w:p w:rsidR="00D57F8C" w:rsidRDefault="00C044DE" w:rsidP="00D57F8C">
      <w:pPr>
        <w:pStyle w:val="DL"/>
        <w:rPr>
          <w:szCs w:val="22"/>
        </w:rPr>
      </w:pPr>
      <w:hyperlink r:id="rId18" w:history="1">
        <w:r w:rsidR="000D7E6D" w:rsidRPr="0051492A">
          <w:rPr>
            <w:rStyle w:val="Hyperlink"/>
          </w:rPr>
          <w:t>http://msdn.microsoft.com/en-us/library/dd9y37ha.aspx</w:t>
        </w:r>
      </w:hyperlink>
    </w:p>
    <w:p w:rsidR="00D57F8C" w:rsidRDefault="00D57F8C" w:rsidP="00D57F8C">
      <w:pPr>
        <w:pStyle w:val="Heading4"/>
      </w:pPr>
      <w:r>
        <w:t>Kits and Tools</w:t>
      </w:r>
    </w:p>
    <w:p w:rsidR="002F2D4A" w:rsidRDefault="00D57F8C" w:rsidP="00D57F8C">
      <w:pPr>
        <w:pStyle w:val="DT"/>
      </w:pPr>
      <w:r>
        <w:t>Windows 7 WDK</w:t>
      </w:r>
    </w:p>
    <w:p w:rsidR="00D57F8C" w:rsidRDefault="00D57F8C" w:rsidP="00D57F8C">
      <w:pPr>
        <w:pStyle w:val="DL"/>
      </w:pPr>
      <w:r>
        <w:t>The Windows 7 WDK contains the header files, build environment, and documentation for building drivers.</w:t>
      </w:r>
    </w:p>
    <w:p w:rsidR="00D57F8C" w:rsidRDefault="00C044DE" w:rsidP="00D57F8C">
      <w:pPr>
        <w:pStyle w:val="DL"/>
      </w:pPr>
      <w:hyperlink r:id="rId19" w:history="1">
        <w:r w:rsidR="00D57F8C" w:rsidRPr="004B0ABA">
          <w:rPr>
            <w:rStyle w:val="Hyperlink"/>
          </w:rPr>
          <w:t>http://www.microsoft.com/whdc/DevTools/WDK/WDKpkg.mspx</w:t>
        </w:r>
      </w:hyperlink>
    </w:p>
    <w:p w:rsidR="00D57F8C" w:rsidRDefault="009970EA" w:rsidP="00993A3B">
      <w:pPr>
        <w:pStyle w:val="Heading1"/>
        <w:pageBreakBefore/>
      </w:pPr>
      <w:bookmarkStart w:id="36" w:name="_Appendix_A_–"/>
      <w:bookmarkStart w:id="37" w:name="_Toc231982735"/>
      <w:bookmarkEnd w:id="36"/>
      <w:r>
        <w:lastRenderedPageBreak/>
        <w:t>Appendix</w:t>
      </w:r>
      <w:r w:rsidR="0051492A">
        <w:t>.</w:t>
      </w:r>
      <w:r w:rsidR="00921017">
        <w:t xml:space="preserve"> </w:t>
      </w:r>
      <w:r w:rsidR="00F04385">
        <w:t>Sample Build Log</w:t>
      </w:r>
      <w:bookmarkEnd w:id="37"/>
    </w:p>
    <w:p w:rsidR="002F2D4A" w:rsidRDefault="00961A97" w:rsidP="001D421D">
      <w:pPr>
        <w:pStyle w:val="BodyText"/>
      </w:pPr>
      <w:r>
        <w:t xml:space="preserve">The following </w:t>
      </w:r>
      <w:r w:rsidR="001D421D">
        <w:t xml:space="preserve">is an annotated build log that illustrates the information </w:t>
      </w:r>
      <w:r>
        <w:t xml:space="preserve">that </w:t>
      </w:r>
      <w:r w:rsidR="001D421D">
        <w:t xml:space="preserve">you </w:t>
      </w:r>
      <w:r>
        <w:t xml:space="preserve">might </w:t>
      </w:r>
      <w:r w:rsidR="001D421D">
        <w:t xml:space="preserve">see in a </w:t>
      </w:r>
      <w:r>
        <w:t xml:space="preserve">build </w:t>
      </w:r>
      <w:r w:rsidR="001D421D">
        <w:t xml:space="preserve">log. This </w:t>
      </w:r>
      <w:r w:rsidR="00707A72">
        <w:t xml:space="preserve">log </w:t>
      </w:r>
      <w:r>
        <w:t xml:space="preserve">was generated </w:t>
      </w:r>
      <w:r w:rsidR="00707A72">
        <w:t xml:space="preserve">from a free build of the </w:t>
      </w:r>
      <w:r w:rsidR="00707A72" w:rsidRPr="002124EF">
        <w:rPr>
          <w:i/>
        </w:rPr>
        <w:t>firefly</w:t>
      </w:r>
      <w:r w:rsidR="00707A72">
        <w:t xml:space="preserve"> </w:t>
      </w:r>
      <w:r>
        <w:t>sample in the WDK</w:t>
      </w:r>
      <w:r w:rsidR="00707A72">
        <w:t xml:space="preserve"> </w:t>
      </w:r>
      <w:r w:rsidR="002E2798">
        <w:t xml:space="preserve">that was built </w:t>
      </w:r>
      <w:r w:rsidR="00707A72">
        <w:t xml:space="preserve">for Windows 7 </w:t>
      </w:r>
      <w:r w:rsidR="002E2798">
        <w:t xml:space="preserve">running </w:t>
      </w:r>
      <w:r w:rsidR="00707A72">
        <w:t xml:space="preserve">on x86 machines. </w:t>
      </w:r>
      <w:r w:rsidR="0051492A">
        <w:t>Important l</w:t>
      </w:r>
      <w:r w:rsidR="001D421D">
        <w:t xml:space="preserve">ines are highlighted in color. Lines </w:t>
      </w:r>
      <w:r w:rsidR="002E2798">
        <w:t xml:space="preserve">that </w:t>
      </w:r>
      <w:r w:rsidR="001D421D">
        <w:t xml:space="preserve">start with “//” are added </w:t>
      </w:r>
      <w:r w:rsidR="002E2798">
        <w:t xml:space="preserve">here </w:t>
      </w:r>
      <w:r w:rsidR="001D421D">
        <w:t>for explanation</w:t>
      </w:r>
      <w:r w:rsidR="002E2798">
        <w:t>,</w:t>
      </w:r>
      <w:r w:rsidR="001D421D">
        <w:t xml:space="preserve"> </w:t>
      </w:r>
      <w:r w:rsidR="002E2798">
        <w:t>but</w:t>
      </w:r>
      <w:r w:rsidR="001D421D">
        <w:t xml:space="preserve"> are not part of the </w:t>
      </w:r>
      <w:r w:rsidR="002E2798">
        <w:t xml:space="preserve">actual </w:t>
      </w:r>
      <w:r w:rsidR="001D421D">
        <w:t>log file.</w:t>
      </w:r>
    </w:p>
    <w:p w:rsidR="00707A72" w:rsidRDefault="001D421D" w:rsidP="00993A3B">
      <w:pPr>
        <w:pStyle w:val="BodyTextLink"/>
      </w:pPr>
      <w:r>
        <w:t xml:space="preserve">This build was executed on a multiprocessor machine. The “&gt;1” and “&gt;2” marks indicate the </w:t>
      </w:r>
      <w:r w:rsidR="002E2798">
        <w:t xml:space="preserve">two different </w:t>
      </w:r>
      <w:r>
        <w:t xml:space="preserve">threads that </w:t>
      </w:r>
      <w:r w:rsidR="002E2798">
        <w:t xml:space="preserve">ran </w:t>
      </w:r>
      <w:r>
        <w:t>on the two processors.</w:t>
      </w:r>
    </w:p>
    <w:p w:rsidR="00BE21E9" w:rsidRPr="001D421D" w:rsidRDefault="00BE21E9" w:rsidP="00E63F37">
      <w:pPr>
        <w:pStyle w:val="PlainText"/>
        <w:ind w:right="-600"/>
        <w:rPr>
          <w:color w:val="FF0000"/>
        </w:rPr>
      </w:pPr>
      <w:r w:rsidRPr="001D421D">
        <w:rPr>
          <w:color w:val="FF0000"/>
        </w:rPr>
        <w:t>BUILD: Examining c:\winddk\</w:t>
      </w:r>
      <w:r w:rsidR="007A182C">
        <w:rPr>
          <w:color w:val="FF0000"/>
        </w:rPr>
        <w:t>7100</w:t>
      </w:r>
      <w:r w:rsidRPr="001D421D">
        <w:rPr>
          <w:color w:val="FF0000"/>
        </w:rPr>
        <w:t>.0\src\hid\firefly directory tree for files to compile.</w:t>
      </w:r>
    </w:p>
    <w:p w:rsidR="008A4D95" w:rsidRDefault="008A4D95" w:rsidP="00E63F37">
      <w:pPr>
        <w:pStyle w:val="PlainText"/>
        <w:ind w:right="-600"/>
      </w:pPr>
      <w:r w:rsidRPr="0009290B">
        <w:t>oacr invalidate wdksamples:x86fre /autocleanqueue</w:t>
      </w:r>
    </w:p>
    <w:p w:rsidR="004B2D23" w:rsidRPr="00873DC2" w:rsidRDefault="004B2D23" w:rsidP="00E63F37">
      <w:pPr>
        <w:pStyle w:val="PlainText"/>
        <w:ind w:right="-600"/>
        <w:rPr>
          <w:color w:val="FF0000"/>
        </w:rPr>
      </w:pPr>
      <w:r w:rsidRPr="00873DC2">
        <w:rPr>
          <w:color w:val="FF0000"/>
        </w:rPr>
        <w:t>// Start building firefly\driver</w:t>
      </w:r>
    </w:p>
    <w:p w:rsidR="008A4D95" w:rsidRDefault="008A4D95" w:rsidP="00E63F37">
      <w:pPr>
        <w:pStyle w:val="PlainText"/>
        <w:ind w:right="-600"/>
      </w:pPr>
      <w:r w:rsidRPr="0009290B">
        <w:t>1&gt;Building generated files in c:\winddk\</w:t>
      </w:r>
      <w:r w:rsidR="007A182C">
        <w:t>7100</w:t>
      </w:r>
      <w:r w:rsidRPr="0009290B">
        <w:t>.0\src\hid\firefly\driver *************</w:t>
      </w:r>
    </w:p>
    <w:p w:rsidR="00873DC2" w:rsidRPr="006A78F2" w:rsidRDefault="00873DC2" w:rsidP="00E63F37">
      <w:pPr>
        <w:pStyle w:val="PlainText"/>
        <w:ind w:right="-600"/>
        <w:rPr>
          <w:rStyle w:val="Red"/>
        </w:rPr>
      </w:pPr>
      <w:r w:rsidRPr="006A78F2">
        <w:rPr>
          <w:rStyle w:val="Red"/>
        </w:rPr>
        <w:t>1&gt;'nmake.exe /nologo BUILDMSG=Stop. –i BUILD_PASS=PASS0 NOLINK=1</w:t>
      </w:r>
    </w:p>
    <w:p w:rsidR="008A4D95" w:rsidRPr="00873DC2" w:rsidRDefault="008A4D95" w:rsidP="00E63F37">
      <w:pPr>
        <w:pStyle w:val="PlainText"/>
        <w:ind w:right="-600"/>
      </w:pPr>
      <w:r w:rsidRPr="00873DC2">
        <w:t>PASS0ONLY=1 MAKEDIR_RELATIVE_TO_BASEDIR=src\hid\firefly\driver'</w:t>
      </w:r>
    </w:p>
    <w:p w:rsidR="008A4D95" w:rsidRPr="00873DC2" w:rsidRDefault="008A4D95" w:rsidP="00E63F37">
      <w:pPr>
        <w:pStyle w:val="PlainText"/>
        <w:ind w:right="-600"/>
      </w:pPr>
      <w:r w:rsidRPr="00873DC2">
        <w:t>1&gt;BUILDMSG: Processing c:\winddk\</w:t>
      </w:r>
      <w:r w:rsidR="007A182C">
        <w:t>7100</w:t>
      </w:r>
      <w:r w:rsidRPr="00873DC2">
        <w:t>.0\src\hid\firefly\driver</w:t>
      </w:r>
    </w:p>
    <w:p w:rsidR="004B2D23" w:rsidRPr="00873DC2" w:rsidRDefault="004B2D23" w:rsidP="00E63F37">
      <w:pPr>
        <w:pStyle w:val="PlainText"/>
        <w:ind w:right="-600"/>
        <w:rPr>
          <w:color w:val="FF0000"/>
        </w:rPr>
      </w:pPr>
      <w:r w:rsidRPr="00873DC2">
        <w:rPr>
          <w:color w:val="FF0000"/>
        </w:rPr>
        <w:t>//</w:t>
      </w:r>
      <w:r w:rsidR="00121C7B" w:rsidRPr="00873DC2">
        <w:rPr>
          <w:color w:val="FF0000"/>
        </w:rPr>
        <w:t xml:space="preserve"> </w:t>
      </w:r>
      <w:r w:rsidRPr="00873DC2">
        <w:rPr>
          <w:color w:val="FF0000"/>
        </w:rPr>
        <w:t>Start building firefly\sauron</w:t>
      </w:r>
    </w:p>
    <w:p w:rsidR="008A4D95" w:rsidRPr="00873DC2" w:rsidRDefault="008A4D95" w:rsidP="00E63F37">
      <w:pPr>
        <w:pStyle w:val="PlainText"/>
        <w:ind w:right="-600"/>
      </w:pPr>
      <w:r w:rsidRPr="00873DC2">
        <w:t>2&gt;Building generated files in c:\winddk\</w:t>
      </w:r>
      <w:r w:rsidR="007A182C">
        <w:t>7100</w:t>
      </w:r>
      <w:r w:rsidRPr="00873DC2">
        <w:t>.0\src\hid\firefly\sauron *************</w:t>
      </w:r>
    </w:p>
    <w:p w:rsidR="006A78F2" w:rsidRPr="006A78F2" w:rsidRDefault="00DF58C6" w:rsidP="00E63F37">
      <w:pPr>
        <w:pStyle w:val="PlainText"/>
        <w:ind w:right="-600"/>
        <w:rPr>
          <w:rStyle w:val="Red"/>
        </w:rPr>
      </w:pPr>
      <w:r>
        <w:rPr>
          <w:rStyle w:val="Red"/>
        </w:rPr>
        <w:t>2</w:t>
      </w:r>
      <w:r w:rsidR="006A78F2" w:rsidRPr="006A78F2">
        <w:rPr>
          <w:rStyle w:val="Red"/>
        </w:rPr>
        <w:t>&gt;'nmake.exe /nologo BUILDMSG=Stop. –i BUILD_PASS=PASS0 NOLINK=1</w:t>
      </w:r>
    </w:p>
    <w:p w:rsidR="008A4D95" w:rsidRPr="00873DC2" w:rsidRDefault="008A4D95" w:rsidP="00E63F37">
      <w:pPr>
        <w:pStyle w:val="PlainText"/>
        <w:ind w:right="-600"/>
      </w:pPr>
      <w:r w:rsidRPr="00873DC2">
        <w:t>PASS0ONLY=1 MAKEDIR_RELATIVE_TO_BASEDIR=src\hid\firefly\sauron'</w:t>
      </w:r>
    </w:p>
    <w:p w:rsidR="008A4D95" w:rsidRPr="00873DC2" w:rsidRDefault="008A4D95" w:rsidP="00E63F37">
      <w:pPr>
        <w:pStyle w:val="PlainText"/>
        <w:ind w:right="-600"/>
      </w:pPr>
      <w:r w:rsidRPr="00873DC2">
        <w:t>2&gt;BUILDMSG: Processing c:\winddk\</w:t>
      </w:r>
      <w:r w:rsidR="007A182C">
        <w:t>7100</w:t>
      </w:r>
      <w:r w:rsidRPr="00873DC2">
        <w:t>.0\src\hid\firefly\sauron</w:t>
      </w:r>
    </w:p>
    <w:p w:rsidR="00190B17" w:rsidRPr="00873DC2" w:rsidRDefault="00190B17" w:rsidP="00E63F37">
      <w:pPr>
        <w:pStyle w:val="PlainText"/>
        <w:ind w:right="-600"/>
        <w:rPr>
          <w:color w:val="FF0000"/>
        </w:rPr>
      </w:pPr>
      <w:r w:rsidRPr="00873DC2">
        <w:rPr>
          <w:color w:val="FF0000"/>
        </w:rPr>
        <w:t>//</w:t>
      </w:r>
      <w:r w:rsidR="00121C7B" w:rsidRPr="00873DC2">
        <w:rPr>
          <w:color w:val="FF0000"/>
        </w:rPr>
        <w:t xml:space="preserve"> </w:t>
      </w:r>
      <w:r w:rsidRPr="00873DC2">
        <w:rPr>
          <w:color w:val="FF0000"/>
        </w:rPr>
        <w:t>Start mak</w:t>
      </w:r>
      <w:r w:rsidR="00D670E4">
        <w:rPr>
          <w:color w:val="FF0000"/>
        </w:rPr>
        <w:t>efile.inc in firefly\driver at p</w:t>
      </w:r>
      <w:r w:rsidRPr="00873DC2">
        <w:rPr>
          <w:color w:val="FF0000"/>
        </w:rPr>
        <w:t>ass</w:t>
      </w:r>
      <w:r w:rsidR="00D670E4">
        <w:rPr>
          <w:color w:val="FF0000"/>
        </w:rPr>
        <w:t xml:space="preserve"> </w:t>
      </w:r>
      <w:r w:rsidRPr="00873DC2">
        <w:rPr>
          <w:color w:val="FF0000"/>
        </w:rPr>
        <w:t>0</w:t>
      </w:r>
    </w:p>
    <w:p w:rsidR="008A4D95" w:rsidRPr="00873DC2" w:rsidRDefault="008A4D95" w:rsidP="00E63F37">
      <w:pPr>
        <w:pStyle w:val="PlainText"/>
        <w:ind w:right="-600"/>
      </w:pPr>
      <w:r w:rsidRPr="00873DC2">
        <w:t>1&gt; mofcomp -B:c:\winddk\</w:t>
      </w:r>
      <w:r w:rsidR="007A182C">
        <w:t>7100</w:t>
      </w:r>
      <w:r w:rsidRPr="00873DC2">
        <w:t>.0\src\hid\firefly\driver\objfre_win7_x86\i386\firefly.bmf firefly.mof</w:t>
      </w:r>
    </w:p>
    <w:p w:rsidR="00190B17" w:rsidRPr="006A78F2" w:rsidRDefault="00190B17" w:rsidP="00E63F37">
      <w:pPr>
        <w:pStyle w:val="PlainText"/>
        <w:ind w:right="-600"/>
        <w:rPr>
          <w:rStyle w:val="Red"/>
        </w:rPr>
      </w:pPr>
      <w:r w:rsidRPr="006A78F2">
        <w:rPr>
          <w:rStyle w:val="Red"/>
        </w:rPr>
        <w:t>//</w:t>
      </w:r>
      <w:r w:rsidR="00121C7B" w:rsidRPr="006A78F2">
        <w:rPr>
          <w:rStyle w:val="Red"/>
        </w:rPr>
        <w:t xml:space="preserve"> </w:t>
      </w:r>
      <w:r w:rsidRPr="006A78F2">
        <w:rPr>
          <w:rStyle w:val="Red"/>
        </w:rPr>
        <w:t xml:space="preserve">Start Midl.exe for firefly\sauron\effects.idl at </w:t>
      </w:r>
      <w:r w:rsidR="00D670E4">
        <w:rPr>
          <w:rStyle w:val="Red"/>
        </w:rPr>
        <w:t>p</w:t>
      </w:r>
      <w:r w:rsidRPr="006A78F2">
        <w:rPr>
          <w:rStyle w:val="Red"/>
        </w:rPr>
        <w:t>ass</w:t>
      </w:r>
      <w:r w:rsidR="00D670E4">
        <w:rPr>
          <w:rStyle w:val="Red"/>
        </w:rPr>
        <w:t xml:space="preserve"> </w:t>
      </w:r>
      <w:r w:rsidRPr="006A78F2">
        <w:rPr>
          <w:rStyle w:val="Red"/>
        </w:rPr>
        <w:t>0</w:t>
      </w:r>
    </w:p>
    <w:p w:rsidR="008A4D95" w:rsidRPr="00873DC2" w:rsidRDefault="008A4D95" w:rsidP="00E63F37">
      <w:pPr>
        <w:pStyle w:val="PlainText"/>
        <w:ind w:right="-600"/>
      </w:pPr>
      <w:r w:rsidRPr="00873DC2">
        <w:t>2&gt; midl  /Zp8  /IC:\WinDDK\</w:t>
      </w:r>
      <w:r w:rsidR="007A182C">
        <w:t>7100</w:t>
      </w:r>
      <w:r w:rsidRPr="00873DC2">
        <w:t>.0\inc\atl71 /I..\shared /Ic:\winddk\</w:t>
      </w:r>
      <w:r w:rsidR="007A182C">
        <w:t>7100</w:t>
      </w:r>
      <w:r w:rsidRPr="00873DC2">
        <w:t>.0\src\hid\firefly\sauron\objfre_win7_x86\i386 /Ic:\winddk\</w:t>
      </w:r>
      <w:r w:rsidR="007A182C">
        <w:t>7100</w:t>
      </w:r>
      <w:r w:rsidRPr="00873DC2">
        <w:t>.0\WDKSamples\inc /Ic:\winddk\</w:t>
      </w:r>
      <w:r w:rsidR="007A182C">
        <w:t>7100</w:t>
      </w:r>
      <w:r w:rsidRPr="00873DC2">
        <w:t>.0\WDKSamples\inc\objfre_win7_x86\i386 /Ic:\winddk\</w:t>
      </w:r>
      <w:r w:rsidR="007A182C">
        <w:t>7100</w:t>
      </w:r>
      <w:r w:rsidRPr="00873DC2">
        <w:t>.0\internal\WDKSamples\inc /IC:\WinDDK\</w:t>
      </w:r>
      <w:r w:rsidR="007A182C">
        <w:t>7100</w:t>
      </w:r>
      <w:r w:rsidRPr="00873DC2">
        <w:t>.0\inc\api /IC:\WinDDK\</w:t>
      </w:r>
      <w:r w:rsidR="007A182C">
        <w:t>7100</w:t>
      </w:r>
      <w:r w:rsidRPr="00873DC2">
        <w:t>.0\inc\api /IC:\WinDDK\</w:t>
      </w:r>
      <w:r w:rsidR="007A182C">
        <w:t>7100</w:t>
      </w:r>
      <w:r w:rsidRPr="00873DC2">
        <w:t>.0\inc\crt  /char unsigned  /ms_ext  /c_ext  /proxy c:\winddk\</w:t>
      </w:r>
      <w:r w:rsidR="007A182C">
        <w:t>7100</w:t>
      </w:r>
      <w:r w:rsidRPr="00873DC2">
        <w:t>.0\src\hid\firefly\sauron\objfre_win7_x86\i386\effects_p.c  /dlldata c:\winddk\</w:t>
      </w:r>
      <w:r w:rsidR="007A182C">
        <w:t>7100</w:t>
      </w:r>
      <w:r w:rsidRPr="00873DC2">
        <w:t>.0\src\hid\firefly\sauron\objfre_win7_x86\i386\dlldata.c  /iid c:\winddk\</w:t>
      </w:r>
      <w:r w:rsidR="007A182C">
        <w:t>7100</w:t>
      </w:r>
      <w:r w:rsidRPr="00873DC2">
        <w:t>.0\src\hid\firefly\sauron\objfre_win7_x86\i386\effects_i.c  /tlb c:\winddk\</w:t>
      </w:r>
      <w:r w:rsidR="007A182C">
        <w:t>7100</w:t>
      </w:r>
      <w:r w:rsidRPr="00873DC2">
        <w:t>.0\src\hid\firefly\sauron\objfre_win7_x86\i386\effects.tlb  /header c:\winddk\</w:t>
      </w:r>
      <w:r w:rsidR="007A182C">
        <w:t>7100</w:t>
      </w:r>
      <w:r w:rsidRPr="00873DC2">
        <w:t>.0\src\hid\firefly\sauron\objfre_win7_x86\i386\effects.h  /cpp_cmd C:\WinDDK\</w:t>
      </w:r>
      <w:r w:rsidR="007A182C">
        <w:t>7100</w:t>
      </w:r>
      <w:r w:rsidRPr="00873DC2">
        <w:t>.0\Bin\x86\oacr\oacrcl   -DUNICODE -D_UNICODE /DNTDDI_VERSION=0x06010000  /Di386 /D_X86_ /D_WCHAR_T_DEFINED /no_stamp /nologo    -sal /win32 -target NT60  effects.idl</w:t>
      </w:r>
    </w:p>
    <w:p w:rsidR="008A4D95" w:rsidRPr="00873DC2" w:rsidRDefault="008A4D95" w:rsidP="00E63F37">
      <w:pPr>
        <w:pStyle w:val="PlainText"/>
        <w:ind w:right="-600"/>
      </w:pPr>
      <w:r w:rsidRPr="00873DC2">
        <w:t>1&gt;Microsoft (R) MOF Compiler Version 6.1.7017.0</w:t>
      </w:r>
    </w:p>
    <w:p w:rsidR="008A4D95" w:rsidRPr="006A78F2" w:rsidRDefault="008A4D95" w:rsidP="00E63F37">
      <w:pPr>
        <w:pStyle w:val="PlainText"/>
        <w:ind w:right="-600"/>
      </w:pPr>
      <w:r w:rsidRPr="006A78F2">
        <w:t>1&gt;Copyright (c) Microsoft Corp. 1997-2006. All rights reserved.</w:t>
      </w:r>
    </w:p>
    <w:p w:rsidR="008A4D95" w:rsidRPr="006A78F2" w:rsidRDefault="008A4D95" w:rsidP="00E63F37">
      <w:pPr>
        <w:pStyle w:val="PlainText"/>
        <w:ind w:right="-600"/>
      </w:pPr>
      <w:r w:rsidRPr="006A78F2">
        <w:t>1&gt;Parsing MOF file: firefly.mof</w:t>
      </w:r>
    </w:p>
    <w:p w:rsidR="008A4D95" w:rsidRPr="006A78F2" w:rsidRDefault="008A4D95" w:rsidP="00E63F37">
      <w:pPr>
        <w:pStyle w:val="PlainText"/>
        <w:ind w:right="-600"/>
      </w:pPr>
      <w:r w:rsidRPr="006A78F2">
        <w:t>1&gt;MOF file has been successfully parsed</w:t>
      </w:r>
    </w:p>
    <w:p w:rsidR="008A4D95" w:rsidRPr="006A78F2" w:rsidRDefault="008A4D95" w:rsidP="00E63F37">
      <w:pPr>
        <w:pStyle w:val="PlainText"/>
        <w:ind w:right="-600"/>
      </w:pPr>
      <w:r w:rsidRPr="006A78F2">
        <w:t>1&gt;Storing Binary MOF data in c:\winddk\</w:t>
      </w:r>
      <w:r w:rsidR="007A182C">
        <w:t>7100</w:t>
      </w:r>
      <w:r w:rsidRPr="006A78F2">
        <w:t>.0\src\hid\firefly\driver\objfre_win7_x86\i386\firefly.bmf</w:t>
      </w:r>
    </w:p>
    <w:p w:rsidR="008A4D95" w:rsidRPr="006A78F2" w:rsidRDefault="008A4D95" w:rsidP="00E63F37">
      <w:pPr>
        <w:pStyle w:val="PlainText"/>
        <w:ind w:right="-600"/>
      </w:pPr>
      <w:r w:rsidRPr="006A78F2">
        <w:t>1&gt;Done!</w:t>
      </w:r>
    </w:p>
    <w:p w:rsidR="008A4D95" w:rsidRPr="006A78F2" w:rsidRDefault="008A4D95" w:rsidP="00E63F37">
      <w:pPr>
        <w:pStyle w:val="PlainText"/>
        <w:ind w:right="-600"/>
      </w:pPr>
      <w:r w:rsidRPr="006A78F2">
        <w:t>1&gt; wmimofck c:\winddk\</w:t>
      </w:r>
      <w:r w:rsidR="007A182C">
        <w:t>7100</w:t>
      </w:r>
      <w:r w:rsidRPr="006A78F2">
        <w:t>.0\src\hid\firefly\driver\objfre_win7_x86\i386\firefly.bmf</w:t>
      </w:r>
    </w:p>
    <w:p w:rsidR="00190B17" w:rsidRPr="006A78F2" w:rsidRDefault="00190B17" w:rsidP="00E63F37">
      <w:pPr>
        <w:pStyle w:val="PlainText"/>
        <w:ind w:right="-600"/>
        <w:rPr>
          <w:rStyle w:val="Red"/>
        </w:rPr>
      </w:pPr>
      <w:r w:rsidRPr="006A78F2">
        <w:rPr>
          <w:rStyle w:val="Red"/>
        </w:rPr>
        <w:t>// C</w:t>
      </w:r>
      <w:r w:rsidR="00D670E4">
        <w:rPr>
          <w:rStyle w:val="Red"/>
        </w:rPr>
        <w:t>ontinue with idl processing at p</w:t>
      </w:r>
      <w:r w:rsidRPr="006A78F2">
        <w:rPr>
          <w:rStyle w:val="Red"/>
        </w:rPr>
        <w:t>ass</w:t>
      </w:r>
      <w:r w:rsidR="00D670E4">
        <w:rPr>
          <w:rStyle w:val="Red"/>
        </w:rPr>
        <w:t xml:space="preserve"> </w:t>
      </w:r>
      <w:r w:rsidRPr="006A78F2">
        <w:rPr>
          <w:rStyle w:val="Red"/>
        </w:rPr>
        <w:t>0</w:t>
      </w:r>
    </w:p>
    <w:p w:rsidR="008A4D95" w:rsidRPr="006A78F2" w:rsidRDefault="008A4D95" w:rsidP="00E63F37">
      <w:pPr>
        <w:pStyle w:val="PlainText"/>
        <w:keepNext/>
        <w:ind w:right="-600"/>
      </w:pPr>
      <w:r w:rsidRPr="006A78F2">
        <w:lastRenderedPageBreak/>
        <w:t>2&gt;Processing .\effects.idl</w:t>
      </w:r>
    </w:p>
    <w:p w:rsidR="008A4D95" w:rsidRPr="006A78F2" w:rsidRDefault="008A4D95" w:rsidP="00E63F37">
      <w:pPr>
        <w:pStyle w:val="PlainText"/>
        <w:keepNext/>
        <w:ind w:right="-600"/>
      </w:pPr>
      <w:r w:rsidRPr="006A78F2">
        <w:t>1&gt;Microsoft (R) WDM Extensions To WMI MOF Checking Utility  Version 1.50.0000</w:t>
      </w:r>
    </w:p>
    <w:p w:rsidR="008A4D95" w:rsidRPr="006A78F2" w:rsidRDefault="008A4D95" w:rsidP="00E63F37">
      <w:pPr>
        <w:pStyle w:val="PlainText"/>
        <w:ind w:right="-600"/>
      </w:pPr>
      <w:r w:rsidRPr="006A78F2">
        <w:t>1&gt;Copyright (c) Microsoft Corp. 1997-2000. All rights reserved.</w:t>
      </w:r>
    </w:p>
    <w:p w:rsidR="008A4D95" w:rsidRPr="006A78F2" w:rsidRDefault="008A4D95" w:rsidP="00E63F37">
      <w:pPr>
        <w:pStyle w:val="PlainText"/>
        <w:ind w:right="-600"/>
      </w:pPr>
      <w:r w:rsidRPr="006A78F2">
        <w:t>1&gt;Binary mof file c:\winddk\</w:t>
      </w:r>
      <w:r w:rsidR="007A182C">
        <w:t>7100</w:t>
      </w:r>
      <w:r w:rsidRPr="006A78F2">
        <w:t>.0\src\hid\firefly\driver\objfre_win7_x86\i386\firefly.bmf expanded to 1232 bytes</w:t>
      </w:r>
    </w:p>
    <w:p w:rsidR="008A4D95" w:rsidRPr="006A78F2" w:rsidRDefault="008A4D95" w:rsidP="00E63F37">
      <w:pPr>
        <w:pStyle w:val="PlainText"/>
        <w:ind w:right="-600"/>
      </w:pPr>
      <w:r w:rsidRPr="006A78F2">
        <w:t>1&gt; wmimofck -hc:\winddk\</w:t>
      </w:r>
      <w:r w:rsidR="007A182C">
        <w:t>7100</w:t>
      </w:r>
      <w:r w:rsidRPr="006A78F2">
        <w:t>.0\src\hid\firefly\driver\objfre_win7_x86\i386\fireflymof.h c:\winddk\</w:t>
      </w:r>
      <w:r w:rsidR="007A182C">
        <w:t>7100</w:t>
      </w:r>
      <w:r w:rsidRPr="006A78F2">
        <w:t>.0\src\hid\firefly\driver\objfre_win7_x86\i386\firefly.bmf</w:t>
      </w:r>
    </w:p>
    <w:p w:rsidR="008A4D95" w:rsidRPr="006A78F2" w:rsidRDefault="008A4D95" w:rsidP="00E63F37">
      <w:pPr>
        <w:pStyle w:val="PlainText"/>
        <w:ind w:right="-600"/>
      </w:pPr>
      <w:r w:rsidRPr="006A78F2">
        <w:t>1&gt;Microsoft (R) WDM Extensions To WMI MOF Checking Utility  Version 1.50.0000</w:t>
      </w:r>
    </w:p>
    <w:p w:rsidR="008A4D95" w:rsidRPr="006A78F2" w:rsidRDefault="008A4D95" w:rsidP="00E63F37">
      <w:pPr>
        <w:pStyle w:val="PlainText"/>
        <w:ind w:right="-600"/>
      </w:pPr>
      <w:r w:rsidRPr="006A78F2">
        <w:t>1&gt;Copyright (c) Microsoft Corp. 1997-2000. All rights reserved.</w:t>
      </w:r>
    </w:p>
    <w:p w:rsidR="008A4D95" w:rsidRPr="006A78F2" w:rsidRDefault="008A4D95" w:rsidP="00E63F37">
      <w:pPr>
        <w:pStyle w:val="PlainText"/>
        <w:ind w:right="-600"/>
      </w:pPr>
      <w:r w:rsidRPr="006A78F2">
        <w:t>1&gt;Binary mof file c:\winddk\</w:t>
      </w:r>
      <w:r w:rsidR="007A182C">
        <w:t>7100</w:t>
      </w:r>
      <w:r w:rsidRPr="006A78F2">
        <w:t>.0\src\hid\firefly\driver\objfre_win7_x86\i386\firefly.bmf expanded to 1232 bytes</w:t>
      </w:r>
    </w:p>
    <w:p w:rsidR="008A4D95" w:rsidRPr="006A78F2" w:rsidRDefault="008A4D95" w:rsidP="00E63F37">
      <w:pPr>
        <w:pStyle w:val="PlainText"/>
        <w:ind w:right="-600"/>
      </w:pPr>
      <w:r w:rsidRPr="006A78F2">
        <w:t>2&gt;effects.idl</w:t>
      </w:r>
    </w:p>
    <w:p w:rsidR="008A4D95" w:rsidRPr="006A78F2" w:rsidRDefault="008A4D95" w:rsidP="00E63F37">
      <w:pPr>
        <w:pStyle w:val="PlainText"/>
        <w:ind w:right="-600"/>
      </w:pPr>
      <w:r w:rsidRPr="006A78F2">
        <w:t>2&gt;Processing C:\WinDDK\</w:t>
      </w:r>
      <w:r w:rsidR="007A182C">
        <w:t>7100</w:t>
      </w:r>
      <w:r w:rsidRPr="006A78F2">
        <w:t>.0\inc\api\oaidl.idl</w:t>
      </w:r>
    </w:p>
    <w:p w:rsidR="008A4D95" w:rsidRPr="006A78F2" w:rsidRDefault="008A4D95" w:rsidP="00E63F37">
      <w:pPr>
        <w:pStyle w:val="PlainText"/>
        <w:ind w:right="-600"/>
      </w:pPr>
      <w:r w:rsidRPr="006A78F2">
        <w:t>2&gt;oaidl.idl</w:t>
      </w:r>
    </w:p>
    <w:p w:rsidR="008A4D95" w:rsidRPr="006A78F2" w:rsidRDefault="008A4D95" w:rsidP="00E63F37">
      <w:pPr>
        <w:pStyle w:val="PlainText"/>
        <w:ind w:right="-600"/>
      </w:pPr>
      <w:r w:rsidRPr="006A78F2">
        <w:t>2&gt;Processing C:\WinDDK\</w:t>
      </w:r>
      <w:r w:rsidR="007A182C">
        <w:t>7100</w:t>
      </w:r>
      <w:r w:rsidRPr="006A78F2">
        <w:t>.0\inc\api\objidl.idl</w:t>
      </w:r>
    </w:p>
    <w:p w:rsidR="008A4D95" w:rsidRPr="006A78F2" w:rsidRDefault="008A4D95" w:rsidP="00E63F37">
      <w:pPr>
        <w:pStyle w:val="PlainText"/>
        <w:ind w:right="-600"/>
      </w:pPr>
      <w:r w:rsidRPr="006A78F2">
        <w:t>2&gt;objidl.idl</w:t>
      </w:r>
    </w:p>
    <w:p w:rsidR="008A4D95" w:rsidRPr="006A78F2" w:rsidRDefault="008A4D95" w:rsidP="00E63F37">
      <w:pPr>
        <w:pStyle w:val="PlainText"/>
        <w:ind w:right="-600"/>
      </w:pPr>
      <w:r w:rsidRPr="006A78F2">
        <w:t>2&gt;Processing C:\WinDDK\</w:t>
      </w:r>
      <w:r w:rsidR="007A182C">
        <w:t>7100</w:t>
      </w:r>
      <w:r w:rsidRPr="006A78F2">
        <w:t>.0\inc\api\unknwn.idl</w:t>
      </w:r>
    </w:p>
    <w:p w:rsidR="008A4D95" w:rsidRPr="006A78F2" w:rsidRDefault="008A4D95" w:rsidP="00E63F37">
      <w:pPr>
        <w:pStyle w:val="PlainText"/>
        <w:ind w:right="-600"/>
      </w:pPr>
      <w:r w:rsidRPr="006A78F2">
        <w:t>2&gt;unknwn.idl</w:t>
      </w:r>
    </w:p>
    <w:p w:rsidR="008A4D95" w:rsidRPr="006A78F2" w:rsidRDefault="008A4D95" w:rsidP="00E63F37">
      <w:pPr>
        <w:pStyle w:val="PlainText"/>
        <w:ind w:right="-600"/>
      </w:pPr>
      <w:r w:rsidRPr="006A78F2">
        <w:t>2&gt;Processing C:\WinDDK\</w:t>
      </w:r>
      <w:r w:rsidR="007A182C">
        <w:t>7100</w:t>
      </w:r>
      <w:r w:rsidRPr="006A78F2">
        <w:t>.0\inc\api\wtypes.idl</w:t>
      </w:r>
    </w:p>
    <w:p w:rsidR="008A4D95" w:rsidRPr="006A78F2" w:rsidRDefault="008A4D95" w:rsidP="00E63F37">
      <w:pPr>
        <w:pStyle w:val="PlainText"/>
        <w:ind w:right="-600"/>
      </w:pPr>
      <w:r w:rsidRPr="006A78F2">
        <w:t>2&gt;wtypes.idl</w:t>
      </w:r>
    </w:p>
    <w:p w:rsidR="008A4D95" w:rsidRPr="006A78F2" w:rsidRDefault="008A4D95" w:rsidP="00E63F37">
      <w:pPr>
        <w:pStyle w:val="PlainText"/>
        <w:ind w:right="-600"/>
      </w:pPr>
      <w:r w:rsidRPr="006A78F2">
        <w:t>2&gt;Processing C:\WinDDK\</w:t>
      </w:r>
      <w:r w:rsidR="007A182C">
        <w:t>7100</w:t>
      </w:r>
      <w:r w:rsidRPr="006A78F2">
        <w:t>.0\inc\api\basetsd.h</w:t>
      </w:r>
    </w:p>
    <w:p w:rsidR="008A4D95" w:rsidRPr="006A78F2" w:rsidRDefault="008A4D95" w:rsidP="00E63F37">
      <w:pPr>
        <w:pStyle w:val="PlainText"/>
        <w:ind w:right="-600"/>
      </w:pPr>
      <w:r w:rsidRPr="006A78F2">
        <w:t>2&gt;basetsd.h</w:t>
      </w:r>
    </w:p>
    <w:p w:rsidR="008A4D95" w:rsidRPr="006A78F2" w:rsidRDefault="008A4D95" w:rsidP="00E63F37">
      <w:pPr>
        <w:pStyle w:val="PlainText"/>
        <w:ind w:right="-600"/>
      </w:pPr>
      <w:r w:rsidRPr="006A78F2">
        <w:t>2&gt;Processing C:\WinDDK\</w:t>
      </w:r>
      <w:r w:rsidR="007A182C">
        <w:t>7100</w:t>
      </w:r>
      <w:r w:rsidRPr="006A78F2">
        <w:t>.0\inc\api\guiddef.h</w:t>
      </w:r>
    </w:p>
    <w:p w:rsidR="008A4D95" w:rsidRPr="006A78F2" w:rsidRDefault="008A4D95" w:rsidP="00E63F37">
      <w:pPr>
        <w:pStyle w:val="PlainText"/>
        <w:ind w:right="-600"/>
      </w:pPr>
      <w:r w:rsidRPr="006A78F2">
        <w:t>2&gt;guiddef.h</w:t>
      </w:r>
    </w:p>
    <w:p w:rsidR="008A4D95" w:rsidRPr="006A78F2" w:rsidRDefault="008A4D95" w:rsidP="00E63F37">
      <w:pPr>
        <w:pStyle w:val="PlainText"/>
        <w:ind w:right="-600"/>
      </w:pPr>
      <w:r w:rsidRPr="006A78F2">
        <w:t>2&gt;Processing C:\WinDDK\</w:t>
      </w:r>
      <w:r w:rsidR="007A182C">
        <w:t>7100</w:t>
      </w:r>
      <w:r w:rsidRPr="006A78F2">
        <w:t>.0\inc\api\ocidl.idl</w:t>
      </w:r>
    </w:p>
    <w:p w:rsidR="008A4D95" w:rsidRPr="006A78F2" w:rsidRDefault="008A4D95" w:rsidP="00E63F37">
      <w:pPr>
        <w:pStyle w:val="PlainText"/>
        <w:ind w:right="-600"/>
      </w:pPr>
      <w:r w:rsidRPr="006A78F2">
        <w:t>2&gt;ocidl.idl</w:t>
      </w:r>
    </w:p>
    <w:p w:rsidR="008A4D95" w:rsidRPr="006A78F2" w:rsidRDefault="008A4D95" w:rsidP="00E63F37">
      <w:pPr>
        <w:pStyle w:val="PlainText"/>
        <w:ind w:right="-600"/>
      </w:pPr>
      <w:r w:rsidRPr="006A78F2">
        <w:t>2&gt;Processing C:\WinDDK\</w:t>
      </w:r>
      <w:r w:rsidR="007A182C">
        <w:t>7100</w:t>
      </w:r>
      <w:r w:rsidRPr="006A78F2">
        <w:t>.0\inc\api\oleidl.idl</w:t>
      </w:r>
    </w:p>
    <w:p w:rsidR="008A4D95" w:rsidRPr="006A78F2" w:rsidRDefault="008A4D95" w:rsidP="00E63F37">
      <w:pPr>
        <w:pStyle w:val="PlainText"/>
        <w:ind w:right="-600"/>
      </w:pPr>
      <w:r w:rsidRPr="006A78F2">
        <w:t>2&gt;oleidl.idl</w:t>
      </w:r>
    </w:p>
    <w:p w:rsidR="008A4D95" w:rsidRPr="006A78F2" w:rsidRDefault="008A4D95" w:rsidP="00E63F37">
      <w:pPr>
        <w:pStyle w:val="PlainText"/>
        <w:ind w:right="-600"/>
      </w:pPr>
      <w:r w:rsidRPr="006A78F2">
        <w:t>2&gt;Processing C:\WinDDK\</w:t>
      </w:r>
      <w:r w:rsidR="007A182C">
        <w:t>7100</w:t>
      </w:r>
      <w:r w:rsidRPr="006A78F2">
        <w:t>.0\inc\api\servprov.idl</w:t>
      </w:r>
    </w:p>
    <w:p w:rsidR="008A4D95" w:rsidRPr="006A78F2" w:rsidRDefault="008A4D95" w:rsidP="00E63F37">
      <w:pPr>
        <w:pStyle w:val="PlainText"/>
        <w:ind w:right="-600"/>
      </w:pPr>
      <w:r w:rsidRPr="006A78F2">
        <w:t>2&gt;servprov.idl</w:t>
      </w:r>
    </w:p>
    <w:p w:rsidR="008A4D95" w:rsidRPr="006A78F2" w:rsidRDefault="008A4D95" w:rsidP="00E63F37">
      <w:pPr>
        <w:pStyle w:val="PlainText"/>
        <w:ind w:right="-600"/>
      </w:pPr>
      <w:r w:rsidRPr="006A78F2">
        <w:t>2&gt;Processing C:\WinDDK\</w:t>
      </w:r>
      <w:r w:rsidR="007A182C">
        <w:t>7100</w:t>
      </w:r>
      <w:r w:rsidRPr="006A78F2">
        <w:t>.0\inc\api\urlmon.idl</w:t>
      </w:r>
    </w:p>
    <w:p w:rsidR="008A4D95" w:rsidRPr="006A78F2" w:rsidRDefault="008A4D95" w:rsidP="00E63F37">
      <w:pPr>
        <w:pStyle w:val="PlainText"/>
        <w:ind w:right="-600"/>
      </w:pPr>
      <w:r w:rsidRPr="006A78F2">
        <w:t>2&gt;urlmon.idl</w:t>
      </w:r>
    </w:p>
    <w:p w:rsidR="008A4D95" w:rsidRPr="006A78F2" w:rsidRDefault="008A4D95" w:rsidP="00E63F37">
      <w:pPr>
        <w:pStyle w:val="PlainText"/>
        <w:ind w:right="-600"/>
      </w:pPr>
      <w:r w:rsidRPr="006A78F2">
        <w:t>2&gt;Processing C:\WinDDK\</w:t>
      </w:r>
      <w:r w:rsidR="007A182C">
        <w:t>7100</w:t>
      </w:r>
      <w:r w:rsidRPr="006A78F2">
        <w:t>.0\inc\api\msxml.idl</w:t>
      </w:r>
    </w:p>
    <w:p w:rsidR="008A4D95" w:rsidRPr="006A78F2" w:rsidRDefault="008A4D95" w:rsidP="00E63F37">
      <w:pPr>
        <w:pStyle w:val="PlainText"/>
        <w:ind w:right="-600"/>
      </w:pPr>
      <w:r w:rsidRPr="006A78F2">
        <w:t>2&gt;msxml.idl</w:t>
      </w:r>
    </w:p>
    <w:p w:rsidR="00190B17" w:rsidRPr="006A78F2" w:rsidRDefault="00190B17" w:rsidP="00E63F37">
      <w:pPr>
        <w:pStyle w:val="PlainText"/>
        <w:ind w:right="-600"/>
        <w:rPr>
          <w:rStyle w:val="Red"/>
        </w:rPr>
      </w:pPr>
      <w:r w:rsidRPr="006A78F2">
        <w:rPr>
          <w:rStyle w:val="Red"/>
        </w:rPr>
        <w:t>// Start processing</w:t>
      </w:r>
      <w:r w:rsidR="00D670E4">
        <w:rPr>
          <w:rStyle w:val="Red"/>
        </w:rPr>
        <w:t xml:space="preserve"> firefly\sauron\isauron.idl at p</w:t>
      </w:r>
      <w:r w:rsidRPr="006A78F2">
        <w:rPr>
          <w:rStyle w:val="Red"/>
        </w:rPr>
        <w:t>ass</w:t>
      </w:r>
      <w:r w:rsidR="00D670E4">
        <w:rPr>
          <w:rStyle w:val="Red"/>
        </w:rPr>
        <w:t xml:space="preserve"> </w:t>
      </w:r>
      <w:r w:rsidRPr="006A78F2">
        <w:rPr>
          <w:rStyle w:val="Red"/>
        </w:rPr>
        <w:t>0</w:t>
      </w:r>
    </w:p>
    <w:p w:rsidR="008A4D95" w:rsidRPr="006A78F2" w:rsidRDefault="008A4D95" w:rsidP="00E63F37">
      <w:pPr>
        <w:pStyle w:val="PlainText"/>
        <w:ind w:right="-600"/>
      </w:pPr>
      <w:r w:rsidRPr="006A78F2">
        <w:t>2&gt; midl  /Zp8  /IC:\WinDDK\</w:t>
      </w:r>
      <w:r w:rsidR="007A182C">
        <w:t>7100</w:t>
      </w:r>
      <w:r w:rsidRPr="006A78F2">
        <w:t>.0\inc\atl71 /I..\shared /Ic:\winddk\</w:t>
      </w:r>
      <w:r w:rsidR="007A182C">
        <w:t>7100</w:t>
      </w:r>
      <w:r w:rsidRPr="006A78F2">
        <w:t>.0\src\hid\firefly\sauron\objfre_win7_x86\i386 /Ic:\winddk\</w:t>
      </w:r>
      <w:r w:rsidR="007A182C">
        <w:t>7100</w:t>
      </w:r>
      <w:r w:rsidRPr="006A78F2">
        <w:t>.0\WDKSamples\inc /Ic:\winddk\</w:t>
      </w:r>
      <w:r w:rsidR="007A182C">
        <w:t>7100</w:t>
      </w:r>
      <w:r w:rsidRPr="006A78F2">
        <w:t>.0\WDKSamples\inc\objfre_win7_x86\i386 /Ic:\winddk\</w:t>
      </w:r>
      <w:r w:rsidR="007A182C">
        <w:t>7100</w:t>
      </w:r>
      <w:r w:rsidRPr="006A78F2">
        <w:t>.0\internal\WDKSamples\inc /IC:\WinDDK\</w:t>
      </w:r>
      <w:r w:rsidR="007A182C">
        <w:t>7100</w:t>
      </w:r>
      <w:r w:rsidRPr="006A78F2">
        <w:t>.0\inc\api /IC:\WinDDK\</w:t>
      </w:r>
      <w:r w:rsidR="007A182C">
        <w:t>7100</w:t>
      </w:r>
      <w:r w:rsidRPr="006A78F2">
        <w:t>.0\inc\api /IC:\WinDDK\</w:t>
      </w:r>
      <w:r w:rsidR="007A182C">
        <w:t>7100</w:t>
      </w:r>
      <w:r w:rsidRPr="006A78F2">
        <w:t>.0\inc\crt  /char unsigned  /ms_ext  /c_ext  /proxy c:\winddk\</w:t>
      </w:r>
      <w:r w:rsidR="007A182C">
        <w:t>7100</w:t>
      </w:r>
      <w:r w:rsidRPr="006A78F2">
        <w:t>.0\src\hid\firefly\sauron\objfre_win7_x86\i386\isauron_p.c  /dlldata c:\winddk\</w:t>
      </w:r>
      <w:r w:rsidR="007A182C">
        <w:t>7100</w:t>
      </w:r>
      <w:r w:rsidRPr="006A78F2">
        <w:t>.0\src\hid\firefly\sauron\objfre_win7_x86\i386\dlldata.c  /iid c:\winddk\</w:t>
      </w:r>
      <w:r w:rsidR="007A182C">
        <w:t>7100</w:t>
      </w:r>
      <w:r w:rsidRPr="006A78F2">
        <w:t>.0\src\hid\firefly\sauron\objfre_win7_x86\i386\isauron_i.c  /tlb c:\winddk\</w:t>
      </w:r>
      <w:r w:rsidR="007A182C">
        <w:t>7100</w:t>
      </w:r>
      <w:r w:rsidRPr="006A78F2">
        <w:t>.0\src\hid\firefly\sauron\objfre_win7_x86\i386\isauron.tlb  /header c:\winddk\</w:t>
      </w:r>
      <w:r w:rsidR="007A182C">
        <w:t>7100</w:t>
      </w:r>
      <w:r w:rsidRPr="006A78F2">
        <w:t>.0\src\hid\firefly\sauron\objfre_win7_x86\i386\isauron.h  /cpp_cmd C:\WinDDK\</w:t>
      </w:r>
      <w:r w:rsidR="007A182C">
        <w:t>7100</w:t>
      </w:r>
      <w:r w:rsidRPr="006A78F2">
        <w:t>.0\Bin\x86\oacr\oacrcl   -DUNICODE -D_UNICODE /DNTDDI_VERSION=0x06010000  /Di386 /D_X86_ /D_WCHAR_T_DEFINED /no_stamp /nologo    -sal /win32 -target NT60  isauron.idl</w:t>
      </w:r>
    </w:p>
    <w:p w:rsidR="008A4D95" w:rsidRPr="006A78F2" w:rsidRDefault="008A4D95" w:rsidP="00E63F37">
      <w:pPr>
        <w:pStyle w:val="PlainText"/>
        <w:ind w:right="-600"/>
      </w:pPr>
      <w:r w:rsidRPr="006A78F2">
        <w:t>2&gt;Processing .\isauron.idl</w:t>
      </w:r>
    </w:p>
    <w:p w:rsidR="008A4D95" w:rsidRPr="006A78F2" w:rsidRDefault="008A4D95" w:rsidP="00E63F37">
      <w:pPr>
        <w:pStyle w:val="PlainText"/>
        <w:ind w:right="-600"/>
      </w:pPr>
      <w:r w:rsidRPr="006A78F2">
        <w:t>2&gt;isauron.idl</w:t>
      </w:r>
    </w:p>
    <w:p w:rsidR="008A4D95" w:rsidRPr="006A78F2" w:rsidRDefault="008A4D95" w:rsidP="00E63F37">
      <w:pPr>
        <w:pStyle w:val="PlainText"/>
        <w:ind w:right="-600"/>
      </w:pPr>
      <w:r w:rsidRPr="006A78F2">
        <w:t>2&gt;Processing C:\WinDDK\</w:t>
      </w:r>
      <w:r w:rsidR="007A182C">
        <w:t>7100</w:t>
      </w:r>
      <w:r w:rsidRPr="006A78F2">
        <w:t>.0\inc\api\oaidl.idl</w:t>
      </w:r>
    </w:p>
    <w:p w:rsidR="008A4D95" w:rsidRPr="006A78F2" w:rsidRDefault="008A4D95" w:rsidP="00E63F37">
      <w:pPr>
        <w:pStyle w:val="PlainText"/>
        <w:ind w:right="-600"/>
      </w:pPr>
      <w:r w:rsidRPr="006A78F2">
        <w:t>2&gt;oaidl.idl</w:t>
      </w:r>
    </w:p>
    <w:p w:rsidR="008A4D95" w:rsidRPr="006A78F2" w:rsidRDefault="008A4D95" w:rsidP="00E63F37">
      <w:pPr>
        <w:pStyle w:val="PlainText"/>
        <w:ind w:right="-600"/>
      </w:pPr>
      <w:r w:rsidRPr="006A78F2">
        <w:lastRenderedPageBreak/>
        <w:t>2&gt;Processing C:\WinDDK\</w:t>
      </w:r>
      <w:r w:rsidR="007A182C">
        <w:t>7100</w:t>
      </w:r>
      <w:r w:rsidRPr="006A78F2">
        <w:t>.0\inc\api\objidl.idl</w:t>
      </w:r>
    </w:p>
    <w:p w:rsidR="008A4D95" w:rsidRPr="006A78F2" w:rsidRDefault="008A4D95" w:rsidP="00E63F37">
      <w:pPr>
        <w:pStyle w:val="PlainText"/>
        <w:ind w:right="-600"/>
      </w:pPr>
      <w:r w:rsidRPr="006A78F2">
        <w:t>2&gt;objidl.idl</w:t>
      </w:r>
    </w:p>
    <w:p w:rsidR="008A4D95" w:rsidRPr="006A78F2" w:rsidRDefault="008A4D95" w:rsidP="00E63F37">
      <w:pPr>
        <w:pStyle w:val="PlainText"/>
        <w:ind w:right="-600"/>
      </w:pPr>
      <w:r w:rsidRPr="006A78F2">
        <w:t>2&gt;Processing C:\WinDDK\</w:t>
      </w:r>
      <w:r w:rsidR="007A182C">
        <w:t>7100</w:t>
      </w:r>
      <w:r w:rsidRPr="006A78F2">
        <w:t>.0\inc\api\unknwn.idl</w:t>
      </w:r>
    </w:p>
    <w:p w:rsidR="008A4D95" w:rsidRPr="006A78F2" w:rsidRDefault="008A4D95" w:rsidP="00E63F37">
      <w:pPr>
        <w:pStyle w:val="PlainText"/>
        <w:ind w:right="-600"/>
      </w:pPr>
      <w:r w:rsidRPr="006A78F2">
        <w:t>2&gt;unknwn.idl</w:t>
      </w:r>
    </w:p>
    <w:p w:rsidR="008A4D95" w:rsidRPr="006A78F2" w:rsidRDefault="008A4D95" w:rsidP="00E63F37">
      <w:pPr>
        <w:pStyle w:val="PlainText"/>
        <w:ind w:right="-600"/>
      </w:pPr>
      <w:r w:rsidRPr="006A78F2">
        <w:t>2&gt;Processing C:\WinDDK\</w:t>
      </w:r>
      <w:r w:rsidR="007A182C">
        <w:t>7100</w:t>
      </w:r>
      <w:r w:rsidRPr="006A78F2">
        <w:t>.0\inc\api\wtypes.idl</w:t>
      </w:r>
    </w:p>
    <w:p w:rsidR="008A4D95" w:rsidRPr="006A78F2" w:rsidRDefault="008A4D95" w:rsidP="00E63F37">
      <w:pPr>
        <w:pStyle w:val="PlainText"/>
        <w:ind w:right="-600"/>
      </w:pPr>
      <w:r w:rsidRPr="006A78F2">
        <w:t>2&gt;wtypes.idl</w:t>
      </w:r>
    </w:p>
    <w:p w:rsidR="008A4D95" w:rsidRPr="006A78F2" w:rsidRDefault="008A4D95" w:rsidP="00E63F37">
      <w:pPr>
        <w:pStyle w:val="PlainText"/>
        <w:ind w:right="-600"/>
      </w:pPr>
      <w:r w:rsidRPr="006A78F2">
        <w:t>2&gt;Processing C:\WinDDK\</w:t>
      </w:r>
      <w:r w:rsidR="007A182C">
        <w:t>7100</w:t>
      </w:r>
      <w:r w:rsidRPr="006A78F2">
        <w:t>.0\inc\api\basetsd.h</w:t>
      </w:r>
    </w:p>
    <w:p w:rsidR="008A4D95" w:rsidRPr="006A78F2" w:rsidRDefault="008A4D95" w:rsidP="00E63F37">
      <w:pPr>
        <w:pStyle w:val="PlainText"/>
        <w:ind w:right="-600"/>
      </w:pPr>
      <w:r w:rsidRPr="006A78F2">
        <w:t>2&gt;basetsd.h</w:t>
      </w:r>
    </w:p>
    <w:p w:rsidR="008A4D95" w:rsidRPr="006A78F2" w:rsidRDefault="008A4D95" w:rsidP="00E63F37">
      <w:pPr>
        <w:pStyle w:val="PlainText"/>
        <w:ind w:right="-600"/>
      </w:pPr>
      <w:r w:rsidRPr="006A78F2">
        <w:t>2&gt;Processing C:\WinDDK\</w:t>
      </w:r>
      <w:r w:rsidR="007A182C">
        <w:t>7100</w:t>
      </w:r>
      <w:r w:rsidRPr="006A78F2">
        <w:t>.0\inc\api\guiddef.h</w:t>
      </w:r>
    </w:p>
    <w:p w:rsidR="008A4D95" w:rsidRPr="006A78F2" w:rsidRDefault="008A4D95" w:rsidP="00E63F37">
      <w:pPr>
        <w:pStyle w:val="PlainText"/>
        <w:ind w:right="-600"/>
      </w:pPr>
      <w:r w:rsidRPr="006A78F2">
        <w:t>2&gt;guiddef.h</w:t>
      </w:r>
    </w:p>
    <w:p w:rsidR="008A4D95" w:rsidRPr="006A78F2" w:rsidRDefault="008A4D95" w:rsidP="00E63F37">
      <w:pPr>
        <w:pStyle w:val="PlainText"/>
        <w:ind w:right="-600"/>
      </w:pPr>
      <w:r w:rsidRPr="006A78F2">
        <w:t>2&gt;Processing C:\WinDDK\</w:t>
      </w:r>
      <w:r w:rsidR="007A182C">
        <w:t>7100</w:t>
      </w:r>
      <w:r w:rsidRPr="006A78F2">
        <w:t>.0\inc\api\ocidl.idl</w:t>
      </w:r>
    </w:p>
    <w:p w:rsidR="008A4D95" w:rsidRPr="006A78F2" w:rsidRDefault="008A4D95" w:rsidP="00E63F37">
      <w:pPr>
        <w:pStyle w:val="PlainText"/>
        <w:ind w:right="-600"/>
      </w:pPr>
      <w:r w:rsidRPr="006A78F2">
        <w:t>2&gt;ocidl.idl</w:t>
      </w:r>
    </w:p>
    <w:p w:rsidR="008A4D95" w:rsidRPr="006A78F2" w:rsidRDefault="008A4D95" w:rsidP="00E63F37">
      <w:pPr>
        <w:pStyle w:val="PlainText"/>
        <w:ind w:right="-600"/>
      </w:pPr>
      <w:r w:rsidRPr="006A78F2">
        <w:t>2&gt;Processing C:\WinDDK\</w:t>
      </w:r>
      <w:r w:rsidR="007A182C">
        <w:t>7100</w:t>
      </w:r>
      <w:r w:rsidRPr="006A78F2">
        <w:t>.0\inc\api\oleidl.idl</w:t>
      </w:r>
    </w:p>
    <w:p w:rsidR="008A4D95" w:rsidRPr="006A78F2" w:rsidRDefault="008A4D95" w:rsidP="00E63F37">
      <w:pPr>
        <w:pStyle w:val="PlainText"/>
        <w:ind w:right="-600"/>
      </w:pPr>
      <w:r w:rsidRPr="006A78F2">
        <w:t>2&gt;oleidl.idl</w:t>
      </w:r>
    </w:p>
    <w:p w:rsidR="008A4D95" w:rsidRPr="006A78F2" w:rsidRDefault="008A4D95" w:rsidP="00E63F37">
      <w:pPr>
        <w:pStyle w:val="PlainText"/>
        <w:ind w:right="-600"/>
      </w:pPr>
      <w:r w:rsidRPr="006A78F2">
        <w:t>2&gt;Processing C:\WinDDK\</w:t>
      </w:r>
      <w:r w:rsidR="007A182C">
        <w:t>7100</w:t>
      </w:r>
      <w:r w:rsidRPr="006A78F2">
        <w:t>.0\inc\api\servprov.idl</w:t>
      </w:r>
    </w:p>
    <w:p w:rsidR="008A4D95" w:rsidRPr="006A78F2" w:rsidRDefault="008A4D95" w:rsidP="00E63F37">
      <w:pPr>
        <w:pStyle w:val="PlainText"/>
        <w:ind w:right="-600"/>
      </w:pPr>
      <w:r w:rsidRPr="006A78F2">
        <w:t>2&gt;servprov.idl</w:t>
      </w:r>
    </w:p>
    <w:p w:rsidR="008A4D95" w:rsidRPr="006A78F2" w:rsidRDefault="008A4D95" w:rsidP="00E63F37">
      <w:pPr>
        <w:pStyle w:val="PlainText"/>
        <w:ind w:right="-600"/>
      </w:pPr>
      <w:r w:rsidRPr="006A78F2">
        <w:t>2&gt;Processing C:\WinDDK\</w:t>
      </w:r>
      <w:r w:rsidR="007A182C">
        <w:t>7100</w:t>
      </w:r>
      <w:r w:rsidRPr="006A78F2">
        <w:t>.0\inc\api\urlmon.idl</w:t>
      </w:r>
    </w:p>
    <w:p w:rsidR="008A4D95" w:rsidRPr="006A78F2" w:rsidRDefault="008A4D95" w:rsidP="00E63F37">
      <w:pPr>
        <w:pStyle w:val="PlainText"/>
        <w:ind w:right="-600"/>
      </w:pPr>
      <w:r w:rsidRPr="006A78F2">
        <w:t>2&gt;urlmon.idl</w:t>
      </w:r>
    </w:p>
    <w:p w:rsidR="008A4D95" w:rsidRPr="006A78F2" w:rsidRDefault="008A4D95" w:rsidP="00E63F37">
      <w:pPr>
        <w:pStyle w:val="PlainText"/>
        <w:ind w:right="-600"/>
      </w:pPr>
      <w:r w:rsidRPr="006A78F2">
        <w:t>2&gt;Processing C:\WinDDK\</w:t>
      </w:r>
      <w:r w:rsidR="007A182C">
        <w:t>7100</w:t>
      </w:r>
      <w:r w:rsidRPr="006A78F2">
        <w:t>.0\inc\api\msxml.idl</w:t>
      </w:r>
    </w:p>
    <w:p w:rsidR="008A4D95" w:rsidRPr="006A78F2" w:rsidRDefault="008A4D95" w:rsidP="00E63F37">
      <w:pPr>
        <w:pStyle w:val="PlainText"/>
        <w:ind w:right="-600"/>
      </w:pPr>
      <w:r w:rsidRPr="006A78F2">
        <w:t>2&gt;msxml.idl</w:t>
      </w:r>
    </w:p>
    <w:p w:rsidR="00190B17" w:rsidRPr="006A78F2" w:rsidRDefault="00190B17" w:rsidP="00E63F37">
      <w:pPr>
        <w:pStyle w:val="PlainText"/>
        <w:ind w:right="-600"/>
        <w:rPr>
          <w:rStyle w:val="Red"/>
        </w:rPr>
      </w:pPr>
      <w:r w:rsidRPr="006A78F2">
        <w:rPr>
          <w:rStyle w:val="Red"/>
        </w:rPr>
        <w:t>// Continue p</w:t>
      </w:r>
      <w:r w:rsidR="00D670E4">
        <w:rPr>
          <w:rStyle w:val="Red"/>
        </w:rPr>
        <w:t>rocessing of firefly\driver at p</w:t>
      </w:r>
      <w:r w:rsidRPr="006A78F2">
        <w:rPr>
          <w:rStyle w:val="Red"/>
        </w:rPr>
        <w:t>ass</w:t>
      </w:r>
      <w:r w:rsidR="00D670E4">
        <w:rPr>
          <w:rStyle w:val="Red"/>
        </w:rPr>
        <w:t xml:space="preserve"> </w:t>
      </w:r>
      <w:r w:rsidRPr="006A78F2">
        <w:rPr>
          <w:rStyle w:val="Red"/>
        </w:rPr>
        <w:t>1</w:t>
      </w:r>
    </w:p>
    <w:p w:rsidR="008A4D95" w:rsidRDefault="008A4D95" w:rsidP="00E63F37">
      <w:pPr>
        <w:pStyle w:val="PlainText"/>
        <w:ind w:right="-600"/>
      </w:pPr>
      <w:r w:rsidRPr="006A78F2">
        <w:t>1&gt;Compiling (NoSync) c:\winddk\</w:t>
      </w:r>
      <w:r w:rsidR="007A182C">
        <w:t>7100</w:t>
      </w:r>
      <w:r w:rsidRPr="006A78F2">
        <w:t>.0\src\hid\firefly\driver *************</w:t>
      </w:r>
    </w:p>
    <w:p w:rsidR="006A78F2" w:rsidRPr="006A78F2" w:rsidRDefault="006A78F2" w:rsidP="00E63F37">
      <w:pPr>
        <w:pStyle w:val="PlainText"/>
        <w:ind w:right="-600"/>
        <w:rPr>
          <w:rStyle w:val="Red"/>
        </w:rPr>
      </w:pPr>
      <w:r w:rsidRPr="006A78F2">
        <w:rPr>
          <w:rStyle w:val="Red"/>
        </w:rPr>
        <w:t xml:space="preserve">1&gt;'nmake.exe /nologo BUILDMSG=Stop. –i </w:t>
      </w:r>
      <w:r>
        <w:rPr>
          <w:rStyle w:val="Red"/>
        </w:rPr>
        <w:t>BUILD_PASS=PASS1</w:t>
      </w:r>
      <w:r w:rsidRPr="006A78F2">
        <w:rPr>
          <w:rStyle w:val="Red"/>
        </w:rPr>
        <w:t xml:space="preserve"> NOLINK=1</w:t>
      </w:r>
    </w:p>
    <w:p w:rsidR="008A4D95" w:rsidRPr="006A78F2" w:rsidRDefault="008A4D95" w:rsidP="00E63F37">
      <w:pPr>
        <w:pStyle w:val="PlainText"/>
        <w:ind w:right="-600"/>
      </w:pPr>
      <w:r w:rsidRPr="006A78F2">
        <w:t>PASS1_NOLIB=1 MAKEDIR_RELATIVE_TO_BASEDIR=src\hid\firefly\driver'</w:t>
      </w:r>
    </w:p>
    <w:p w:rsidR="008A4D95" w:rsidRPr="006A78F2" w:rsidRDefault="008A4D95" w:rsidP="00E63F37">
      <w:pPr>
        <w:pStyle w:val="PlainText"/>
        <w:ind w:right="-600"/>
      </w:pPr>
      <w:r w:rsidRPr="006A78F2">
        <w:t>1&gt;BUILDMSG: Processing c:\winddk\</w:t>
      </w:r>
      <w:r w:rsidR="007A182C">
        <w:t>7100</w:t>
      </w:r>
      <w:r w:rsidRPr="006A78F2">
        <w:t>.0\src\hid\firefly\driver</w:t>
      </w:r>
    </w:p>
    <w:p w:rsidR="00190B17" w:rsidRPr="006A78F2" w:rsidRDefault="00190B17" w:rsidP="00E63F37">
      <w:pPr>
        <w:pStyle w:val="PlainText"/>
        <w:ind w:right="-600"/>
        <w:rPr>
          <w:rStyle w:val="Red"/>
        </w:rPr>
      </w:pPr>
      <w:r w:rsidRPr="006A78F2">
        <w:rPr>
          <w:rStyle w:val="Red"/>
        </w:rPr>
        <w:t>// Star</w:t>
      </w:r>
      <w:r w:rsidR="00D670E4">
        <w:rPr>
          <w:rStyle w:val="Red"/>
        </w:rPr>
        <w:t>t processing of firefly\lib at p</w:t>
      </w:r>
      <w:r w:rsidRPr="006A78F2">
        <w:rPr>
          <w:rStyle w:val="Red"/>
        </w:rPr>
        <w:t>ass</w:t>
      </w:r>
      <w:r w:rsidR="00D670E4">
        <w:rPr>
          <w:rStyle w:val="Red"/>
        </w:rPr>
        <w:t xml:space="preserve"> </w:t>
      </w:r>
      <w:r w:rsidRPr="006A78F2">
        <w:rPr>
          <w:rStyle w:val="Red"/>
        </w:rPr>
        <w:t>1</w:t>
      </w:r>
    </w:p>
    <w:p w:rsidR="008A4D95" w:rsidRPr="006A78F2" w:rsidRDefault="008A4D95" w:rsidP="00E63F37">
      <w:pPr>
        <w:pStyle w:val="PlainText"/>
        <w:ind w:right="-600"/>
      </w:pPr>
      <w:r w:rsidRPr="006A78F2">
        <w:t>2&gt;Compiling (NoSync) c:\winddk\</w:t>
      </w:r>
      <w:r w:rsidR="007A182C">
        <w:t>7100</w:t>
      </w:r>
      <w:r w:rsidRPr="006A78F2">
        <w:t>.0\src\hid\firefly\lib *************</w:t>
      </w:r>
    </w:p>
    <w:p w:rsidR="006A78F2" w:rsidRPr="006A78F2" w:rsidRDefault="00DF58C6" w:rsidP="00E63F37">
      <w:pPr>
        <w:pStyle w:val="PlainText"/>
        <w:ind w:right="-600"/>
        <w:rPr>
          <w:rStyle w:val="Red"/>
        </w:rPr>
      </w:pPr>
      <w:r>
        <w:rPr>
          <w:rStyle w:val="Red"/>
        </w:rPr>
        <w:t>2</w:t>
      </w:r>
      <w:r w:rsidR="006A78F2" w:rsidRPr="006A78F2">
        <w:rPr>
          <w:rStyle w:val="Red"/>
        </w:rPr>
        <w:t xml:space="preserve">&gt;'nmake.exe /nologo BUILDMSG=Stop. –i </w:t>
      </w:r>
      <w:r w:rsidR="006A78F2">
        <w:rPr>
          <w:rStyle w:val="Red"/>
        </w:rPr>
        <w:t>BUILD_PASS=PASS1</w:t>
      </w:r>
      <w:r w:rsidR="006A78F2" w:rsidRPr="006A78F2">
        <w:rPr>
          <w:rStyle w:val="Red"/>
        </w:rPr>
        <w:t xml:space="preserve"> NOLINK=1</w:t>
      </w:r>
    </w:p>
    <w:p w:rsidR="008A4D95" w:rsidRPr="006A78F2" w:rsidRDefault="008A4D95" w:rsidP="00E63F37">
      <w:pPr>
        <w:pStyle w:val="PlainText"/>
        <w:ind w:right="-600"/>
      </w:pPr>
      <w:r w:rsidRPr="006A78F2">
        <w:t>MAKEDIR_RELATIVE_TO_BASEDIR=src\hid\firefly\lib'</w:t>
      </w:r>
    </w:p>
    <w:p w:rsidR="008A4D95" w:rsidRPr="006A78F2" w:rsidRDefault="008A4D95" w:rsidP="00E63F37">
      <w:pPr>
        <w:pStyle w:val="PlainText"/>
        <w:ind w:right="-600"/>
      </w:pPr>
      <w:r w:rsidRPr="006A78F2">
        <w:t>2&gt;BUILDMSG: Processing c:\winddk\</w:t>
      </w:r>
      <w:r w:rsidR="007A182C">
        <w:t>7100</w:t>
      </w:r>
      <w:r w:rsidRPr="006A78F2">
        <w:t>.0\src\hid\firefly\lib</w:t>
      </w:r>
    </w:p>
    <w:p w:rsidR="008A4D95" w:rsidRPr="00DE4EF2" w:rsidRDefault="008A4D95" w:rsidP="00E63F37">
      <w:pPr>
        <w:pStyle w:val="PlainText"/>
        <w:ind w:right="-600"/>
        <w:rPr>
          <w:lang w:val="de-DE"/>
        </w:rPr>
      </w:pPr>
      <w:r w:rsidRPr="00DE4EF2">
        <w:rPr>
          <w:lang w:val="de-DE"/>
        </w:rPr>
        <w:t>2&gt; C:\WinDDK\</w:t>
      </w:r>
      <w:r w:rsidR="007A182C" w:rsidRPr="00DE4EF2">
        <w:rPr>
          <w:lang w:val="de-DE"/>
        </w:rPr>
        <w:t>7100</w:t>
      </w:r>
      <w:r w:rsidRPr="00DE4EF2">
        <w:rPr>
          <w:lang w:val="de-DE"/>
        </w:rPr>
        <w:t>.0\Bin\x86\oacr\oacrcl @c:\winddk\</w:t>
      </w:r>
      <w:r w:rsidR="007A182C" w:rsidRPr="00DE4EF2">
        <w:rPr>
          <w:lang w:val="de-DE"/>
        </w:rPr>
        <w:t>7100</w:t>
      </w:r>
      <w:r w:rsidRPr="00DE4EF2">
        <w:rPr>
          <w:lang w:val="de-DE"/>
        </w:rPr>
        <w:t>.0\src\hid\firefly\lib\objfre_win7_x86\i386\cl.rsp</w:t>
      </w:r>
    </w:p>
    <w:p w:rsidR="00190B17" w:rsidRPr="006A78F2" w:rsidRDefault="00190B17" w:rsidP="00E63F37">
      <w:pPr>
        <w:pStyle w:val="PlainText"/>
        <w:ind w:right="-600"/>
        <w:rPr>
          <w:rStyle w:val="Red"/>
        </w:rPr>
      </w:pPr>
      <w:r w:rsidRPr="006A78F2">
        <w:rPr>
          <w:rStyle w:val="Red"/>
        </w:rPr>
        <w:t xml:space="preserve">// Start the resource </w:t>
      </w:r>
      <w:r w:rsidR="00D670E4">
        <w:rPr>
          <w:rStyle w:val="Red"/>
        </w:rPr>
        <w:t>compiler for firefly\driver at p</w:t>
      </w:r>
      <w:r w:rsidRPr="006A78F2">
        <w:rPr>
          <w:rStyle w:val="Red"/>
        </w:rPr>
        <w:t>ass</w:t>
      </w:r>
      <w:r w:rsidR="00D670E4">
        <w:rPr>
          <w:rStyle w:val="Red"/>
        </w:rPr>
        <w:t xml:space="preserve"> </w:t>
      </w:r>
      <w:r w:rsidRPr="006A78F2">
        <w:rPr>
          <w:rStyle w:val="Red"/>
        </w:rPr>
        <w:t>1</w:t>
      </w:r>
    </w:p>
    <w:p w:rsidR="008A4D95" w:rsidRPr="00DE4EF2" w:rsidRDefault="008A4D95" w:rsidP="00E63F37">
      <w:pPr>
        <w:pStyle w:val="PlainText"/>
        <w:ind w:right="-600"/>
      </w:pPr>
      <w:r w:rsidRPr="006A78F2">
        <w:t>1&gt; rc.exe -l 409 -DSXS_PROCESSOR_ARCHITECTURE="""x86"""  -DSXS_TARGET="""firefly.sys"""   -DSYSTEM_COMPATIBLE_ASSEMBLY_NAME="""Microsoft.Windows.SystemCompatible"""  -DLSYSTEM_COMPATIBLE_ASSEMBLY_NAME=L"""Microsoft.Windows.SystemCompatible"""   -DSXS_ASSEMBLY_VERSION=""""""  /r /fo</w:t>
      </w:r>
      <w:r w:rsidRPr="00DE4EF2">
        <w:t xml:space="preserve"> c:\winddk\</w:t>
      </w:r>
      <w:r w:rsidR="007A182C" w:rsidRPr="00DE4EF2">
        <w:t>7100</w:t>
      </w:r>
      <w:r w:rsidRPr="00DE4EF2">
        <w:t>.0\src\hid\firefly\driver\objfre_win7_x86\i386\firefly.res /D_X86_=1 /Di386=1  /DSTD_CALL /DCONDITION_HANDLING=1 /DNT_UP=1  /DNT_INST=0 /DWIN32=100 /D_NT1X_=100 /DWINNT=1 /D_WIN32_WINNT=0x0601 /DWINVER=0x0601 /D_WIN32_IE=0x0800    /DWIN32_LEAN_AND_MEAN=1  /DDEVL=1 /D__BUILDMACHINE__=WinDDK /DFPO=0  /DNDEBUG /D_DLL=1 /DNDEBUG  /DNTDDI_VERSION=0x06010000   /Ic:\winddk\</w:t>
      </w:r>
      <w:r w:rsidR="007A182C" w:rsidRPr="00DE4EF2">
        <w:t>7100</w:t>
      </w:r>
      <w:r w:rsidRPr="00DE4EF2">
        <w:t>.0\src\hid\firefly\driver\objfre_win7_x86\i386 /Ic:\winddk\</w:t>
      </w:r>
      <w:r w:rsidR="007A182C" w:rsidRPr="00DE4EF2">
        <w:t>7100</w:t>
      </w:r>
      <w:r w:rsidRPr="00DE4EF2">
        <w:t>.0\WDKSamples\inc /Ic:\winddk\</w:t>
      </w:r>
      <w:r w:rsidR="007A182C" w:rsidRPr="00DE4EF2">
        <w:t>7100</w:t>
      </w:r>
      <w:r w:rsidRPr="00DE4EF2">
        <w:t>.0\WDKSamples\inc\objfre_win7_x86\i386 /Ic:\winddk\</w:t>
      </w:r>
      <w:r w:rsidR="007A182C" w:rsidRPr="00DE4EF2">
        <w:t>7100</w:t>
      </w:r>
      <w:r w:rsidRPr="00DE4EF2">
        <w:t>.0\internal\WDKSamples\inc /IC:\WinDDK\</w:t>
      </w:r>
      <w:r w:rsidR="007A182C" w:rsidRPr="00DE4EF2">
        <w:t>7100</w:t>
      </w:r>
      <w:r w:rsidRPr="00DE4EF2">
        <w:t>.0\inc\api /IC:\WinDDK\</w:t>
      </w:r>
      <w:r w:rsidR="007A182C" w:rsidRPr="00DE4EF2">
        <w:t>7100</w:t>
      </w:r>
      <w:r w:rsidRPr="00DE4EF2">
        <w:t>.0\inc\api /IC:\WinDDK\</w:t>
      </w:r>
      <w:r w:rsidR="007A182C" w:rsidRPr="00DE4EF2">
        <w:t>7100</w:t>
      </w:r>
      <w:r w:rsidRPr="00DE4EF2">
        <w:t>.0\inc\ddk /IC:\WinDDK\</w:t>
      </w:r>
      <w:r w:rsidR="007A182C" w:rsidRPr="00DE4EF2">
        <w:t>7100</w:t>
      </w:r>
      <w:r w:rsidRPr="00DE4EF2">
        <w:t>.0\inc\ddk /IC:\WinDDK\</w:t>
      </w:r>
      <w:r w:rsidR="007A182C" w:rsidRPr="00DE4EF2">
        <w:t>7100</w:t>
      </w:r>
      <w:r w:rsidRPr="00DE4EF2">
        <w:t>.0\inc\wdf\kmdf\1.9 /IC:\WinDDK\</w:t>
      </w:r>
      <w:r w:rsidR="007A182C" w:rsidRPr="00DE4EF2">
        <w:t>7100</w:t>
      </w:r>
      <w:r w:rsidRPr="00DE4EF2">
        <w:t>.0\inc\crt .\firefly.rc</w:t>
      </w:r>
    </w:p>
    <w:p w:rsidR="00190B17" w:rsidRPr="006A78F2" w:rsidRDefault="00CE7404" w:rsidP="00E63F37">
      <w:pPr>
        <w:pStyle w:val="PlainText"/>
        <w:ind w:right="-600"/>
        <w:rPr>
          <w:rStyle w:val="Red"/>
        </w:rPr>
      </w:pPr>
      <w:r w:rsidRPr="006A78F2">
        <w:rPr>
          <w:rStyle w:val="Red"/>
        </w:rPr>
        <w:t>//</w:t>
      </w:r>
      <w:r w:rsidR="00190B17" w:rsidRPr="006A78F2">
        <w:rPr>
          <w:rStyle w:val="Red"/>
        </w:rPr>
        <w:t xml:space="preserve"> Co</w:t>
      </w:r>
      <w:r w:rsidR="00D670E4">
        <w:rPr>
          <w:rStyle w:val="Red"/>
        </w:rPr>
        <w:t>ntinue building firefly\lib at p</w:t>
      </w:r>
      <w:r w:rsidR="00190B17" w:rsidRPr="006A78F2">
        <w:rPr>
          <w:rStyle w:val="Red"/>
        </w:rPr>
        <w:t>ass</w:t>
      </w:r>
      <w:r w:rsidR="00D670E4">
        <w:rPr>
          <w:rStyle w:val="Red"/>
        </w:rPr>
        <w:t xml:space="preserve"> </w:t>
      </w:r>
      <w:r w:rsidR="00190B17" w:rsidRPr="006A78F2">
        <w:rPr>
          <w:rStyle w:val="Red"/>
        </w:rPr>
        <w:t>1</w:t>
      </w:r>
    </w:p>
    <w:p w:rsidR="008A4D95" w:rsidRPr="0009290B" w:rsidRDefault="008A4D95" w:rsidP="00E63F37">
      <w:pPr>
        <w:pStyle w:val="PlainText"/>
        <w:ind w:right="-600"/>
      </w:pPr>
      <w:r w:rsidRPr="0009290B">
        <w:t>2&gt;Microsoft (R) 32-bit C/C++ Optimizing Compiler Version 15.00.30729.207 for 80x86</w:t>
      </w:r>
    </w:p>
    <w:p w:rsidR="008A4D95" w:rsidRPr="0009290B" w:rsidRDefault="008A4D95" w:rsidP="00E63F37">
      <w:pPr>
        <w:pStyle w:val="PlainText"/>
        <w:ind w:right="-600"/>
      </w:pPr>
      <w:r w:rsidRPr="0009290B">
        <w:t>2&gt;Copyright (C) Microsoft Corporation.  All rights reserved.</w:t>
      </w:r>
    </w:p>
    <w:p w:rsidR="008A4D95" w:rsidRPr="0009290B" w:rsidRDefault="008A4D95" w:rsidP="00E63F37">
      <w:pPr>
        <w:pStyle w:val="PlainText"/>
        <w:ind w:right="-600"/>
      </w:pPr>
      <w:r w:rsidRPr="0009290B">
        <w:t>2&gt;</w:t>
      </w:r>
      <w:r w:rsidRPr="00580FD5">
        <w:rPr>
          <w:rStyle w:val="Red"/>
        </w:rPr>
        <w:t>cl</w:t>
      </w:r>
      <w:r w:rsidRPr="0009290B">
        <w:t xml:space="preserve"> /Fo"c:\winddk\</w:t>
      </w:r>
      <w:r w:rsidR="007A182C">
        <w:t>7100</w:t>
      </w:r>
      <w:r w:rsidRPr="0009290B">
        <w:t>.0\src\hid\firefly\lib\objfre_win7_x86\i386/"</w:t>
      </w:r>
    </w:p>
    <w:p w:rsidR="008A4D95" w:rsidRPr="0009290B" w:rsidRDefault="008A4D95" w:rsidP="00E63F37">
      <w:pPr>
        <w:pStyle w:val="PlainText"/>
        <w:ind w:right="-600"/>
      </w:pPr>
      <w:r w:rsidRPr="0009290B">
        <w:t>2&gt; /FC</w:t>
      </w:r>
    </w:p>
    <w:p w:rsidR="008A4D95" w:rsidRPr="0009290B" w:rsidRDefault="008A4D95" w:rsidP="00E63F37">
      <w:pPr>
        <w:pStyle w:val="PlainText"/>
        <w:ind w:right="-600"/>
      </w:pPr>
      <w:r w:rsidRPr="0009290B">
        <w:t>2&gt; /MT</w:t>
      </w:r>
    </w:p>
    <w:p w:rsidR="008A4D95" w:rsidRPr="0009290B" w:rsidRDefault="008A4D95" w:rsidP="00E63F37">
      <w:pPr>
        <w:pStyle w:val="PlainText"/>
        <w:ind w:right="-600"/>
      </w:pPr>
      <w:r w:rsidRPr="0009290B">
        <w:t>2&gt; /U_MT</w:t>
      </w:r>
    </w:p>
    <w:p w:rsidR="008A4D95" w:rsidRPr="0009290B" w:rsidRDefault="008A4D95" w:rsidP="00E63F37">
      <w:pPr>
        <w:pStyle w:val="PlainText"/>
        <w:ind w:right="-600"/>
      </w:pPr>
      <w:r w:rsidRPr="0009290B">
        <w:t>2&gt; /Ii386</w:t>
      </w:r>
    </w:p>
    <w:p w:rsidR="008A4D95" w:rsidRPr="0009290B" w:rsidRDefault="008A4D95" w:rsidP="00E63F37">
      <w:pPr>
        <w:pStyle w:val="PlainText"/>
        <w:ind w:right="-600"/>
      </w:pPr>
      <w:r w:rsidRPr="0009290B">
        <w:t>2&gt; /I.</w:t>
      </w:r>
    </w:p>
    <w:p w:rsidR="008A4D95" w:rsidRPr="0009290B" w:rsidRDefault="008A4D95" w:rsidP="00E63F37">
      <w:pPr>
        <w:pStyle w:val="PlainText"/>
        <w:ind w:right="-600"/>
      </w:pPr>
      <w:r w:rsidRPr="0009290B">
        <w:t>2&gt; /I..\shared</w:t>
      </w:r>
    </w:p>
    <w:p w:rsidR="008A4D95" w:rsidRPr="0009290B" w:rsidRDefault="008A4D95" w:rsidP="00E63F37">
      <w:pPr>
        <w:pStyle w:val="PlainText"/>
        <w:ind w:right="-600"/>
      </w:pPr>
      <w:r w:rsidRPr="0009290B">
        <w:lastRenderedPageBreak/>
        <w:t>2&gt; /Ic:\winddk\</w:t>
      </w:r>
      <w:r w:rsidR="007A182C">
        <w:t>7100</w:t>
      </w:r>
      <w:r w:rsidRPr="0009290B">
        <w:t>.0\src\hid\firefly\lib\objfre_win7_x86\i386</w:t>
      </w:r>
    </w:p>
    <w:p w:rsidR="008A4D95" w:rsidRPr="0009290B" w:rsidRDefault="008A4D95" w:rsidP="00E63F37">
      <w:pPr>
        <w:pStyle w:val="PlainText"/>
        <w:ind w:right="-600"/>
      </w:pPr>
      <w:r w:rsidRPr="0009290B">
        <w:t>2&gt; /Ic:\winddk\</w:t>
      </w:r>
      <w:r w:rsidR="007A182C">
        <w:t>7100</w:t>
      </w:r>
      <w:r w:rsidRPr="0009290B">
        <w:t>.0\WDKSamples\inc</w:t>
      </w:r>
    </w:p>
    <w:p w:rsidR="008A4D95" w:rsidRPr="0009290B" w:rsidRDefault="008A4D95" w:rsidP="00E63F37">
      <w:pPr>
        <w:pStyle w:val="PlainText"/>
        <w:ind w:right="-600"/>
      </w:pPr>
      <w:r w:rsidRPr="0009290B">
        <w:t>2&gt; /Ic:\winddk\</w:t>
      </w:r>
      <w:r w:rsidR="007A182C">
        <w:t>7100</w:t>
      </w:r>
      <w:r w:rsidRPr="0009290B">
        <w:t>.0\WDKSamples\inc\objfre_win7_x86\i386</w:t>
      </w:r>
    </w:p>
    <w:p w:rsidR="008A4D95" w:rsidRPr="0009290B" w:rsidRDefault="008A4D95" w:rsidP="00E63F37">
      <w:pPr>
        <w:pStyle w:val="PlainText"/>
        <w:ind w:right="-600"/>
      </w:pPr>
      <w:r w:rsidRPr="0009290B">
        <w:t>2&gt; /Ic:\winddk\</w:t>
      </w:r>
      <w:r w:rsidR="007A182C">
        <w:t>7100</w:t>
      </w:r>
      <w:r w:rsidRPr="0009290B">
        <w:t>.0\internal\WDKSamples\inc</w:t>
      </w:r>
    </w:p>
    <w:p w:rsidR="008A4D95" w:rsidRPr="0009290B" w:rsidRDefault="008A4D95" w:rsidP="00E63F37">
      <w:pPr>
        <w:pStyle w:val="PlainText"/>
        <w:ind w:right="-600"/>
      </w:pPr>
      <w:r w:rsidRPr="0009290B">
        <w:t>2&gt; /IC:\WinDDK\</w:t>
      </w:r>
      <w:r w:rsidR="007A182C">
        <w:t>7100</w:t>
      </w:r>
      <w:r w:rsidRPr="0009290B">
        <w:t>.0\inc\api</w:t>
      </w:r>
    </w:p>
    <w:p w:rsidR="008A4D95" w:rsidRPr="0009290B" w:rsidRDefault="008A4D95" w:rsidP="00E63F37">
      <w:pPr>
        <w:pStyle w:val="PlainText"/>
        <w:ind w:right="-600"/>
      </w:pPr>
      <w:r w:rsidRPr="0009290B">
        <w:t>2&gt; /IC:\WinDDK\</w:t>
      </w:r>
      <w:r w:rsidR="007A182C">
        <w:t>7100</w:t>
      </w:r>
      <w:r w:rsidRPr="0009290B">
        <w:t>.0\inc\api</w:t>
      </w:r>
    </w:p>
    <w:p w:rsidR="008A4D95" w:rsidRPr="0009290B" w:rsidRDefault="008A4D95" w:rsidP="00E63F37">
      <w:pPr>
        <w:pStyle w:val="PlainText"/>
        <w:ind w:right="-600"/>
      </w:pPr>
      <w:r w:rsidRPr="0009290B">
        <w:t>2&gt; /IC:\WinDDK\</w:t>
      </w:r>
      <w:r w:rsidR="007A182C">
        <w:t>7100</w:t>
      </w:r>
      <w:r w:rsidRPr="0009290B">
        <w:t>.0\inc\crt</w:t>
      </w:r>
    </w:p>
    <w:p w:rsidR="008A4D95" w:rsidRPr="0009290B" w:rsidRDefault="008A4D95" w:rsidP="00E63F37">
      <w:pPr>
        <w:pStyle w:val="PlainText"/>
        <w:ind w:right="-600"/>
      </w:pPr>
      <w:r w:rsidRPr="0009290B">
        <w:t>2&gt; /D_X86_=1</w:t>
      </w:r>
    </w:p>
    <w:p w:rsidR="008A4D95" w:rsidRPr="0009290B" w:rsidRDefault="008A4D95" w:rsidP="00E63F37">
      <w:pPr>
        <w:pStyle w:val="PlainText"/>
        <w:ind w:right="-600"/>
      </w:pPr>
      <w:r w:rsidRPr="0009290B">
        <w:t>2&gt; /Di386=1</w:t>
      </w:r>
    </w:p>
    <w:p w:rsidR="008A4D95" w:rsidRPr="0009290B" w:rsidRDefault="008A4D95" w:rsidP="00E63F37">
      <w:pPr>
        <w:pStyle w:val="PlainText"/>
        <w:ind w:right="-600"/>
      </w:pPr>
      <w:r w:rsidRPr="0009290B">
        <w:t>2&gt; /DSTD_CALL</w:t>
      </w:r>
    </w:p>
    <w:p w:rsidR="008A4D95" w:rsidRPr="0009290B" w:rsidRDefault="008A4D95" w:rsidP="00E63F37">
      <w:pPr>
        <w:pStyle w:val="PlainText"/>
        <w:ind w:right="-600"/>
      </w:pPr>
      <w:r w:rsidRPr="0009290B">
        <w:t>2&gt; /DCONDITION_HANDLING=1</w:t>
      </w:r>
    </w:p>
    <w:p w:rsidR="008A4D95" w:rsidRPr="0009290B" w:rsidRDefault="008A4D95" w:rsidP="00E63F37">
      <w:pPr>
        <w:pStyle w:val="PlainText"/>
        <w:ind w:right="-600"/>
      </w:pPr>
      <w:r w:rsidRPr="0009290B">
        <w:t>2&gt; /DNT_UP=1</w:t>
      </w:r>
    </w:p>
    <w:p w:rsidR="008A4D95" w:rsidRPr="0009290B" w:rsidRDefault="008A4D95" w:rsidP="00E63F37">
      <w:pPr>
        <w:pStyle w:val="PlainText"/>
        <w:ind w:right="-600"/>
      </w:pPr>
      <w:r w:rsidRPr="0009290B">
        <w:t>2&gt; /DNT_INST=0</w:t>
      </w:r>
    </w:p>
    <w:p w:rsidR="008A4D95" w:rsidRPr="0009290B" w:rsidRDefault="008A4D95" w:rsidP="00E63F37">
      <w:pPr>
        <w:pStyle w:val="PlainText"/>
        <w:ind w:right="-600"/>
      </w:pPr>
      <w:r w:rsidRPr="0009290B">
        <w:t>2&gt; /DWIN32=100</w:t>
      </w:r>
    </w:p>
    <w:p w:rsidR="008A4D95" w:rsidRPr="00397693" w:rsidRDefault="008A4D95" w:rsidP="00E63F37">
      <w:pPr>
        <w:pStyle w:val="PlainText"/>
        <w:ind w:right="-600"/>
        <w:rPr>
          <w:lang w:val="de-DE"/>
        </w:rPr>
      </w:pPr>
      <w:r w:rsidRPr="00397693">
        <w:rPr>
          <w:lang w:val="de-DE"/>
        </w:rPr>
        <w:t>2&gt; /D_NT1X_=100</w:t>
      </w:r>
    </w:p>
    <w:p w:rsidR="008A4D95" w:rsidRPr="00397693" w:rsidRDefault="008A4D95" w:rsidP="00E63F37">
      <w:pPr>
        <w:pStyle w:val="PlainText"/>
        <w:ind w:right="-600"/>
        <w:rPr>
          <w:lang w:val="de-DE"/>
        </w:rPr>
      </w:pPr>
      <w:r w:rsidRPr="00397693">
        <w:rPr>
          <w:lang w:val="de-DE"/>
        </w:rPr>
        <w:t>2&gt; /DWINNT=1</w:t>
      </w:r>
    </w:p>
    <w:p w:rsidR="008A4D95" w:rsidRPr="00397693" w:rsidRDefault="008A4D95" w:rsidP="00E63F37">
      <w:pPr>
        <w:pStyle w:val="PlainText"/>
        <w:ind w:right="-600"/>
        <w:rPr>
          <w:lang w:val="de-DE"/>
        </w:rPr>
      </w:pPr>
      <w:r w:rsidRPr="00397693">
        <w:rPr>
          <w:lang w:val="de-DE"/>
        </w:rPr>
        <w:t>2&gt; /D_WIN32_WINNT=0x0601</w:t>
      </w:r>
    </w:p>
    <w:p w:rsidR="008A4D95" w:rsidRPr="00397693" w:rsidRDefault="008A4D95" w:rsidP="00E63F37">
      <w:pPr>
        <w:pStyle w:val="PlainText"/>
        <w:ind w:right="-600"/>
        <w:rPr>
          <w:lang w:val="de-DE"/>
        </w:rPr>
      </w:pPr>
      <w:r w:rsidRPr="00397693">
        <w:rPr>
          <w:lang w:val="de-DE"/>
        </w:rPr>
        <w:t>2&gt; /DWINVER=0x0601</w:t>
      </w:r>
    </w:p>
    <w:p w:rsidR="008A4D95" w:rsidRPr="00397693" w:rsidRDefault="008A4D95" w:rsidP="00E63F37">
      <w:pPr>
        <w:pStyle w:val="PlainText"/>
        <w:ind w:right="-600"/>
        <w:rPr>
          <w:lang w:val="de-DE"/>
        </w:rPr>
      </w:pPr>
      <w:r w:rsidRPr="00397693">
        <w:rPr>
          <w:lang w:val="de-DE"/>
        </w:rPr>
        <w:t>2&gt; /D_WIN32_IE=0x0800</w:t>
      </w:r>
    </w:p>
    <w:p w:rsidR="008A4D95" w:rsidRPr="0009290B" w:rsidRDefault="008A4D95" w:rsidP="00E63F37">
      <w:pPr>
        <w:pStyle w:val="PlainText"/>
        <w:ind w:right="-600"/>
      </w:pPr>
      <w:r w:rsidRPr="0009290B">
        <w:t>2&gt; /DWIN32_LEAN_AND_MEAN=1</w:t>
      </w:r>
    </w:p>
    <w:p w:rsidR="008A4D95" w:rsidRPr="0009290B" w:rsidRDefault="008A4D95" w:rsidP="00E63F37">
      <w:pPr>
        <w:pStyle w:val="PlainText"/>
        <w:ind w:right="-600"/>
      </w:pPr>
      <w:r w:rsidRPr="0009290B">
        <w:t>2&gt; /DDEVL=1</w:t>
      </w:r>
    </w:p>
    <w:p w:rsidR="008A4D95" w:rsidRPr="00397693" w:rsidRDefault="008A4D95" w:rsidP="00E63F37">
      <w:pPr>
        <w:pStyle w:val="PlainText"/>
        <w:ind w:right="-600"/>
        <w:rPr>
          <w:lang w:val="de-DE"/>
        </w:rPr>
      </w:pPr>
      <w:r w:rsidRPr="00397693">
        <w:rPr>
          <w:lang w:val="de-DE"/>
        </w:rPr>
        <w:t>2&gt; /D__BUILDMACHINE__=WinDDK</w:t>
      </w:r>
    </w:p>
    <w:p w:rsidR="008A4D95" w:rsidRPr="00397693" w:rsidRDefault="008A4D95" w:rsidP="00E63F37">
      <w:pPr>
        <w:pStyle w:val="PlainText"/>
        <w:ind w:right="-600"/>
        <w:rPr>
          <w:lang w:val="de-DE"/>
        </w:rPr>
      </w:pPr>
      <w:r w:rsidRPr="00397693">
        <w:rPr>
          <w:lang w:val="de-DE"/>
        </w:rPr>
        <w:t>2&gt; /DFPO=0</w:t>
      </w:r>
    </w:p>
    <w:p w:rsidR="008A4D95" w:rsidRPr="00397693" w:rsidRDefault="008A4D95" w:rsidP="00E63F37">
      <w:pPr>
        <w:pStyle w:val="PlainText"/>
        <w:ind w:right="-600"/>
        <w:rPr>
          <w:lang w:val="de-DE"/>
        </w:rPr>
      </w:pPr>
      <w:r w:rsidRPr="00397693">
        <w:rPr>
          <w:lang w:val="de-DE"/>
        </w:rPr>
        <w:t>2&gt; /DNDEBUG</w:t>
      </w:r>
    </w:p>
    <w:p w:rsidR="008A4D95" w:rsidRPr="00397693" w:rsidRDefault="008A4D95" w:rsidP="00E63F37">
      <w:pPr>
        <w:pStyle w:val="PlainText"/>
        <w:ind w:right="-600"/>
        <w:rPr>
          <w:lang w:val="de-DE"/>
        </w:rPr>
      </w:pPr>
      <w:r w:rsidRPr="00397693">
        <w:rPr>
          <w:lang w:val="de-DE"/>
        </w:rPr>
        <w:t>2&gt; -DUNICODE</w:t>
      </w:r>
    </w:p>
    <w:p w:rsidR="008A4D95" w:rsidRPr="00397693" w:rsidRDefault="008A4D95" w:rsidP="00E63F37">
      <w:pPr>
        <w:pStyle w:val="PlainText"/>
        <w:ind w:right="-600"/>
        <w:rPr>
          <w:lang w:val="de-DE"/>
        </w:rPr>
      </w:pPr>
      <w:r w:rsidRPr="00397693">
        <w:rPr>
          <w:lang w:val="de-DE"/>
        </w:rPr>
        <w:t>2&gt; -D_UNICODE</w:t>
      </w:r>
    </w:p>
    <w:p w:rsidR="008A4D95" w:rsidRPr="00397693" w:rsidRDefault="008A4D95" w:rsidP="00E63F37">
      <w:pPr>
        <w:pStyle w:val="PlainText"/>
        <w:ind w:right="-600"/>
        <w:rPr>
          <w:lang w:val="de-DE"/>
        </w:rPr>
      </w:pPr>
      <w:r w:rsidRPr="00397693">
        <w:rPr>
          <w:lang w:val="de-DE"/>
        </w:rPr>
        <w:t>2&gt; /DNTDDI_VERSION=0x06010000</w:t>
      </w:r>
    </w:p>
    <w:p w:rsidR="008A4D95" w:rsidRPr="00397693" w:rsidRDefault="008A4D95" w:rsidP="00E63F37">
      <w:pPr>
        <w:pStyle w:val="PlainText"/>
        <w:ind w:right="-600"/>
        <w:rPr>
          <w:lang w:val="de-DE"/>
        </w:rPr>
      </w:pPr>
      <w:r w:rsidRPr="00397693">
        <w:rPr>
          <w:lang w:val="de-DE"/>
        </w:rPr>
        <w:t>2&gt; /c</w:t>
      </w:r>
    </w:p>
    <w:p w:rsidR="008A4D95" w:rsidRPr="00397693" w:rsidRDefault="008A4D95" w:rsidP="00E63F37">
      <w:pPr>
        <w:pStyle w:val="PlainText"/>
        <w:ind w:right="-600"/>
        <w:rPr>
          <w:lang w:val="de-DE"/>
        </w:rPr>
      </w:pPr>
      <w:r w:rsidRPr="00397693">
        <w:rPr>
          <w:lang w:val="de-DE"/>
        </w:rPr>
        <w:t>2&gt; /Zc:wchar_t-</w:t>
      </w:r>
    </w:p>
    <w:p w:rsidR="008A4D95" w:rsidRPr="00397693" w:rsidRDefault="008A4D95" w:rsidP="00E63F37">
      <w:pPr>
        <w:pStyle w:val="PlainText"/>
        <w:ind w:right="-600"/>
        <w:rPr>
          <w:lang w:val="de-DE"/>
        </w:rPr>
      </w:pPr>
      <w:r w:rsidRPr="00397693">
        <w:rPr>
          <w:lang w:val="de-DE"/>
        </w:rPr>
        <w:t>2&gt; /Zl</w:t>
      </w:r>
    </w:p>
    <w:p w:rsidR="008A4D95" w:rsidRPr="0009290B" w:rsidRDefault="008A4D95" w:rsidP="00E63F37">
      <w:pPr>
        <w:pStyle w:val="PlainText"/>
        <w:ind w:right="-600"/>
      </w:pPr>
      <w:r w:rsidRPr="0009290B">
        <w:t>2&gt; /Zp8</w:t>
      </w:r>
    </w:p>
    <w:p w:rsidR="008A4D95" w:rsidRPr="0009290B" w:rsidRDefault="008A4D95" w:rsidP="00E63F37">
      <w:pPr>
        <w:pStyle w:val="PlainText"/>
        <w:ind w:right="-600"/>
      </w:pPr>
      <w:r w:rsidRPr="0009290B">
        <w:t>2&gt; /Gy</w:t>
      </w:r>
    </w:p>
    <w:p w:rsidR="008A4D95" w:rsidRPr="0009290B" w:rsidRDefault="008A4D95" w:rsidP="00E63F37">
      <w:pPr>
        <w:pStyle w:val="PlainText"/>
        <w:ind w:right="-600"/>
      </w:pPr>
      <w:r w:rsidRPr="0009290B">
        <w:t>2&gt; /Gm-</w:t>
      </w:r>
    </w:p>
    <w:p w:rsidR="008A4D95" w:rsidRPr="0009290B" w:rsidRDefault="008A4D95" w:rsidP="00E63F37">
      <w:pPr>
        <w:pStyle w:val="PlainText"/>
        <w:ind w:right="-600"/>
      </w:pPr>
      <w:r w:rsidRPr="0009290B">
        <w:t>2&gt; /W4</w:t>
      </w:r>
    </w:p>
    <w:p w:rsidR="008A4D95" w:rsidRPr="0009290B" w:rsidRDefault="008A4D95" w:rsidP="00E63F37">
      <w:pPr>
        <w:pStyle w:val="PlainText"/>
        <w:ind w:right="-600"/>
      </w:pPr>
      <w:r w:rsidRPr="0009290B">
        <w:t>2&gt; /WX</w:t>
      </w:r>
    </w:p>
    <w:p w:rsidR="008A4D95" w:rsidRPr="0009290B" w:rsidRDefault="008A4D95" w:rsidP="00E63F37">
      <w:pPr>
        <w:pStyle w:val="PlainText"/>
        <w:ind w:right="-600"/>
      </w:pPr>
      <w:r w:rsidRPr="0009290B">
        <w:t>2&gt; /WX</w:t>
      </w:r>
    </w:p>
    <w:p w:rsidR="008A4D95" w:rsidRPr="0009290B" w:rsidRDefault="008A4D95" w:rsidP="00E63F37">
      <w:pPr>
        <w:pStyle w:val="PlainText"/>
        <w:ind w:right="-600"/>
      </w:pPr>
      <w:r w:rsidRPr="0009290B">
        <w:t>2&gt; /Gz</w:t>
      </w:r>
    </w:p>
    <w:p w:rsidR="008A4D95" w:rsidRPr="0009290B" w:rsidRDefault="008A4D95" w:rsidP="00E63F37">
      <w:pPr>
        <w:pStyle w:val="PlainText"/>
        <w:ind w:right="-600"/>
      </w:pPr>
      <w:r w:rsidRPr="0009290B">
        <w:t>2&gt; /hotpatch</w:t>
      </w:r>
    </w:p>
    <w:p w:rsidR="008A4D95" w:rsidRPr="0009290B" w:rsidRDefault="008A4D95" w:rsidP="00E63F37">
      <w:pPr>
        <w:pStyle w:val="PlainText"/>
        <w:ind w:right="-600"/>
      </w:pPr>
      <w:r w:rsidRPr="0009290B">
        <w:t>2&gt; /EHs-c-</w:t>
      </w:r>
    </w:p>
    <w:p w:rsidR="008A4D95" w:rsidRPr="0009290B" w:rsidRDefault="008A4D95" w:rsidP="00E63F37">
      <w:pPr>
        <w:pStyle w:val="PlainText"/>
        <w:ind w:right="-600"/>
      </w:pPr>
      <w:r w:rsidRPr="0009290B">
        <w:t>2&gt; /GR-</w:t>
      </w:r>
    </w:p>
    <w:p w:rsidR="008A4D95" w:rsidRPr="0009290B" w:rsidRDefault="008A4D95" w:rsidP="00E63F37">
      <w:pPr>
        <w:pStyle w:val="PlainText"/>
        <w:ind w:right="-600"/>
      </w:pPr>
      <w:r w:rsidRPr="0009290B">
        <w:t>2&gt; /GF</w:t>
      </w:r>
    </w:p>
    <w:p w:rsidR="008A4D95" w:rsidRPr="0009290B" w:rsidRDefault="008A4D95" w:rsidP="00E63F37">
      <w:pPr>
        <w:pStyle w:val="PlainText"/>
        <w:ind w:right="-600"/>
      </w:pPr>
      <w:r w:rsidRPr="0009290B">
        <w:t>2&gt; /GS</w:t>
      </w:r>
    </w:p>
    <w:p w:rsidR="008A4D95" w:rsidRPr="0009290B" w:rsidRDefault="008A4D95" w:rsidP="00E63F37">
      <w:pPr>
        <w:pStyle w:val="PlainText"/>
        <w:ind w:right="-600"/>
      </w:pPr>
      <w:r w:rsidRPr="0009290B">
        <w:t>2&gt; /Z7</w:t>
      </w:r>
    </w:p>
    <w:p w:rsidR="008A4D95" w:rsidRPr="0009290B" w:rsidRDefault="008A4D95" w:rsidP="00E63F37">
      <w:pPr>
        <w:pStyle w:val="PlainText"/>
        <w:ind w:right="-600"/>
      </w:pPr>
      <w:r w:rsidRPr="0009290B">
        <w:t>2&gt; /Oxs</w:t>
      </w:r>
    </w:p>
    <w:p w:rsidR="008A4D95" w:rsidRPr="0009290B" w:rsidRDefault="008A4D95" w:rsidP="00E63F37">
      <w:pPr>
        <w:pStyle w:val="PlainText"/>
        <w:ind w:right="-600"/>
      </w:pPr>
      <w:r w:rsidRPr="0009290B">
        <w:t>2&gt; /Oy-</w:t>
      </w:r>
    </w:p>
    <w:p w:rsidR="008A4D95" w:rsidRPr="0009290B" w:rsidRDefault="008A4D95" w:rsidP="00E63F37">
      <w:pPr>
        <w:pStyle w:val="PlainText"/>
        <w:ind w:right="-600"/>
      </w:pPr>
      <w:r w:rsidRPr="0009290B">
        <w:t>2&gt; /Z7</w:t>
      </w:r>
    </w:p>
    <w:p w:rsidR="008A4D95" w:rsidRPr="0009290B" w:rsidRDefault="008A4D95" w:rsidP="00E63F37">
      <w:pPr>
        <w:pStyle w:val="PlainText"/>
        <w:ind w:right="-600"/>
      </w:pPr>
      <w:r w:rsidRPr="0009290B">
        <w:t>2&gt; /DKMDF_MAJOR_VERSION_STRING=01</w:t>
      </w:r>
    </w:p>
    <w:p w:rsidR="008A4D95" w:rsidRPr="0009290B" w:rsidRDefault="008A4D95" w:rsidP="00E63F37">
      <w:pPr>
        <w:pStyle w:val="PlainText"/>
        <w:ind w:right="-600"/>
      </w:pPr>
      <w:r w:rsidRPr="0009290B">
        <w:t>2&gt; /DKMDF_MINOR_VERSION_STRING=009</w:t>
      </w:r>
    </w:p>
    <w:p w:rsidR="008A4D95" w:rsidRPr="0009290B" w:rsidRDefault="008A4D95" w:rsidP="00E63F37">
      <w:pPr>
        <w:pStyle w:val="PlainText"/>
        <w:ind w:right="-600"/>
      </w:pPr>
      <w:r w:rsidRPr="0009290B">
        <w:t>2&gt; /wd4603</w:t>
      </w:r>
    </w:p>
    <w:p w:rsidR="008A4D95" w:rsidRPr="0009290B" w:rsidRDefault="008A4D95" w:rsidP="00E63F37">
      <w:pPr>
        <w:pStyle w:val="PlainText"/>
        <w:ind w:right="-600"/>
      </w:pPr>
      <w:r w:rsidRPr="0009290B">
        <w:t>2&gt; /wd4627</w:t>
      </w:r>
    </w:p>
    <w:p w:rsidR="008A4D95" w:rsidRPr="0009290B" w:rsidRDefault="008A4D95" w:rsidP="00E63F37">
      <w:pPr>
        <w:pStyle w:val="PlainText"/>
        <w:ind w:right="-600"/>
      </w:pPr>
      <w:r w:rsidRPr="0009290B">
        <w:t>2&gt; /typedil-</w:t>
      </w:r>
    </w:p>
    <w:p w:rsidR="008A4D95" w:rsidRPr="0009290B" w:rsidRDefault="008A4D95" w:rsidP="00E63F37">
      <w:pPr>
        <w:pStyle w:val="PlainText"/>
        <w:ind w:right="-600"/>
      </w:pPr>
      <w:r w:rsidRPr="0009290B">
        <w:t>2&gt; /FIC:\WinDDK\</w:t>
      </w:r>
      <w:r w:rsidR="007A182C">
        <w:t>7100</w:t>
      </w:r>
      <w:r w:rsidRPr="0009290B">
        <w:t>.0\inc\api\warning.h</w:t>
      </w:r>
    </w:p>
    <w:p w:rsidR="002F2D4A" w:rsidRDefault="008A4D95" w:rsidP="00E63F37">
      <w:pPr>
        <w:pStyle w:val="PlainText"/>
        <w:ind w:right="-600"/>
      </w:pPr>
      <w:r w:rsidRPr="0009290B">
        <w:t>2&gt; .\luminous.cpp</w:t>
      </w:r>
    </w:p>
    <w:p w:rsidR="008A4D95" w:rsidRDefault="008A4D95" w:rsidP="00E63F37">
      <w:pPr>
        <w:pStyle w:val="PlainText"/>
        <w:ind w:right="-600"/>
      </w:pPr>
      <w:r w:rsidRPr="0009290B">
        <w:t>2&gt;luminous.cpp</w:t>
      </w:r>
    </w:p>
    <w:p w:rsidR="00190B17" w:rsidRPr="00580FD5" w:rsidRDefault="00CE7404" w:rsidP="00E63F37">
      <w:pPr>
        <w:pStyle w:val="PlainText"/>
        <w:ind w:right="-600"/>
        <w:rPr>
          <w:rStyle w:val="Red"/>
        </w:rPr>
      </w:pPr>
      <w:r w:rsidRPr="00580FD5">
        <w:rPr>
          <w:rStyle w:val="Red"/>
        </w:rPr>
        <w:t>//</w:t>
      </w:r>
      <w:r w:rsidR="00190B17" w:rsidRPr="00580FD5">
        <w:rPr>
          <w:rStyle w:val="Red"/>
        </w:rPr>
        <w:t xml:space="preserve"> Continue building firefly\dri</w:t>
      </w:r>
      <w:r w:rsidR="00D670E4">
        <w:rPr>
          <w:rStyle w:val="Red"/>
        </w:rPr>
        <w:t>ver at p</w:t>
      </w:r>
      <w:r w:rsidR="00190B17" w:rsidRPr="00580FD5">
        <w:rPr>
          <w:rStyle w:val="Red"/>
        </w:rPr>
        <w:t>ass</w:t>
      </w:r>
      <w:r w:rsidR="00D670E4">
        <w:rPr>
          <w:rStyle w:val="Red"/>
        </w:rPr>
        <w:t xml:space="preserve"> </w:t>
      </w:r>
      <w:r w:rsidR="00190B17" w:rsidRPr="00580FD5">
        <w:rPr>
          <w:rStyle w:val="Red"/>
        </w:rPr>
        <w:t>1</w:t>
      </w:r>
    </w:p>
    <w:p w:rsidR="008A4D95" w:rsidRPr="0009290B" w:rsidRDefault="008A4D95" w:rsidP="00E63F37">
      <w:pPr>
        <w:pStyle w:val="PlainText"/>
        <w:ind w:right="-600"/>
      </w:pPr>
      <w:r w:rsidRPr="0009290B">
        <w:t>1&gt;Microsoft (R) Windows (R) Resource Compiler Version 6.1.6908.0</w:t>
      </w:r>
    </w:p>
    <w:p w:rsidR="008A4D95" w:rsidRPr="0009290B" w:rsidRDefault="008A4D95" w:rsidP="00E63F37">
      <w:pPr>
        <w:pStyle w:val="PlainText"/>
        <w:ind w:right="-600"/>
      </w:pPr>
      <w:r w:rsidRPr="0009290B">
        <w:t>1&gt;Copyright (C) Microsoft Corporation.  All rights reserved.</w:t>
      </w:r>
    </w:p>
    <w:p w:rsidR="008A4D95" w:rsidRPr="00397693" w:rsidRDefault="008A4D95" w:rsidP="00E63F37">
      <w:pPr>
        <w:pStyle w:val="PlainText"/>
        <w:ind w:right="-600"/>
        <w:rPr>
          <w:lang w:val="de-DE"/>
        </w:rPr>
      </w:pPr>
      <w:r w:rsidRPr="00397693">
        <w:rPr>
          <w:lang w:val="de-DE"/>
        </w:rPr>
        <w:t>1&gt; C:\WinDDK\</w:t>
      </w:r>
      <w:r w:rsidR="007A182C">
        <w:rPr>
          <w:lang w:val="de-DE"/>
        </w:rPr>
        <w:t>7100</w:t>
      </w:r>
      <w:r w:rsidRPr="00397693">
        <w:rPr>
          <w:lang w:val="de-DE"/>
        </w:rPr>
        <w:t>.0\Bin\x86\oacr\oacrcl @c:\winddk\</w:t>
      </w:r>
      <w:r w:rsidR="007A182C">
        <w:rPr>
          <w:lang w:val="de-DE"/>
        </w:rPr>
        <w:t>7100</w:t>
      </w:r>
      <w:r w:rsidRPr="00397693">
        <w:rPr>
          <w:lang w:val="de-DE"/>
        </w:rPr>
        <w:t>.0\src\hid\firefly\driver\objfre_win7_x86\i386\cl.rsp</w:t>
      </w:r>
    </w:p>
    <w:p w:rsidR="008A4D95" w:rsidRPr="0009290B" w:rsidRDefault="008A4D95" w:rsidP="00E63F37">
      <w:pPr>
        <w:pStyle w:val="PlainText"/>
        <w:ind w:right="-600"/>
      </w:pPr>
      <w:r w:rsidRPr="0009290B">
        <w:t>1&gt;Microsoft (R) 32-bit C/C++ Optimizing Compiler Version 15.00.30729.207 for 80x86</w:t>
      </w:r>
    </w:p>
    <w:p w:rsidR="008A4D95" w:rsidRPr="0009290B" w:rsidRDefault="008A4D95" w:rsidP="00E63F37">
      <w:pPr>
        <w:pStyle w:val="PlainText"/>
        <w:ind w:right="-600"/>
      </w:pPr>
      <w:r w:rsidRPr="0009290B">
        <w:t>1&gt;Copyright (C) Microsoft Corporation.  All rights reserved.</w:t>
      </w:r>
    </w:p>
    <w:p w:rsidR="008A4D95" w:rsidRPr="0009290B" w:rsidRDefault="008A4D95" w:rsidP="00E63F37">
      <w:pPr>
        <w:pStyle w:val="PlainText"/>
        <w:ind w:right="-600"/>
      </w:pPr>
      <w:r w:rsidRPr="0009290B">
        <w:lastRenderedPageBreak/>
        <w:t>1&gt;</w:t>
      </w:r>
      <w:r w:rsidR="00391472" w:rsidRPr="00391472">
        <w:rPr>
          <w:color w:val="FF0000"/>
        </w:rPr>
        <w:t>cl</w:t>
      </w:r>
      <w:r w:rsidRPr="0009290B">
        <w:t xml:space="preserve"> /Fo"c:\winddk\</w:t>
      </w:r>
      <w:r w:rsidR="007A182C">
        <w:t>7100</w:t>
      </w:r>
      <w:r w:rsidRPr="0009290B">
        <w:t>.0\src\hid\firefly\driver\objfre_win7_x86\i386/"</w:t>
      </w:r>
    </w:p>
    <w:p w:rsidR="008A4D95" w:rsidRPr="0009290B" w:rsidRDefault="008A4D95" w:rsidP="00E63F37">
      <w:pPr>
        <w:pStyle w:val="PlainText"/>
        <w:ind w:right="-600"/>
      </w:pPr>
      <w:r w:rsidRPr="0009290B">
        <w:t>1&gt; /FC</w:t>
      </w:r>
    </w:p>
    <w:p w:rsidR="008A4D95" w:rsidRPr="0009290B" w:rsidRDefault="008A4D95" w:rsidP="00E63F37">
      <w:pPr>
        <w:pStyle w:val="PlainText"/>
        <w:ind w:right="-600"/>
      </w:pPr>
      <w:r w:rsidRPr="0009290B">
        <w:t>1&gt; /Ii386</w:t>
      </w:r>
    </w:p>
    <w:p w:rsidR="008A4D95" w:rsidRPr="0009290B" w:rsidRDefault="008A4D95" w:rsidP="00E63F37">
      <w:pPr>
        <w:pStyle w:val="PlainText"/>
        <w:ind w:right="-600"/>
      </w:pPr>
      <w:r w:rsidRPr="0009290B">
        <w:t>1&gt; /I.</w:t>
      </w:r>
    </w:p>
    <w:p w:rsidR="008A4D95" w:rsidRPr="0009290B" w:rsidRDefault="008A4D95" w:rsidP="00E63F37">
      <w:pPr>
        <w:pStyle w:val="PlainText"/>
        <w:ind w:right="-600"/>
      </w:pPr>
      <w:r w:rsidRPr="0009290B">
        <w:t>1&gt; /Ic:\winddk\</w:t>
      </w:r>
      <w:r w:rsidR="007A182C">
        <w:t>7100</w:t>
      </w:r>
      <w:r w:rsidRPr="0009290B">
        <w:t>.0\src\hid\firefly\driver\objfre_win7_x86\i386</w:t>
      </w:r>
    </w:p>
    <w:p w:rsidR="008A4D95" w:rsidRPr="0009290B" w:rsidRDefault="008A4D95" w:rsidP="00E63F37">
      <w:pPr>
        <w:pStyle w:val="PlainText"/>
        <w:ind w:right="-600"/>
      </w:pPr>
      <w:r w:rsidRPr="0009290B">
        <w:t>1&gt; /Ic:\winddk\</w:t>
      </w:r>
      <w:r w:rsidR="007A182C">
        <w:t>7100</w:t>
      </w:r>
      <w:r w:rsidRPr="0009290B">
        <w:t>.0\WDKSamples\inc</w:t>
      </w:r>
    </w:p>
    <w:p w:rsidR="008A4D95" w:rsidRPr="0009290B" w:rsidRDefault="008A4D95" w:rsidP="00E63F37">
      <w:pPr>
        <w:pStyle w:val="PlainText"/>
        <w:ind w:right="-600"/>
      </w:pPr>
      <w:r w:rsidRPr="0009290B">
        <w:t>1&gt; /Ic:\winddk\</w:t>
      </w:r>
      <w:r w:rsidR="007A182C">
        <w:t>7100</w:t>
      </w:r>
      <w:r w:rsidRPr="0009290B">
        <w:t>.0\WDKSamples\inc\objfre_win7_x86\i386</w:t>
      </w:r>
    </w:p>
    <w:p w:rsidR="008A4D95" w:rsidRPr="0009290B" w:rsidRDefault="008A4D95" w:rsidP="00E63F37">
      <w:pPr>
        <w:pStyle w:val="PlainText"/>
        <w:ind w:right="-600"/>
      </w:pPr>
      <w:r w:rsidRPr="0009290B">
        <w:t>1&gt; /Ic:\winddk\</w:t>
      </w:r>
      <w:r w:rsidR="007A182C">
        <w:t>7100</w:t>
      </w:r>
      <w:r w:rsidRPr="0009290B">
        <w:t>.0\internal\WDKSamples\inc</w:t>
      </w:r>
    </w:p>
    <w:p w:rsidR="008A4D95" w:rsidRPr="0009290B" w:rsidRDefault="008A4D95" w:rsidP="00E63F37">
      <w:pPr>
        <w:pStyle w:val="PlainText"/>
        <w:ind w:right="-600"/>
      </w:pPr>
      <w:r w:rsidRPr="0009290B">
        <w:t>1&gt; /IC:\WinDDK\</w:t>
      </w:r>
      <w:r w:rsidR="007A182C">
        <w:t>7100</w:t>
      </w:r>
      <w:r w:rsidRPr="0009290B">
        <w:t>.0\inc\api</w:t>
      </w:r>
    </w:p>
    <w:p w:rsidR="008A4D95" w:rsidRPr="0009290B" w:rsidRDefault="008A4D95" w:rsidP="00E63F37">
      <w:pPr>
        <w:pStyle w:val="PlainText"/>
        <w:ind w:right="-600"/>
      </w:pPr>
      <w:r w:rsidRPr="0009290B">
        <w:t>1&gt; /IC:\WinDDK\</w:t>
      </w:r>
      <w:r w:rsidR="007A182C">
        <w:t>7100</w:t>
      </w:r>
      <w:r w:rsidRPr="0009290B">
        <w:t>.0\inc\api</w:t>
      </w:r>
    </w:p>
    <w:p w:rsidR="008A4D95" w:rsidRPr="0009290B" w:rsidRDefault="008A4D95" w:rsidP="00E63F37">
      <w:pPr>
        <w:pStyle w:val="PlainText"/>
        <w:ind w:right="-600"/>
      </w:pPr>
      <w:r w:rsidRPr="0009290B">
        <w:t>1&gt; /IC:\WinDDK\</w:t>
      </w:r>
      <w:r w:rsidR="007A182C">
        <w:t>7100</w:t>
      </w:r>
      <w:r w:rsidRPr="0009290B">
        <w:t>.0\inc\ddk</w:t>
      </w:r>
    </w:p>
    <w:p w:rsidR="008A4D95" w:rsidRPr="0009290B" w:rsidRDefault="008A4D95" w:rsidP="00E63F37">
      <w:pPr>
        <w:pStyle w:val="PlainText"/>
        <w:ind w:right="-600"/>
      </w:pPr>
      <w:r w:rsidRPr="0009290B">
        <w:t>1&gt; /IC:\WinDDK\</w:t>
      </w:r>
      <w:r w:rsidR="007A182C">
        <w:t>7100</w:t>
      </w:r>
      <w:r w:rsidRPr="0009290B">
        <w:t>.0\inc\ddk</w:t>
      </w:r>
    </w:p>
    <w:p w:rsidR="008A4D95" w:rsidRPr="0009290B" w:rsidRDefault="008A4D95" w:rsidP="00E63F37">
      <w:pPr>
        <w:pStyle w:val="PlainText"/>
        <w:ind w:right="-600"/>
      </w:pPr>
      <w:r w:rsidRPr="0009290B">
        <w:t>1&gt; /IC:\WinDDK\</w:t>
      </w:r>
      <w:r w:rsidR="007A182C">
        <w:t>7100</w:t>
      </w:r>
      <w:r w:rsidRPr="0009290B">
        <w:t>.0\inc\wdf\kmdf\1.9</w:t>
      </w:r>
    </w:p>
    <w:p w:rsidR="008A4D95" w:rsidRPr="0009290B" w:rsidRDefault="008A4D95" w:rsidP="00E63F37">
      <w:pPr>
        <w:pStyle w:val="PlainText"/>
        <w:ind w:right="-600"/>
      </w:pPr>
      <w:r w:rsidRPr="0009290B">
        <w:t>1&gt; /IC:\WinDDK\</w:t>
      </w:r>
      <w:r w:rsidR="007A182C">
        <w:t>7100</w:t>
      </w:r>
      <w:r w:rsidRPr="0009290B">
        <w:t>.0\inc\crt</w:t>
      </w:r>
    </w:p>
    <w:p w:rsidR="008A4D95" w:rsidRPr="0009290B" w:rsidRDefault="008A4D95" w:rsidP="00E63F37">
      <w:pPr>
        <w:pStyle w:val="PlainText"/>
        <w:ind w:right="-600"/>
      </w:pPr>
      <w:r w:rsidRPr="0009290B">
        <w:t>1&gt; /D_X86_=1</w:t>
      </w:r>
    </w:p>
    <w:p w:rsidR="008A4D95" w:rsidRPr="0009290B" w:rsidRDefault="008A4D95" w:rsidP="00E63F37">
      <w:pPr>
        <w:pStyle w:val="PlainText"/>
        <w:ind w:right="-600"/>
      </w:pPr>
      <w:r w:rsidRPr="0009290B">
        <w:t>1&gt; /Di386=1</w:t>
      </w:r>
    </w:p>
    <w:p w:rsidR="008A4D95" w:rsidRPr="0009290B" w:rsidRDefault="008A4D95" w:rsidP="00E63F37">
      <w:pPr>
        <w:pStyle w:val="PlainText"/>
        <w:ind w:right="-600"/>
      </w:pPr>
      <w:r w:rsidRPr="0009290B">
        <w:t>1&gt; /DSTD_CALL</w:t>
      </w:r>
    </w:p>
    <w:p w:rsidR="008A4D95" w:rsidRPr="0009290B" w:rsidRDefault="008A4D95" w:rsidP="00E63F37">
      <w:pPr>
        <w:pStyle w:val="PlainText"/>
        <w:ind w:right="-600"/>
      </w:pPr>
      <w:r w:rsidRPr="0009290B">
        <w:t>1&gt; /DCONDITION_HANDLING=1</w:t>
      </w:r>
    </w:p>
    <w:p w:rsidR="008A4D95" w:rsidRPr="0009290B" w:rsidRDefault="008A4D95" w:rsidP="00E63F37">
      <w:pPr>
        <w:pStyle w:val="PlainText"/>
        <w:ind w:right="-600"/>
      </w:pPr>
      <w:r w:rsidRPr="0009290B">
        <w:t>1&gt; /DNT_UP=1</w:t>
      </w:r>
    </w:p>
    <w:p w:rsidR="008A4D95" w:rsidRPr="0009290B" w:rsidRDefault="008A4D95" w:rsidP="00E63F37">
      <w:pPr>
        <w:pStyle w:val="PlainText"/>
        <w:ind w:right="-600"/>
      </w:pPr>
      <w:r w:rsidRPr="0009290B">
        <w:t>1&gt; /DNT_INST=0</w:t>
      </w:r>
    </w:p>
    <w:p w:rsidR="008A4D95" w:rsidRPr="0009290B" w:rsidRDefault="008A4D95" w:rsidP="00E63F37">
      <w:pPr>
        <w:pStyle w:val="PlainText"/>
        <w:ind w:right="-600"/>
      </w:pPr>
      <w:r w:rsidRPr="0009290B">
        <w:t>1&gt; /DWIN32=100</w:t>
      </w:r>
    </w:p>
    <w:p w:rsidR="008A4D95" w:rsidRPr="00397693" w:rsidRDefault="008A4D95" w:rsidP="00E63F37">
      <w:pPr>
        <w:pStyle w:val="PlainText"/>
        <w:ind w:right="-600"/>
        <w:rPr>
          <w:lang w:val="de-DE"/>
        </w:rPr>
      </w:pPr>
      <w:r w:rsidRPr="00397693">
        <w:rPr>
          <w:lang w:val="de-DE"/>
        </w:rPr>
        <w:t>1&gt; /D_NT1X_=100</w:t>
      </w:r>
    </w:p>
    <w:p w:rsidR="008A4D95" w:rsidRPr="00397693" w:rsidRDefault="008A4D95" w:rsidP="00E63F37">
      <w:pPr>
        <w:pStyle w:val="PlainText"/>
        <w:ind w:right="-600"/>
        <w:rPr>
          <w:lang w:val="de-DE"/>
        </w:rPr>
      </w:pPr>
      <w:r w:rsidRPr="00397693">
        <w:rPr>
          <w:lang w:val="de-DE"/>
        </w:rPr>
        <w:t>1&gt; /DWINNT=1</w:t>
      </w:r>
    </w:p>
    <w:p w:rsidR="008A4D95" w:rsidRPr="00397693" w:rsidRDefault="008A4D95" w:rsidP="00E63F37">
      <w:pPr>
        <w:pStyle w:val="PlainText"/>
        <w:ind w:right="-600"/>
        <w:rPr>
          <w:lang w:val="de-DE"/>
        </w:rPr>
      </w:pPr>
      <w:r w:rsidRPr="00397693">
        <w:rPr>
          <w:lang w:val="de-DE"/>
        </w:rPr>
        <w:t>1&gt; /D_WIN32_WINNT=0x0601</w:t>
      </w:r>
    </w:p>
    <w:p w:rsidR="008A4D95" w:rsidRPr="00397693" w:rsidRDefault="008A4D95" w:rsidP="00E63F37">
      <w:pPr>
        <w:pStyle w:val="PlainText"/>
        <w:ind w:right="-600"/>
        <w:rPr>
          <w:lang w:val="de-DE"/>
        </w:rPr>
      </w:pPr>
      <w:r w:rsidRPr="00397693">
        <w:rPr>
          <w:lang w:val="de-DE"/>
        </w:rPr>
        <w:t>1&gt; /DWINVER=0x0601</w:t>
      </w:r>
    </w:p>
    <w:p w:rsidR="008A4D95" w:rsidRPr="00397693" w:rsidRDefault="008A4D95" w:rsidP="00E63F37">
      <w:pPr>
        <w:pStyle w:val="PlainText"/>
        <w:ind w:right="-600"/>
        <w:rPr>
          <w:lang w:val="de-DE"/>
        </w:rPr>
      </w:pPr>
      <w:r w:rsidRPr="00397693">
        <w:rPr>
          <w:lang w:val="de-DE"/>
        </w:rPr>
        <w:t>1&gt; /D_WIN32_IE=0x0800</w:t>
      </w:r>
    </w:p>
    <w:p w:rsidR="008A4D95" w:rsidRPr="0009290B" w:rsidRDefault="008A4D95" w:rsidP="00E63F37">
      <w:pPr>
        <w:pStyle w:val="PlainText"/>
        <w:ind w:right="-600"/>
      </w:pPr>
      <w:r w:rsidRPr="0009290B">
        <w:t>1&gt; /DWIN32_LEAN_AND_MEAN=1</w:t>
      </w:r>
    </w:p>
    <w:p w:rsidR="008A4D95" w:rsidRPr="0009290B" w:rsidRDefault="008A4D95" w:rsidP="00E63F37">
      <w:pPr>
        <w:pStyle w:val="PlainText"/>
        <w:ind w:right="-600"/>
      </w:pPr>
      <w:r w:rsidRPr="0009290B">
        <w:t>1&gt; /DDEVL=1</w:t>
      </w:r>
    </w:p>
    <w:p w:rsidR="008A4D95" w:rsidRPr="0009290B" w:rsidRDefault="008A4D95" w:rsidP="00E63F37">
      <w:pPr>
        <w:pStyle w:val="PlainText"/>
        <w:ind w:right="-600"/>
      </w:pPr>
      <w:r w:rsidRPr="0009290B">
        <w:t>1&gt; /D__BUILDMACHINE__=WinDDK</w:t>
      </w:r>
    </w:p>
    <w:p w:rsidR="008A4D95" w:rsidRPr="0009290B" w:rsidRDefault="008A4D95" w:rsidP="00E63F37">
      <w:pPr>
        <w:pStyle w:val="PlainText"/>
        <w:ind w:right="-600"/>
      </w:pPr>
      <w:r w:rsidRPr="0009290B">
        <w:t>1&gt; /DFPO=0</w:t>
      </w:r>
    </w:p>
    <w:p w:rsidR="008A4D95" w:rsidRPr="0009290B" w:rsidRDefault="008A4D95" w:rsidP="00E63F37">
      <w:pPr>
        <w:pStyle w:val="PlainText"/>
        <w:ind w:right="-600"/>
      </w:pPr>
      <w:r w:rsidRPr="0009290B">
        <w:t>1&gt; /DNDEBUG</w:t>
      </w:r>
    </w:p>
    <w:p w:rsidR="008A4D95" w:rsidRPr="0009290B" w:rsidRDefault="008A4D95" w:rsidP="00E63F37">
      <w:pPr>
        <w:pStyle w:val="PlainText"/>
        <w:ind w:right="-600"/>
      </w:pPr>
      <w:r w:rsidRPr="0009290B">
        <w:t>1&gt; /D_DLL=1</w:t>
      </w:r>
    </w:p>
    <w:p w:rsidR="008A4D95" w:rsidRPr="0009290B" w:rsidRDefault="008A4D95" w:rsidP="00E63F37">
      <w:pPr>
        <w:pStyle w:val="PlainText"/>
        <w:ind w:right="-600"/>
      </w:pPr>
      <w:r w:rsidRPr="0009290B">
        <w:t>1&gt; /DNDEBUG</w:t>
      </w:r>
    </w:p>
    <w:p w:rsidR="008A4D95" w:rsidRPr="0009290B" w:rsidRDefault="008A4D95" w:rsidP="00E63F37">
      <w:pPr>
        <w:pStyle w:val="PlainText"/>
        <w:ind w:right="-600"/>
      </w:pPr>
      <w:r w:rsidRPr="0009290B">
        <w:t>1&gt; /DNTDDI_VERSION=0x06010000</w:t>
      </w:r>
    </w:p>
    <w:p w:rsidR="008A4D95" w:rsidRPr="0009290B" w:rsidRDefault="008A4D95" w:rsidP="00E63F37">
      <w:pPr>
        <w:pStyle w:val="PlainText"/>
        <w:ind w:right="-600"/>
      </w:pPr>
      <w:r w:rsidRPr="0009290B">
        <w:t>1&gt; /c</w:t>
      </w:r>
    </w:p>
    <w:p w:rsidR="008A4D95" w:rsidRPr="0009290B" w:rsidRDefault="008A4D95" w:rsidP="00E63F37">
      <w:pPr>
        <w:pStyle w:val="PlainText"/>
        <w:ind w:right="-600"/>
      </w:pPr>
      <w:r w:rsidRPr="0009290B">
        <w:t>1&gt; /Zc:wchar_t-</w:t>
      </w:r>
    </w:p>
    <w:p w:rsidR="008A4D95" w:rsidRPr="0009290B" w:rsidRDefault="008A4D95" w:rsidP="00E63F37">
      <w:pPr>
        <w:pStyle w:val="PlainText"/>
        <w:ind w:right="-600"/>
      </w:pPr>
      <w:r w:rsidRPr="0009290B">
        <w:t>1&gt; /Zl</w:t>
      </w:r>
    </w:p>
    <w:p w:rsidR="008A4D95" w:rsidRPr="0009290B" w:rsidRDefault="008A4D95" w:rsidP="00E63F37">
      <w:pPr>
        <w:pStyle w:val="PlainText"/>
        <w:ind w:right="-600"/>
      </w:pPr>
      <w:r w:rsidRPr="0009290B">
        <w:t>1&gt; /Zp8</w:t>
      </w:r>
    </w:p>
    <w:p w:rsidR="008A4D95" w:rsidRPr="0009290B" w:rsidRDefault="008A4D95" w:rsidP="00E63F37">
      <w:pPr>
        <w:pStyle w:val="PlainText"/>
        <w:ind w:right="-600"/>
      </w:pPr>
      <w:r w:rsidRPr="0009290B">
        <w:t>1&gt; /Gy</w:t>
      </w:r>
    </w:p>
    <w:p w:rsidR="008A4D95" w:rsidRPr="0009290B" w:rsidRDefault="008A4D95" w:rsidP="00E63F37">
      <w:pPr>
        <w:pStyle w:val="PlainText"/>
        <w:ind w:right="-600"/>
      </w:pPr>
      <w:r w:rsidRPr="0009290B">
        <w:t>1&gt; /Gm-</w:t>
      </w:r>
    </w:p>
    <w:p w:rsidR="008A4D95" w:rsidRPr="0009290B" w:rsidRDefault="008A4D95" w:rsidP="00E63F37">
      <w:pPr>
        <w:pStyle w:val="PlainText"/>
        <w:ind w:right="-600"/>
      </w:pPr>
      <w:r w:rsidRPr="0009290B">
        <w:t>1&gt; -cbstring</w:t>
      </w:r>
    </w:p>
    <w:p w:rsidR="008A4D95" w:rsidRPr="0009290B" w:rsidRDefault="008A4D95" w:rsidP="00E63F37">
      <w:pPr>
        <w:pStyle w:val="PlainText"/>
        <w:ind w:right="-600"/>
      </w:pPr>
      <w:r w:rsidRPr="0009290B">
        <w:t>1&gt; /W3</w:t>
      </w:r>
    </w:p>
    <w:p w:rsidR="008A4D95" w:rsidRPr="0009290B" w:rsidRDefault="008A4D95" w:rsidP="00E63F37">
      <w:pPr>
        <w:pStyle w:val="PlainText"/>
        <w:ind w:right="-600"/>
      </w:pPr>
      <w:r w:rsidRPr="0009290B">
        <w:t>1&gt; /WX</w:t>
      </w:r>
    </w:p>
    <w:p w:rsidR="008A4D95" w:rsidRPr="0009290B" w:rsidRDefault="008A4D95" w:rsidP="00E63F37">
      <w:pPr>
        <w:pStyle w:val="PlainText"/>
        <w:ind w:right="-600"/>
      </w:pPr>
      <w:r w:rsidRPr="0009290B">
        <w:t>1&gt; /Gz</w:t>
      </w:r>
    </w:p>
    <w:p w:rsidR="008A4D95" w:rsidRPr="0009290B" w:rsidRDefault="008A4D95" w:rsidP="00E63F37">
      <w:pPr>
        <w:pStyle w:val="PlainText"/>
        <w:ind w:right="-600"/>
      </w:pPr>
      <w:r w:rsidRPr="0009290B">
        <w:t>1&gt; /hotpatch</w:t>
      </w:r>
    </w:p>
    <w:p w:rsidR="008A4D95" w:rsidRPr="0009290B" w:rsidRDefault="008A4D95" w:rsidP="00E63F37">
      <w:pPr>
        <w:pStyle w:val="PlainText"/>
        <w:ind w:right="-600"/>
      </w:pPr>
      <w:r w:rsidRPr="0009290B">
        <w:t>1&gt; /EHs-c-</w:t>
      </w:r>
    </w:p>
    <w:p w:rsidR="008A4D95" w:rsidRPr="0009290B" w:rsidRDefault="008A4D95" w:rsidP="00E63F37">
      <w:pPr>
        <w:pStyle w:val="PlainText"/>
        <w:ind w:right="-600"/>
      </w:pPr>
      <w:r w:rsidRPr="0009290B">
        <w:t>1&gt; /GR-</w:t>
      </w:r>
    </w:p>
    <w:p w:rsidR="008A4D95" w:rsidRPr="0009290B" w:rsidRDefault="008A4D95" w:rsidP="00E63F37">
      <w:pPr>
        <w:pStyle w:val="PlainText"/>
        <w:ind w:right="-600"/>
      </w:pPr>
      <w:r w:rsidRPr="0009290B">
        <w:t>1&gt; /GF</w:t>
      </w:r>
    </w:p>
    <w:p w:rsidR="008A4D95" w:rsidRPr="0009290B" w:rsidRDefault="008A4D95" w:rsidP="00E63F37">
      <w:pPr>
        <w:pStyle w:val="PlainText"/>
        <w:ind w:right="-600"/>
      </w:pPr>
      <w:r w:rsidRPr="0009290B">
        <w:t>1&gt; /GS</w:t>
      </w:r>
    </w:p>
    <w:p w:rsidR="008A4D95" w:rsidRPr="0009290B" w:rsidRDefault="008A4D95" w:rsidP="00E63F37">
      <w:pPr>
        <w:pStyle w:val="PlainText"/>
        <w:ind w:right="-600"/>
      </w:pPr>
      <w:r w:rsidRPr="0009290B">
        <w:t>1&gt; /Zi</w:t>
      </w:r>
    </w:p>
    <w:p w:rsidR="008A4D95" w:rsidRPr="0009290B" w:rsidRDefault="008A4D95" w:rsidP="00E63F37">
      <w:pPr>
        <w:pStyle w:val="PlainText"/>
        <w:ind w:right="-600"/>
      </w:pPr>
      <w:r w:rsidRPr="0009290B">
        <w:t>1&gt; /Oxs</w:t>
      </w:r>
    </w:p>
    <w:p w:rsidR="008A4D95" w:rsidRPr="0009290B" w:rsidRDefault="008A4D95" w:rsidP="00E63F37">
      <w:pPr>
        <w:pStyle w:val="PlainText"/>
        <w:ind w:right="-600"/>
      </w:pPr>
      <w:r w:rsidRPr="0009290B">
        <w:t>1&gt; /Oy-</w:t>
      </w:r>
    </w:p>
    <w:p w:rsidR="008A4D95" w:rsidRPr="0009290B" w:rsidRDefault="008A4D95" w:rsidP="00E63F37">
      <w:pPr>
        <w:pStyle w:val="PlainText"/>
        <w:ind w:right="-600"/>
      </w:pPr>
      <w:r w:rsidRPr="0009290B">
        <w:t>1&gt; /Zi</w:t>
      </w:r>
    </w:p>
    <w:p w:rsidR="008A4D95" w:rsidRPr="0009290B" w:rsidRDefault="008A4D95" w:rsidP="00E63F37">
      <w:pPr>
        <w:pStyle w:val="PlainText"/>
        <w:ind w:right="-600"/>
      </w:pPr>
      <w:r w:rsidRPr="0009290B">
        <w:t>1&gt; /Fdc:\winddk\</w:t>
      </w:r>
      <w:r w:rsidR="007A182C">
        <w:t>7100</w:t>
      </w:r>
      <w:r w:rsidRPr="0009290B">
        <w:t>.0\src\hid\firefly\driver\objfre_win7_x86\i386\</w:t>
      </w:r>
    </w:p>
    <w:p w:rsidR="008A4D95" w:rsidRPr="0009290B" w:rsidRDefault="008A4D95" w:rsidP="00E63F37">
      <w:pPr>
        <w:pStyle w:val="PlainText"/>
        <w:ind w:right="-600"/>
      </w:pPr>
      <w:r w:rsidRPr="0009290B">
        <w:t>1&gt; /DKMDF_MAJOR_VERSION=1</w:t>
      </w:r>
    </w:p>
    <w:p w:rsidR="008A4D95" w:rsidRPr="0009290B" w:rsidRDefault="008A4D95" w:rsidP="00E63F37">
      <w:pPr>
        <w:pStyle w:val="PlainText"/>
        <w:ind w:right="-600"/>
      </w:pPr>
      <w:r w:rsidRPr="0009290B">
        <w:t>1&gt; /DKMDF_MINOR_VERSION=9</w:t>
      </w:r>
    </w:p>
    <w:p w:rsidR="008A4D95" w:rsidRPr="0009290B" w:rsidRDefault="008A4D95" w:rsidP="00E63F37">
      <w:pPr>
        <w:pStyle w:val="PlainText"/>
        <w:ind w:right="-600"/>
      </w:pPr>
      <w:r w:rsidRPr="0009290B">
        <w:t>1&gt; /DKMDF_MAJOR_VERSION_STRING=01</w:t>
      </w:r>
    </w:p>
    <w:p w:rsidR="008A4D95" w:rsidRPr="0009290B" w:rsidRDefault="008A4D95" w:rsidP="00E63F37">
      <w:pPr>
        <w:pStyle w:val="PlainText"/>
        <w:ind w:right="-600"/>
      </w:pPr>
      <w:r w:rsidRPr="0009290B">
        <w:t>1&gt; /DKMDF_MINOR_VERSION_STRING=009</w:t>
      </w:r>
    </w:p>
    <w:p w:rsidR="008A4D95" w:rsidRPr="0009290B" w:rsidRDefault="008A4D95" w:rsidP="00E63F37">
      <w:pPr>
        <w:pStyle w:val="PlainText"/>
        <w:ind w:right="-600"/>
      </w:pPr>
      <w:r w:rsidRPr="0009290B">
        <w:t>1&gt; /wd4603</w:t>
      </w:r>
    </w:p>
    <w:p w:rsidR="008A4D95" w:rsidRPr="0009290B" w:rsidRDefault="008A4D95" w:rsidP="00E63F37">
      <w:pPr>
        <w:pStyle w:val="PlainText"/>
        <w:ind w:right="-600"/>
      </w:pPr>
      <w:r w:rsidRPr="0009290B">
        <w:t>1&gt; /wd4627</w:t>
      </w:r>
    </w:p>
    <w:p w:rsidR="008A4D95" w:rsidRPr="0009290B" w:rsidRDefault="008A4D95" w:rsidP="00E63F37">
      <w:pPr>
        <w:pStyle w:val="PlainText"/>
        <w:ind w:right="-600"/>
      </w:pPr>
      <w:r w:rsidRPr="0009290B">
        <w:t>1&gt; /typedil-</w:t>
      </w:r>
    </w:p>
    <w:p w:rsidR="008A4D95" w:rsidRPr="0009290B" w:rsidRDefault="008A4D95" w:rsidP="00E63F37">
      <w:pPr>
        <w:pStyle w:val="PlainText"/>
        <w:ind w:right="-600"/>
      </w:pPr>
      <w:r w:rsidRPr="0009290B">
        <w:t>1&gt; /FIC:\WinDDK\</w:t>
      </w:r>
      <w:r w:rsidR="007A182C">
        <w:t>7100</w:t>
      </w:r>
      <w:r w:rsidRPr="0009290B">
        <w:t>.0\inc\api\warning.h</w:t>
      </w:r>
    </w:p>
    <w:p w:rsidR="002F2D4A" w:rsidRDefault="008A4D95" w:rsidP="00E63F37">
      <w:pPr>
        <w:pStyle w:val="PlainText"/>
        <w:ind w:right="-600"/>
      </w:pPr>
      <w:r w:rsidRPr="0009290B">
        <w:lastRenderedPageBreak/>
        <w:t>1&gt; .\driver.c .\device.c .\wmi.c .\vfeature.c</w:t>
      </w:r>
    </w:p>
    <w:p w:rsidR="008A4D95" w:rsidRPr="0009290B" w:rsidRDefault="008A4D95" w:rsidP="00E63F37">
      <w:pPr>
        <w:pStyle w:val="PlainText"/>
        <w:ind w:right="-600"/>
      </w:pPr>
      <w:r w:rsidRPr="0009290B">
        <w:t>1&gt;driver.c</w:t>
      </w:r>
    </w:p>
    <w:p w:rsidR="008A4D95" w:rsidRPr="0009290B" w:rsidRDefault="008A4D95" w:rsidP="00E63F37">
      <w:pPr>
        <w:pStyle w:val="PlainText"/>
        <w:ind w:right="-600"/>
      </w:pPr>
      <w:r w:rsidRPr="0009290B">
        <w:t>1&gt;device.c</w:t>
      </w:r>
    </w:p>
    <w:p w:rsidR="001D421D" w:rsidRDefault="008A4D95" w:rsidP="00E63F37">
      <w:pPr>
        <w:pStyle w:val="PlainText"/>
        <w:ind w:right="-600"/>
      </w:pPr>
      <w:r w:rsidRPr="0009290B">
        <w:t>1&gt;wmi.c</w:t>
      </w:r>
    </w:p>
    <w:p w:rsidR="00190B17" w:rsidRPr="00580FD5" w:rsidRDefault="00CE7404" w:rsidP="00E63F37">
      <w:pPr>
        <w:pStyle w:val="PlainText"/>
        <w:ind w:right="-600"/>
        <w:rPr>
          <w:rStyle w:val="Red"/>
        </w:rPr>
      </w:pPr>
      <w:r w:rsidRPr="00580FD5">
        <w:rPr>
          <w:rStyle w:val="Red"/>
        </w:rPr>
        <w:t>//</w:t>
      </w:r>
      <w:r w:rsidR="00D670E4">
        <w:rPr>
          <w:rStyle w:val="Red"/>
        </w:rPr>
        <w:t xml:space="preserve"> Continue with firefly\lib at p</w:t>
      </w:r>
      <w:r w:rsidR="00190B17" w:rsidRPr="00580FD5">
        <w:rPr>
          <w:rStyle w:val="Red"/>
        </w:rPr>
        <w:t>ass</w:t>
      </w:r>
      <w:r w:rsidR="00D670E4">
        <w:rPr>
          <w:rStyle w:val="Red"/>
        </w:rPr>
        <w:t xml:space="preserve"> </w:t>
      </w:r>
      <w:r w:rsidR="00190B17" w:rsidRPr="00580FD5">
        <w:rPr>
          <w:rStyle w:val="Red"/>
        </w:rPr>
        <w:t>1 – the result is Luminous.lib</w:t>
      </w:r>
    </w:p>
    <w:p w:rsidR="008A4D95" w:rsidRPr="0009290B" w:rsidRDefault="008A4D95" w:rsidP="00E63F37">
      <w:pPr>
        <w:pStyle w:val="PlainText"/>
        <w:ind w:right="-600"/>
      </w:pPr>
      <w:r w:rsidRPr="0009290B">
        <w:t>2&gt; C:\WinDDK\</w:t>
      </w:r>
      <w:r w:rsidR="007A182C">
        <w:t>7100</w:t>
      </w:r>
      <w:r w:rsidRPr="0009290B">
        <w:t>.0\Bin\x86\oacr\oacrlink /lib /out:c:\winddk\</w:t>
      </w:r>
      <w:r w:rsidR="007A182C">
        <w:t>7100</w:t>
      </w:r>
      <w:r w:rsidRPr="0009290B">
        <w:t>.0\src\hid\firefly\lib\objfre_win7_x86\i386\Luminous.lib /IGNORE:4198,4010,4037,4039,4065,4070,4078,4087,4089,4221  /WX /nodefaultlib /machine:ix86 @c:\winddk\</w:t>
      </w:r>
      <w:r w:rsidR="007A182C">
        <w:t>7100</w:t>
      </w:r>
      <w:r w:rsidRPr="0009290B">
        <w:t>.0\src\hid\firefly\lib\objfre_win7_x86\i386\lib.rsp</w:t>
      </w:r>
    </w:p>
    <w:p w:rsidR="00190B17" w:rsidRPr="0009290B" w:rsidRDefault="008A4D95" w:rsidP="00E63F37">
      <w:pPr>
        <w:pStyle w:val="PlainText"/>
        <w:ind w:right="-600"/>
      </w:pPr>
      <w:r w:rsidRPr="0009290B">
        <w:t>1&gt;vfeature.c</w:t>
      </w:r>
    </w:p>
    <w:p w:rsidR="008A4D95" w:rsidRPr="0009290B" w:rsidRDefault="008A4D95" w:rsidP="00E63F37">
      <w:pPr>
        <w:pStyle w:val="PlainText"/>
        <w:ind w:right="-600"/>
      </w:pPr>
      <w:r w:rsidRPr="0009290B">
        <w:t>2&gt;Microsoft (R) Library Manager Version 9.00.30729.207</w:t>
      </w:r>
    </w:p>
    <w:p w:rsidR="008A4D95" w:rsidRPr="0009290B" w:rsidRDefault="008A4D95" w:rsidP="00E63F37">
      <w:pPr>
        <w:pStyle w:val="PlainText"/>
        <w:ind w:right="-600"/>
      </w:pPr>
      <w:r w:rsidRPr="0009290B">
        <w:t>2&gt;Copyright (C) Microsoft Corporation.  All rights reserved.</w:t>
      </w:r>
    </w:p>
    <w:p w:rsidR="002F2D4A" w:rsidRDefault="008A4D95" w:rsidP="00E63F37">
      <w:pPr>
        <w:pStyle w:val="PlainText"/>
        <w:ind w:right="-600"/>
      </w:pPr>
      <w:r w:rsidRPr="0009290B">
        <w:t>2&gt;c:\winddk\</w:t>
      </w:r>
      <w:r w:rsidR="007A182C">
        <w:t>7100</w:t>
      </w:r>
      <w:r w:rsidRPr="0009290B">
        <w:t>.0\src\hid\firefly\lib\objfre_win7_x86\i386\luminous.obj</w:t>
      </w:r>
    </w:p>
    <w:p w:rsidR="00190B17" w:rsidRPr="00580FD5" w:rsidRDefault="00CE7404" w:rsidP="00E63F37">
      <w:pPr>
        <w:pStyle w:val="PlainText"/>
        <w:ind w:right="-600"/>
        <w:rPr>
          <w:rStyle w:val="Red"/>
        </w:rPr>
      </w:pPr>
      <w:r w:rsidRPr="00580FD5">
        <w:rPr>
          <w:rStyle w:val="Red"/>
        </w:rPr>
        <w:t>//</w:t>
      </w:r>
      <w:r w:rsidR="00190B17" w:rsidRPr="00580FD5">
        <w:rPr>
          <w:rStyle w:val="Red"/>
        </w:rPr>
        <w:t xml:space="preserve"> Continue firef</w:t>
      </w:r>
      <w:r w:rsidR="00D670E4">
        <w:rPr>
          <w:rStyle w:val="Red"/>
        </w:rPr>
        <w:t>ly\sauron at p</w:t>
      </w:r>
      <w:r w:rsidR="00190B17" w:rsidRPr="00580FD5">
        <w:rPr>
          <w:rStyle w:val="Red"/>
        </w:rPr>
        <w:t>ass</w:t>
      </w:r>
      <w:r w:rsidR="00D670E4">
        <w:rPr>
          <w:rStyle w:val="Red"/>
        </w:rPr>
        <w:t xml:space="preserve"> </w:t>
      </w:r>
      <w:r w:rsidR="00190B17" w:rsidRPr="00580FD5">
        <w:rPr>
          <w:rStyle w:val="Red"/>
        </w:rPr>
        <w:t>1</w:t>
      </w:r>
    </w:p>
    <w:p w:rsidR="008A4D95" w:rsidRPr="0009290B" w:rsidRDefault="008A4D95" w:rsidP="00E63F37">
      <w:pPr>
        <w:pStyle w:val="PlainText"/>
        <w:ind w:right="-600"/>
      </w:pPr>
      <w:r w:rsidRPr="0009290B">
        <w:t>2&gt;Compiling (NoSync) c:\winddk\</w:t>
      </w:r>
      <w:r w:rsidR="007A182C">
        <w:t>7100</w:t>
      </w:r>
      <w:r w:rsidRPr="0009290B">
        <w:t>.0\src\hid\firefly\sauron *************</w:t>
      </w:r>
    </w:p>
    <w:p w:rsidR="00580FD5" w:rsidRPr="006A78F2" w:rsidRDefault="00DF58C6" w:rsidP="00E63F37">
      <w:pPr>
        <w:pStyle w:val="PlainText"/>
        <w:ind w:right="-600"/>
        <w:rPr>
          <w:rStyle w:val="Red"/>
        </w:rPr>
      </w:pPr>
      <w:r>
        <w:rPr>
          <w:rStyle w:val="Red"/>
        </w:rPr>
        <w:t>2</w:t>
      </w:r>
      <w:r w:rsidR="00580FD5" w:rsidRPr="006A78F2">
        <w:rPr>
          <w:rStyle w:val="Red"/>
        </w:rPr>
        <w:t xml:space="preserve">&gt;'nmake.exe /nologo BUILDMSG=Stop. –i </w:t>
      </w:r>
      <w:r w:rsidR="00580FD5">
        <w:rPr>
          <w:rStyle w:val="Red"/>
        </w:rPr>
        <w:t>BUILD_PASS=PASS1</w:t>
      </w:r>
      <w:r w:rsidR="00580FD5" w:rsidRPr="006A78F2">
        <w:rPr>
          <w:rStyle w:val="Red"/>
        </w:rPr>
        <w:t xml:space="preserve"> NOLINK=1</w:t>
      </w:r>
    </w:p>
    <w:p w:rsidR="008A4D95" w:rsidRPr="0009290B" w:rsidRDefault="008A4D95" w:rsidP="00E63F37">
      <w:pPr>
        <w:pStyle w:val="PlainText"/>
        <w:ind w:right="-600"/>
      </w:pPr>
      <w:r w:rsidRPr="0009290B">
        <w:t>MAKEDIR_RELATIVE_TO_BASEDIR=src\hid\firefly\sauron'</w:t>
      </w:r>
    </w:p>
    <w:p w:rsidR="008A4D95" w:rsidRPr="0009290B" w:rsidRDefault="008A4D95" w:rsidP="00E63F37">
      <w:pPr>
        <w:pStyle w:val="PlainText"/>
        <w:ind w:right="-600"/>
      </w:pPr>
      <w:r w:rsidRPr="0009290B">
        <w:t>2&gt;BUILDMSG: Processing c:\winddk\</w:t>
      </w:r>
      <w:r w:rsidR="007A182C">
        <w:t>7100</w:t>
      </w:r>
      <w:r w:rsidRPr="0009290B">
        <w:t>.0\src\hid\firefly\sauron</w:t>
      </w:r>
    </w:p>
    <w:p w:rsidR="008A4D95" w:rsidRPr="0009290B" w:rsidRDefault="008A4D95" w:rsidP="00E63F37">
      <w:pPr>
        <w:pStyle w:val="PlainText"/>
        <w:ind w:right="-600"/>
      </w:pPr>
      <w:r w:rsidRPr="0009290B">
        <w:t>1&gt;Generating Code...</w:t>
      </w:r>
    </w:p>
    <w:p w:rsidR="008A4D95" w:rsidRDefault="008A4D95" w:rsidP="00E63F37">
      <w:pPr>
        <w:pStyle w:val="PlainText"/>
        <w:ind w:right="-600"/>
      </w:pPr>
      <w:r w:rsidRPr="0009290B">
        <w:t>2&gt;C:\WinDDK\</w:t>
      </w:r>
      <w:r w:rsidR="007A182C">
        <w:t>7100</w:t>
      </w:r>
      <w:r w:rsidRPr="0009290B">
        <w:t>.0\Bin\x86\oacr\oacrcl /Ii386 /I. /IC:\WinDDK\</w:t>
      </w:r>
      <w:r w:rsidR="007A182C">
        <w:t>7100</w:t>
      </w:r>
      <w:r w:rsidRPr="0009290B">
        <w:t>.0\inc\atl71 /I..\shared /Ic:\winddk\</w:t>
      </w:r>
      <w:r w:rsidR="007A182C">
        <w:t>7100</w:t>
      </w:r>
      <w:r w:rsidRPr="0009290B">
        <w:t>.0\src\hid\firefly\sauron\objfre_win7_x86\i386 /Ic:\winddk\</w:t>
      </w:r>
      <w:r w:rsidR="007A182C">
        <w:t>7100</w:t>
      </w:r>
      <w:r w:rsidRPr="0009290B">
        <w:t>.0\WDKSamples\inc /Ic:\winddk\</w:t>
      </w:r>
      <w:r w:rsidR="007A182C">
        <w:t>7100</w:t>
      </w:r>
      <w:r w:rsidRPr="0009290B">
        <w:t>.0\WDKSamples\inc\objfre_win7_x86\i386 /Ic:\winddk\</w:t>
      </w:r>
      <w:r w:rsidR="007A182C">
        <w:t>7100</w:t>
      </w:r>
      <w:r w:rsidRPr="0009290B">
        <w:t>.0\internal\WDKSamples\inc /IC:\WinDDK\</w:t>
      </w:r>
      <w:r w:rsidR="007A182C">
        <w:t>7100</w:t>
      </w:r>
      <w:r w:rsidRPr="0009290B">
        <w:t>.0\inc\api /IC:\WinDDK\</w:t>
      </w:r>
      <w:r w:rsidR="007A182C">
        <w:t>7100</w:t>
      </w:r>
      <w:r w:rsidRPr="0009290B">
        <w:t>.0\inc\api /IC:\WinDDK\</w:t>
      </w:r>
      <w:r w:rsidR="007A182C">
        <w:t>7100</w:t>
      </w:r>
      <w:r w:rsidRPr="0009290B">
        <w:t>.0\inc\crt /D_X86_=1 /Di386=1 /DSTD_CALL /DCONDITION_HANDLING=1 /DNT_UP=1 /DNT_INST=0 /DWIN32=100 /D_NT1X_=100 /DWINNT=1 /D_WIN32_WINNT=0x0601 /DWINVER=0x0601 /D_WIN32_IE=0x0800 /DWIN32_LEAN_AND_MEAN=1 /DDEVL=1 /D__BUILDMACHINE__=WinDDK /DFPO=0 /DNDEBUG /D_DLL=1 /D_MT=1 -DUNICODE -D_UNICODE /DNTDDI_VERSION=0x06010000 /D_ATL_STATIC_REGISTRY /c /Zc:wchar_t- /Zl /Zp8 /Gy /Gm- /W4 /WX /WX /Gz /hotpatch /EHsc /GR /GF /GS /Zi /Oxs /Oy- /Zi /Fdc:\winddk\</w:t>
      </w:r>
      <w:r w:rsidR="007A182C">
        <w:t>7100</w:t>
      </w:r>
      <w:r w:rsidRPr="0009290B">
        <w:t>.0\src\hid\firefly\sauron\objfre_win7_x86\i386\ /DKMDF_MAJOR_VERSION_STRING=01 /DKMDF_MINOR_VERSION_STRING=009 /wd4603 /wd4627 /typedil- /FIC:\WinDDK\</w:t>
      </w:r>
      <w:r w:rsidR="007A182C">
        <w:t>7100</w:t>
      </w:r>
      <w:r w:rsidRPr="0009290B">
        <w:t>.0\inc\api\warning.h /YlSAURON /Ycstdafx.h /Fpc:\winddk\</w:t>
      </w:r>
      <w:r w:rsidR="007A182C">
        <w:t>7100</w:t>
      </w:r>
      <w:r w:rsidRPr="0009290B">
        <w:t>.0\src\hid\firefly\sauron\objfre_win7_x86\i386\stdafx.pch /Fo"c:\winddk\</w:t>
      </w:r>
      <w:r w:rsidR="007A182C">
        <w:t>7100</w:t>
      </w:r>
      <w:r w:rsidRPr="0009290B">
        <w:t>.0\src\hid\firefly\sauron\objfre_win7_x86\i386\stdafx.obj" /Tp</w:t>
      </w:r>
    </w:p>
    <w:p w:rsidR="00CE7404" w:rsidRPr="00580FD5" w:rsidRDefault="00CE7404" w:rsidP="00E63F37">
      <w:pPr>
        <w:pStyle w:val="PlainText"/>
        <w:ind w:right="-600"/>
        <w:rPr>
          <w:rStyle w:val="Red"/>
        </w:rPr>
      </w:pPr>
      <w:r w:rsidRPr="00580FD5">
        <w:rPr>
          <w:rStyle w:val="Red"/>
        </w:rPr>
        <w:t>// Generate precompiled headers for firefly\sauron</w:t>
      </w:r>
    </w:p>
    <w:p w:rsidR="008A4D95" w:rsidRPr="0009290B" w:rsidRDefault="008A4D95" w:rsidP="00E63F37">
      <w:pPr>
        <w:pStyle w:val="PlainText"/>
        <w:ind w:right="-600"/>
      </w:pPr>
      <w:r w:rsidRPr="0009290B">
        <w:t>2&gt;#include "stdafx.h"</w:t>
      </w:r>
    </w:p>
    <w:p w:rsidR="008A4D95" w:rsidRPr="0009290B" w:rsidRDefault="008A4D95" w:rsidP="00E63F37">
      <w:pPr>
        <w:pStyle w:val="PlainText"/>
        <w:ind w:right="-600"/>
      </w:pPr>
      <w:r w:rsidRPr="0009290B">
        <w:t>2&gt;Microsoft (R) 32-bit C/C++ Optimizing Compiler Version 15.00.30729.207 for 80x86</w:t>
      </w:r>
    </w:p>
    <w:p w:rsidR="008A4D95" w:rsidRPr="0009290B" w:rsidRDefault="008A4D95" w:rsidP="00E63F37">
      <w:pPr>
        <w:pStyle w:val="PlainText"/>
        <w:ind w:right="-600"/>
      </w:pPr>
      <w:r w:rsidRPr="0009290B">
        <w:t>2&gt;Copyright (C) Microsoft Corporation.  All rights reserved.</w:t>
      </w:r>
    </w:p>
    <w:p w:rsidR="002F2D4A" w:rsidRDefault="008A4D95" w:rsidP="00E63F37">
      <w:pPr>
        <w:pStyle w:val="PlainText"/>
        <w:ind w:right="-600"/>
      </w:pPr>
      <w:r w:rsidRPr="0009290B">
        <w:t>2&gt;</w:t>
      </w:r>
      <w:r w:rsidR="00391472" w:rsidRPr="00391472">
        <w:rPr>
          <w:color w:val="FF0000"/>
        </w:rPr>
        <w:t>cl</w:t>
      </w:r>
    </w:p>
    <w:p w:rsidR="008A4D95" w:rsidRPr="0009290B" w:rsidRDefault="008A4D95" w:rsidP="00E63F37">
      <w:pPr>
        <w:pStyle w:val="PlainText"/>
        <w:ind w:right="-600"/>
      </w:pPr>
      <w:r w:rsidRPr="0009290B">
        <w:t>2&gt; /Ii386</w:t>
      </w:r>
    </w:p>
    <w:p w:rsidR="008A4D95" w:rsidRPr="0009290B" w:rsidRDefault="008A4D95" w:rsidP="00E63F37">
      <w:pPr>
        <w:pStyle w:val="PlainText"/>
        <w:ind w:right="-600"/>
      </w:pPr>
      <w:r w:rsidRPr="0009290B">
        <w:t>2&gt; /I.</w:t>
      </w:r>
    </w:p>
    <w:p w:rsidR="008A4D95" w:rsidRPr="0009290B" w:rsidRDefault="008A4D95" w:rsidP="00E63F37">
      <w:pPr>
        <w:pStyle w:val="PlainText"/>
        <w:ind w:right="-600"/>
      </w:pPr>
      <w:r w:rsidRPr="0009290B">
        <w:t>2&gt; /IC:\WinDDK\</w:t>
      </w:r>
      <w:r w:rsidR="007A182C">
        <w:t>7100</w:t>
      </w:r>
      <w:r w:rsidRPr="0009290B">
        <w:t>.0\inc\atl71</w:t>
      </w:r>
    </w:p>
    <w:p w:rsidR="008A4D95" w:rsidRPr="0009290B" w:rsidRDefault="008A4D95" w:rsidP="00E63F37">
      <w:pPr>
        <w:pStyle w:val="PlainText"/>
        <w:ind w:right="-600"/>
      </w:pPr>
      <w:r w:rsidRPr="0009290B">
        <w:t>2&gt; /I..\shared</w:t>
      </w:r>
    </w:p>
    <w:p w:rsidR="008A4D95" w:rsidRPr="0009290B" w:rsidRDefault="008A4D95" w:rsidP="00E63F37">
      <w:pPr>
        <w:pStyle w:val="PlainText"/>
        <w:ind w:right="-600"/>
      </w:pPr>
      <w:r w:rsidRPr="0009290B">
        <w:t>2&gt; /Ic:\winddk\</w:t>
      </w:r>
      <w:r w:rsidR="007A182C">
        <w:t>7100</w:t>
      </w:r>
      <w:r w:rsidRPr="0009290B">
        <w:t>.0\src\hid\firefly\sauron\objfre_win7_x86\i386</w:t>
      </w:r>
    </w:p>
    <w:p w:rsidR="008A4D95" w:rsidRPr="0009290B" w:rsidRDefault="008A4D95" w:rsidP="00E63F37">
      <w:pPr>
        <w:pStyle w:val="PlainText"/>
        <w:ind w:right="-600"/>
      </w:pPr>
      <w:r w:rsidRPr="0009290B">
        <w:t>2&gt; /Ic:\winddk\</w:t>
      </w:r>
      <w:r w:rsidR="007A182C">
        <w:t>7100</w:t>
      </w:r>
      <w:r w:rsidRPr="0009290B">
        <w:t>.0\WDKSamples\inc</w:t>
      </w:r>
    </w:p>
    <w:p w:rsidR="008A4D95" w:rsidRPr="0009290B" w:rsidRDefault="008A4D95" w:rsidP="00E63F37">
      <w:pPr>
        <w:pStyle w:val="PlainText"/>
        <w:ind w:right="-600"/>
      </w:pPr>
      <w:r w:rsidRPr="0009290B">
        <w:t>2&gt; /Ic:\winddk\</w:t>
      </w:r>
      <w:r w:rsidR="007A182C">
        <w:t>7100</w:t>
      </w:r>
      <w:r w:rsidRPr="0009290B">
        <w:t>.0\WDKSamples\inc\objfre_win7_x86\i386</w:t>
      </w:r>
    </w:p>
    <w:p w:rsidR="008A4D95" w:rsidRPr="0009290B" w:rsidRDefault="008A4D95" w:rsidP="00E63F37">
      <w:pPr>
        <w:pStyle w:val="PlainText"/>
        <w:ind w:right="-600"/>
      </w:pPr>
      <w:r w:rsidRPr="0009290B">
        <w:t>2&gt; /Ic:\winddk\</w:t>
      </w:r>
      <w:r w:rsidR="007A182C">
        <w:t>7100</w:t>
      </w:r>
      <w:r w:rsidRPr="0009290B">
        <w:t>.0\internal\WDKSamples\inc</w:t>
      </w:r>
    </w:p>
    <w:p w:rsidR="008A4D95" w:rsidRPr="0009290B" w:rsidRDefault="008A4D95" w:rsidP="00E63F37">
      <w:pPr>
        <w:pStyle w:val="PlainText"/>
        <w:ind w:right="-600"/>
      </w:pPr>
      <w:r w:rsidRPr="0009290B">
        <w:t>2&gt; /IC:\WinDDK\</w:t>
      </w:r>
      <w:r w:rsidR="007A182C">
        <w:t>7100</w:t>
      </w:r>
      <w:r w:rsidRPr="0009290B">
        <w:t>.0\inc\api</w:t>
      </w:r>
    </w:p>
    <w:p w:rsidR="008A4D95" w:rsidRPr="0009290B" w:rsidRDefault="008A4D95" w:rsidP="00E63F37">
      <w:pPr>
        <w:pStyle w:val="PlainText"/>
        <w:ind w:right="-600"/>
      </w:pPr>
      <w:r w:rsidRPr="0009290B">
        <w:t>2&gt; /IC:\WinDDK\</w:t>
      </w:r>
      <w:r w:rsidR="007A182C">
        <w:t>7100</w:t>
      </w:r>
      <w:r w:rsidRPr="0009290B">
        <w:t>.0\inc\api</w:t>
      </w:r>
    </w:p>
    <w:p w:rsidR="008A4D95" w:rsidRPr="0009290B" w:rsidRDefault="008A4D95" w:rsidP="00E63F37">
      <w:pPr>
        <w:pStyle w:val="PlainText"/>
        <w:ind w:right="-600"/>
      </w:pPr>
      <w:r w:rsidRPr="0009290B">
        <w:t>2&gt; /IC:\WinDDK\</w:t>
      </w:r>
      <w:r w:rsidR="007A182C">
        <w:t>7100</w:t>
      </w:r>
      <w:r w:rsidRPr="0009290B">
        <w:t>.0\inc\crt</w:t>
      </w:r>
    </w:p>
    <w:p w:rsidR="008A4D95" w:rsidRPr="0009290B" w:rsidRDefault="008A4D95" w:rsidP="00E63F37">
      <w:pPr>
        <w:pStyle w:val="PlainText"/>
        <w:ind w:right="-600"/>
      </w:pPr>
      <w:r w:rsidRPr="0009290B">
        <w:t>2&gt; /D_X86_=1</w:t>
      </w:r>
    </w:p>
    <w:p w:rsidR="008A4D95" w:rsidRPr="0009290B" w:rsidRDefault="008A4D95" w:rsidP="00E63F37">
      <w:pPr>
        <w:pStyle w:val="PlainText"/>
        <w:ind w:right="-600"/>
      </w:pPr>
      <w:r w:rsidRPr="0009290B">
        <w:t>2&gt; /Di386=1</w:t>
      </w:r>
    </w:p>
    <w:p w:rsidR="008A4D95" w:rsidRPr="0009290B" w:rsidRDefault="008A4D95" w:rsidP="00E63F37">
      <w:pPr>
        <w:pStyle w:val="PlainText"/>
        <w:ind w:right="-600"/>
      </w:pPr>
      <w:r w:rsidRPr="0009290B">
        <w:t>2&gt; /DSTD_CALL</w:t>
      </w:r>
    </w:p>
    <w:p w:rsidR="008A4D95" w:rsidRPr="0009290B" w:rsidRDefault="008A4D95" w:rsidP="00E63F37">
      <w:pPr>
        <w:pStyle w:val="PlainText"/>
        <w:ind w:right="-600"/>
      </w:pPr>
      <w:r w:rsidRPr="0009290B">
        <w:t>2&gt; /DCONDITION_HANDLING=1</w:t>
      </w:r>
    </w:p>
    <w:p w:rsidR="008A4D95" w:rsidRPr="0009290B" w:rsidRDefault="008A4D95" w:rsidP="00E63F37">
      <w:pPr>
        <w:pStyle w:val="PlainText"/>
        <w:ind w:right="-600"/>
      </w:pPr>
      <w:r w:rsidRPr="0009290B">
        <w:t>2&gt; /DNT_UP=1</w:t>
      </w:r>
    </w:p>
    <w:p w:rsidR="008A4D95" w:rsidRPr="0009290B" w:rsidRDefault="008A4D95" w:rsidP="00E63F37">
      <w:pPr>
        <w:pStyle w:val="PlainText"/>
        <w:ind w:right="-600"/>
      </w:pPr>
      <w:r w:rsidRPr="0009290B">
        <w:lastRenderedPageBreak/>
        <w:t>2&gt; /DNT_INST=0</w:t>
      </w:r>
    </w:p>
    <w:p w:rsidR="008A4D95" w:rsidRPr="0009290B" w:rsidRDefault="008A4D95" w:rsidP="00E63F37">
      <w:pPr>
        <w:pStyle w:val="PlainText"/>
        <w:ind w:right="-600"/>
      </w:pPr>
      <w:r w:rsidRPr="0009290B">
        <w:t>2&gt; /DWIN32=100</w:t>
      </w:r>
    </w:p>
    <w:p w:rsidR="008A4D95" w:rsidRPr="00397693" w:rsidRDefault="008A4D95" w:rsidP="00E63F37">
      <w:pPr>
        <w:pStyle w:val="PlainText"/>
        <w:ind w:right="-600"/>
        <w:rPr>
          <w:lang w:val="de-DE"/>
        </w:rPr>
      </w:pPr>
      <w:r w:rsidRPr="00397693">
        <w:rPr>
          <w:lang w:val="de-DE"/>
        </w:rPr>
        <w:t>2&gt; /D_NT1X_=100</w:t>
      </w:r>
    </w:p>
    <w:p w:rsidR="008A4D95" w:rsidRPr="00397693" w:rsidRDefault="008A4D95" w:rsidP="00E63F37">
      <w:pPr>
        <w:pStyle w:val="PlainText"/>
        <w:ind w:right="-600"/>
        <w:rPr>
          <w:lang w:val="de-DE"/>
        </w:rPr>
      </w:pPr>
      <w:r w:rsidRPr="00397693">
        <w:rPr>
          <w:lang w:val="de-DE"/>
        </w:rPr>
        <w:t>2&gt; /DWINNT=1</w:t>
      </w:r>
    </w:p>
    <w:p w:rsidR="008A4D95" w:rsidRPr="00397693" w:rsidRDefault="008A4D95" w:rsidP="00E63F37">
      <w:pPr>
        <w:pStyle w:val="PlainText"/>
        <w:ind w:right="-600"/>
        <w:rPr>
          <w:lang w:val="de-DE"/>
        </w:rPr>
      </w:pPr>
      <w:r w:rsidRPr="00397693">
        <w:rPr>
          <w:lang w:val="de-DE"/>
        </w:rPr>
        <w:t>2&gt; /D_WIN32_WINNT=0x0601</w:t>
      </w:r>
    </w:p>
    <w:p w:rsidR="008A4D95" w:rsidRPr="00397693" w:rsidRDefault="008A4D95" w:rsidP="00E63F37">
      <w:pPr>
        <w:pStyle w:val="PlainText"/>
        <w:ind w:right="-600"/>
        <w:rPr>
          <w:lang w:val="de-DE"/>
        </w:rPr>
      </w:pPr>
      <w:r w:rsidRPr="00397693">
        <w:rPr>
          <w:lang w:val="de-DE"/>
        </w:rPr>
        <w:t>2&gt; /DWINVER=0x0601</w:t>
      </w:r>
    </w:p>
    <w:p w:rsidR="008A4D95" w:rsidRPr="00397693" w:rsidRDefault="008A4D95" w:rsidP="00E63F37">
      <w:pPr>
        <w:pStyle w:val="PlainText"/>
        <w:ind w:right="-600"/>
        <w:rPr>
          <w:lang w:val="de-DE"/>
        </w:rPr>
      </w:pPr>
      <w:r w:rsidRPr="00397693">
        <w:rPr>
          <w:lang w:val="de-DE"/>
        </w:rPr>
        <w:t>2&gt; /D_WIN32_IE=0x0800</w:t>
      </w:r>
    </w:p>
    <w:p w:rsidR="008A4D95" w:rsidRPr="0009290B" w:rsidRDefault="008A4D95" w:rsidP="00E63F37">
      <w:pPr>
        <w:pStyle w:val="PlainText"/>
        <w:ind w:right="-600"/>
      </w:pPr>
      <w:r w:rsidRPr="0009290B">
        <w:t>2&gt; /DWIN32_LEAN_AND_MEAN=1</w:t>
      </w:r>
    </w:p>
    <w:p w:rsidR="008A4D95" w:rsidRPr="0009290B" w:rsidRDefault="008A4D95" w:rsidP="00E63F37">
      <w:pPr>
        <w:pStyle w:val="PlainText"/>
        <w:ind w:right="-600"/>
      </w:pPr>
      <w:r w:rsidRPr="0009290B">
        <w:t>2&gt; /DDEVL=1</w:t>
      </w:r>
    </w:p>
    <w:p w:rsidR="008A4D95" w:rsidRPr="00397693" w:rsidRDefault="008A4D95" w:rsidP="00E63F37">
      <w:pPr>
        <w:pStyle w:val="PlainText"/>
        <w:ind w:right="-600"/>
        <w:rPr>
          <w:lang w:val="de-DE"/>
        </w:rPr>
      </w:pPr>
      <w:r w:rsidRPr="00397693">
        <w:rPr>
          <w:lang w:val="de-DE"/>
        </w:rPr>
        <w:t>2&gt; /D__BUILDMACHINE__=WinDDK</w:t>
      </w:r>
    </w:p>
    <w:p w:rsidR="008A4D95" w:rsidRPr="00397693" w:rsidRDefault="008A4D95" w:rsidP="00E63F37">
      <w:pPr>
        <w:pStyle w:val="PlainText"/>
        <w:ind w:right="-600"/>
        <w:rPr>
          <w:lang w:val="de-DE"/>
        </w:rPr>
      </w:pPr>
      <w:r w:rsidRPr="00397693">
        <w:rPr>
          <w:lang w:val="de-DE"/>
        </w:rPr>
        <w:t>2&gt; /DFPO=0</w:t>
      </w:r>
    </w:p>
    <w:p w:rsidR="008A4D95" w:rsidRPr="00397693" w:rsidRDefault="008A4D95" w:rsidP="00E63F37">
      <w:pPr>
        <w:pStyle w:val="PlainText"/>
        <w:ind w:right="-600"/>
        <w:rPr>
          <w:lang w:val="de-DE"/>
        </w:rPr>
      </w:pPr>
      <w:r w:rsidRPr="00397693">
        <w:rPr>
          <w:lang w:val="de-DE"/>
        </w:rPr>
        <w:t>2&gt; /DNDEBUG</w:t>
      </w:r>
    </w:p>
    <w:p w:rsidR="008A4D95" w:rsidRPr="00397693" w:rsidRDefault="008A4D95" w:rsidP="00E63F37">
      <w:pPr>
        <w:pStyle w:val="PlainText"/>
        <w:ind w:right="-600"/>
        <w:rPr>
          <w:lang w:val="de-DE"/>
        </w:rPr>
      </w:pPr>
      <w:r w:rsidRPr="00397693">
        <w:rPr>
          <w:lang w:val="de-DE"/>
        </w:rPr>
        <w:t>2&gt; /D_DLL=1</w:t>
      </w:r>
    </w:p>
    <w:p w:rsidR="008A4D95" w:rsidRPr="00397693" w:rsidRDefault="008A4D95" w:rsidP="00E63F37">
      <w:pPr>
        <w:pStyle w:val="PlainText"/>
        <w:ind w:right="-600"/>
        <w:rPr>
          <w:lang w:val="de-DE"/>
        </w:rPr>
      </w:pPr>
      <w:r w:rsidRPr="00397693">
        <w:rPr>
          <w:lang w:val="de-DE"/>
        </w:rPr>
        <w:t>2&gt; /D_MT=1</w:t>
      </w:r>
    </w:p>
    <w:p w:rsidR="008A4D95" w:rsidRPr="00397693" w:rsidRDefault="008A4D95" w:rsidP="00E63F37">
      <w:pPr>
        <w:pStyle w:val="PlainText"/>
        <w:ind w:right="-600"/>
        <w:rPr>
          <w:lang w:val="de-DE"/>
        </w:rPr>
      </w:pPr>
      <w:r w:rsidRPr="00397693">
        <w:rPr>
          <w:lang w:val="de-DE"/>
        </w:rPr>
        <w:t>2&gt; -DUNICODE</w:t>
      </w:r>
    </w:p>
    <w:p w:rsidR="008A4D95" w:rsidRPr="00397693" w:rsidRDefault="008A4D95" w:rsidP="00E63F37">
      <w:pPr>
        <w:pStyle w:val="PlainText"/>
        <w:ind w:right="-600"/>
        <w:rPr>
          <w:lang w:val="de-DE"/>
        </w:rPr>
      </w:pPr>
      <w:r w:rsidRPr="00397693">
        <w:rPr>
          <w:lang w:val="de-DE"/>
        </w:rPr>
        <w:t>2&gt; -D_UNICODE</w:t>
      </w:r>
    </w:p>
    <w:p w:rsidR="008A4D95" w:rsidRPr="0009290B" w:rsidRDefault="008A4D95" w:rsidP="00E63F37">
      <w:pPr>
        <w:pStyle w:val="PlainText"/>
        <w:ind w:right="-600"/>
      </w:pPr>
      <w:r w:rsidRPr="0009290B">
        <w:t>2&gt; /DNTDDI_VERSION=0x06010000</w:t>
      </w:r>
    </w:p>
    <w:p w:rsidR="008A4D95" w:rsidRPr="0009290B" w:rsidRDefault="008A4D95" w:rsidP="00E63F37">
      <w:pPr>
        <w:pStyle w:val="PlainText"/>
        <w:ind w:right="-600"/>
      </w:pPr>
      <w:r w:rsidRPr="0009290B">
        <w:t>2&gt; /D_ATL_STATIC_REGISTRY</w:t>
      </w:r>
    </w:p>
    <w:p w:rsidR="008A4D95" w:rsidRPr="00397693" w:rsidRDefault="008A4D95" w:rsidP="00E63F37">
      <w:pPr>
        <w:pStyle w:val="PlainText"/>
        <w:ind w:right="-600"/>
        <w:rPr>
          <w:lang w:val="de-DE"/>
        </w:rPr>
      </w:pPr>
      <w:r w:rsidRPr="00397693">
        <w:rPr>
          <w:lang w:val="de-DE"/>
        </w:rPr>
        <w:t>2&gt; /c</w:t>
      </w:r>
    </w:p>
    <w:p w:rsidR="008A4D95" w:rsidRPr="00397693" w:rsidRDefault="008A4D95" w:rsidP="00E63F37">
      <w:pPr>
        <w:pStyle w:val="PlainText"/>
        <w:ind w:right="-600"/>
        <w:rPr>
          <w:lang w:val="de-DE"/>
        </w:rPr>
      </w:pPr>
      <w:r w:rsidRPr="00397693">
        <w:rPr>
          <w:lang w:val="de-DE"/>
        </w:rPr>
        <w:t>2&gt; /Zc:wchar_t-</w:t>
      </w:r>
    </w:p>
    <w:p w:rsidR="008A4D95" w:rsidRPr="00397693" w:rsidRDefault="008A4D95" w:rsidP="00E63F37">
      <w:pPr>
        <w:pStyle w:val="PlainText"/>
        <w:ind w:right="-600"/>
        <w:rPr>
          <w:lang w:val="de-DE"/>
        </w:rPr>
      </w:pPr>
      <w:r w:rsidRPr="00397693">
        <w:rPr>
          <w:lang w:val="de-DE"/>
        </w:rPr>
        <w:t>2&gt; /Zl</w:t>
      </w:r>
    </w:p>
    <w:p w:rsidR="008A4D95" w:rsidRPr="00397693" w:rsidRDefault="008A4D95" w:rsidP="00E63F37">
      <w:pPr>
        <w:pStyle w:val="PlainText"/>
        <w:ind w:right="-600"/>
        <w:rPr>
          <w:lang w:val="de-DE"/>
        </w:rPr>
      </w:pPr>
      <w:r w:rsidRPr="00397693">
        <w:rPr>
          <w:lang w:val="de-DE"/>
        </w:rPr>
        <w:t>2&gt; /Zp8</w:t>
      </w:r>
    </w:p>
    <w:p w:rsidR="008A4D95" w:rsidRPr="00397693" w:rsidRDefault="008A4D95" w:rsidP="00E63F37">
      <w:pPr>
        <w:pStyle w:val="PlainText"/>
        <w:ind w:right="-600"/>
        <w:rPr>
          <w:lang w:val="de-DE"/>
        </w:rPr>
      </w:pPr>
      <w:r w:rsidRPr="00397693">
        <w:rPr>
          <w:lang w:val="de-DE"/>
        </w:rPr>
        <w:t>2&gt; /Gy</w:t>
      </w:r>
    </w:p>
    <w:p w:rsidR="008A4D95" w:rsidRPr="00397693" w:rsidRDefault="008A4D95" w:rsidP="00E63F37">
      <w:pPr>
        <w:pStyle w:val="PlainText"/>
        <w:ind w:right="-600"/>
        <w:rPr>
          <w:lang w:val="de-DE"/>
        </w:rPr>
      </w:pPr>
      <w:r w:rsidRPr="00397693">
        <w:rPr>
          <w:lang w:val="de-DE"/>
        </w:rPr>
        <w:t>2&gt; /Gm-</w:t>
      </w:r>
    </w:p>
    <w:p w:rsidR="008A4D95" w:rsidRPr="00397693" w:rsidRDefault="008A4D95" w:rsidP="00E63F37">
      <w:pPr>
        <w:pStyle w:val="PlainText"/>
        <w:ind w:right="-600"/>
        <w:rPr>
          <w:lang w:val="de-DE"/>
        </w:rPr>
      </w:pPr>
      <w:r w:rsidRPr="00397693">
        <w:rPr>
          <w:lang w:val="de-DE"/>
        </w:rPr>
        <w:t>2&gt; /W4</w:t>
      </w:r>
    </w:p>
    <w:p w:rsidR="008A4D95" w:rsidRPr="00397693" w:rsidRDefault="008A4D95" w:rsidP="00E63F37">
      <w:pPr>
        <w:pStyle w:val="PlainText"/>
        <w:ind w:right="-600"/>
        <w:rPr>
          <w:lang w:val="de-DE"/>
        </w:rPr>
      </w:pPr>
      <w:r w:rsidRPr="00397693">
        <w:rPr>
          <w:lang w:val="de-DE"/>
        </w:rPr>
        <w:t>2&gt; /WX</w:t>
      </w:r>
    </w:p>
    <w:p w:rsidR="008A4D95" w:rsidRPr="00397693" w:rsidRDefault="008A4D95" w:rsidP="00E63F37">
      <w:pPr>
        <w:pStyle w:val="PlainText"/>
        <w:ind w:right="-600"/>
        <w:rPr>
          <w:lang w:val="de-DE"/>
        </w:rPr>
      </w:pPr>
      <w:r w:rsidRPr="00397693">
        <w:rPr>
          <w:lang w:val="de-DE"/>
        </w:rPr>
        <w:t>2&gt; /WX</w:t>
      </w:r>
    </w:p>
    <w:p w:rsidR="008A4D95" w:rsidRPr="00397693" w:rsidRDefault="008A4D95" w:rsidP="00E63F37">
      <w:pPr>
        <w:pStyle w:val="PlainText"/>
        <w:ind w:right="-600"/>
        <w:rPr>
          <w:lang w:val="de-DE"/>
        </w:rPr>
      </w:pPr>
      <w:r w:rsidRPr="00397693">
        <w:rPr>
          <w:lang w:val="de-DE"/>
        </w:rPr>
        <w:t>2&gt; /Gz</w:t>
      </w:r>
    </w:p>
    <w:p w:rsidR="008A4D95" w:rsidRPr="00397693" w:rsidRDefault="008A4D95" w:rsidP="00E63F37">
      <w:pPr>
        <w:pStyle w:val="PlainText"/>
        <w:ind w:right="-600"/>
        <w:rPr>
          <w:lang w:val="de-DE"/>
        </w:rPr>
      </w:pPr>
      <w:r w:rsidRPr="00397693">
        <w:rPr>
          <w:lang w:val="de-DE"/>
        </w:rPr>
        <w:t>2&gt; /hotpatch</w:t>
      </w:r>
    </w:p>
    <w:p w:rsidR="008A4D95" w:rsidRPr="00397693" w:rsidRDefault="008A4D95" w:rsidP="00E63F37">
      <w:pPr>
        <w:pStyle w:val="PlainText"/>
        <w:ind w:right="-600"/>
        <w:rPr>
          <w:lang w:val="de-DE"/>
        </w:rPr>
      </w:pPr>
      <w:r w:rsidRPr="00397693">
        <w:rPr>
          <w:lang w:val="de-DE"/>
        </w:rPr>
        <w:t>2&gt; /EHsc</w:t>
      </w:r>
    </w:p>
    <w:p w:rsidR="008A4D95" w:rsidRPr="00397693" w:rsidRDefault="008A4D95" w:rsidP="00E63F37">
      <w:pPr>
        <w:pStyle w:val="PlainText"/>
        <w:ind w:right="-600"/>
        <w:rPr>
          <w:lang w:val="de-DE"/>
        </w:rPr>
      </w:pPr>
      <w:r w:rsidRPr="00397693">
        <w:rPr>
          <w:lang w:val="de-DE"/>
        </w:rPr>
        <w:t>2&gt; /GR</w:t>
      </w:r>
    </w:p>
    <w:p w:rsidR="008A4D95" w:rsidRPr="00397693" w:rsidRDefault="008A4D95" w:rsidP="00E63F37">
      <w:pPr>
        <w:pStyle w:val="PlainText"/>
        <w:ind w:right="-600"/>
        <w:rPr>
          <w:lang w:val="de-DE"/>
        </w:rPr>
      </w:pPr>
      <w:r w:rsidRPr="00397693">
        <w:rPr>
          <w:lang w:val="de-DE"/>
        </w:rPr>
        <w:t>2&gt; /GF</w:t>
      </w:r>
    </w:p>
    <w:p w:rsidR="008A4D95" w:rsidRPr="00397693" w:rsidRDefault="008A4D95" w:rsidP="00E63F37">
      <w:pPr>
        <w:pStyle w:val="PlainText"/>
        <w:ind w:right="-600"/>
        <w:rPr>
          <w:lang w:val="de-DE"/>
        </w:rPr>
      </w:pPr>
      <w:r w:rsidRPr="00397693">
        <w:rPr>
          <w:lang w:val="de-DE"/>
        </w:rPr>
        <w:t>2&gt; /GS</w:t>
      </w:r>
    </w:p>
    <w:p w:rsidR="008A4D95" w:rsidRPr="00397693" w:rsidRDefault="008A4D95" w:rsidP="00E63F37">
      <w:pPr>
        <w:pStyle w:val="PlainText"/>
        <w:ind w:right="-600"/>
        <w:rPr>
          <w:lang w:val="de-DE"/>
        </w:rPr>
      </w:pPr>
      <w:r w:rsidRPr="00397693">
        <w:rPr>
          <w:lang w:val="de-DE"/>
        </w:rPr>
        <w:t>2&gt; /Zi</w:t>
      </w:r>
    </w:p>
    <w:p w:rsidR="008A4D95" w:rsidRPr="00397693" w:rsidRDefault="008A4D95" w:rsidP="00E63F37">
      <w:pPr>
        <w:pStyle w:val="PlainText"/>
        <w:ind w:right="-600"/>
        <w:rPr>
          <w:lang w:val="de-DE"/>
        </w:rPr>
      </w:pPr>
      <w:r w:rsidRPr="00397693">
        <w:rPr>
          <w:lang w:val="de-DE"/>
        </w:rPr>
        <w:t>2&gt; /Oxs</w:t>
      </w:r>
    </w:p>
    <w:p w:rsidR="008A4D95" w:rsidRPr="0009290B" w:rsidRDefault="008A4D95" w:rsidP="00E63F37">
      <w:pPr>
        <w:pStyle w:val="PlainText"/>
        <w:ind w:right="-600"/>
      </w:pPr>
      <w:r w:rsidRPr="0009290B">
        <w:t>2&gt; /Oy-</w:t>
      </w:r>
    </w:p>
    <w:p w:rsidR="008A4D95" w:rsidRPr="0009290B" w:rsidRDefault="008A4D95" w:rsidP="00E63F37">
      <w:pPr>
        <w:pStyle w:val="PlainText"/>
        <w:ind w:right="-600"/>
      </w:pPr>
      <w:r w:rsidRPr="0009290B">
        <w:t>2&gt; /Zi</w:t>
      </w:r>
    </w:p>
    <w:p w:rsidR="008A4D95" w:rsidRPr="0009290B" w:rsidRDefault="008A4D95" w:rsidP="00E63F37">
      <w:pPr>
        <w:pStyle w:val="PlainText"/>
        <w:ind w:right="-600"/>
      </w:pPr>
      <w:r w:rsidRPr="0009290B">
        <w:t>2&gt; /Fdc:\winddk\</w:t>
      </w:r>
      <w:r w:rsidR="007A182C">
        <w:t>7100</w:t>
      </w:r>
      <w:r w:rsidRPr="0009290B">
        <w:t>.0\src\hid\firefly\sauron\objfre_win7_x86\i386\</w:t>
      </w:r>
    </w:p>
    <w:p w:rsidR="008A4D95" w:rsidRPr="0009290B" w:rsidRDefault="008A4D95" w:rsidP="00E63F37">
      <w:pPr>
        <w:pStyle w:val="PlainText"/>
        <w:ind w:right="-600"/>
      </w:pPr>
      <w:r w:rsidRPr="0009290B">
        <w:t>2&gt; /DKMDF_MAJOR_VERSION_STRING=01</w:t>
      </w:r>
    </w:p>
    <w:p w:rsidR="008A4D95" w:rsidRPr="0009290B" w:rsidRDefault="008A4D95" w:rsidP="00E63F37">
      <w:pPr>
        <w:pStyle w:val="PlainText"/>
        <w:ind w:right="-600"/>
      </w:pPr>
      <w:r w:rsidRPr="0009290B">
        <w:t>2&gt; /DKMDF_MINOR_VERSION_STRING=009</w:t>
      </w:r>
    </w:p>
    <w:p w:rsidR="008A4D95" w:rsidRPr="0009290B" w:rsidRDefault="008A4D95" w:rsidP="00E63F37">
      <w:pPr>
        <w:pStyle w:val="PlainText"/>
        <w:ind w:right="-600"/>
      </w:pPr>
      <w:r w:rsidRPr="0009290B">
        <w:t>2&gt; /wd4603</w:t>
      </w:r>
    </w:p>
    <w:p w:rsidR="008A4D95" w:rsidRPr="0009290B" w:rsidRDefault="008A4D95" w:rsidP="00E63F37">
      <w:pPr>
        <w:pStyle w:val="PlainText"/>
        <w:ind w:right="-600"/>
      </w:pPr>
      <w:r w:rsidRPr="0009290B">
        <w:t>2&gt; /wd4627</w:t>
      </w:r>
    </w:p>
    <w:p w:rsidR="008A4D95" w:rsidRPr="0009290B" w:rsidRDefault="008A4D95" w:rsidP="00E63F37">
      <w:pPr>
        <w:pStyle w:val="PlainText"/>
        <w:ind w:right="-600"/>
      </w:pPr>
      <w:r w:rsidRPr="0009290B">
        <w:t>2&gt; /typedil-</w:t>
      </w:r>
    </w:p>
    <w:p w:rsidR="008A4D95" w:rsidRPr="0009290B" w:rsidRDefault="008A4D95" w:rsidP="00E63F37">
      <w:pPr>
        <w:pStyle w:val="PlainText"/>
        <w:ind w:right="-600"/>
      </w:pPr>
      <w:r w:rsidRPr="0009290B">
        <w:t>2&gt; /FIC:\WinDDK\</w:t>
      </w:r>
      <w:r w:rsidR="007A182C">
        <w:t>7100</w:t>
      </w:r>
      <w:r w:rsidRPr="0009290B">
        <w:t>.0\inc\api\warning.h</w:t>
      </w:r>
    </w:p>
    <w:p w:rsidR="008A4D95" w:rsidRPr="0009290B" w:rsidRDefault="008A4D95" w:rsidP="00E63F37">
      <w:pPr>
        <w:pStyle w:val="PlainText"/>
        <w:ind w:right="-600"/>
      </w:pPr>
      <w:r w:rsidRPr="0009290B">
        <w:t>2&gt; /YlSAURON /Ycstdafx.h /Fpc:\winddk\</w:t>
      </w:r>
      <w:r w:rsidR="007A182C">
        <w:t>7100</w:t>
      </w:r>
      <w:r w:rsidRPr="0009290B">
        <w:t>.0\src\hid\firefly\sauron\objfre_win7_x86\i386\stdafx.pch /Fo"c:\winddk\</w:t>
      </w:r>
      <w:r w:rsidR="007A182C">
        <w:t>7100</w:t>
      </w:r>
      <w:r w:rsidRPr="0009290B">
        <w:t>.0\src\hid\firefly\sauron\objfre_win7_x86\i386\stdafx.obj"</w:t>
      </w:r>
    </w:p>
    <w:p w:rsidR="008A4D95" w:rsidRDefault="008A4D95" w:rsidP="00E63F37">
      <w:pPr>
        <w:pStyle w:val="PlainText"/>
        <w:ind w:right="-600"/>
      </w:pPr>
      <w:r w:rsidRPr="0009290B">
        <w:t>2&gt;pch_hdr.src</w:t>
      </w:r>
    </w:p>
    <w:p w:rsidR="00580FD5" w:rsidRPr="00580FD5" w:rsidRDefault="00121C7B" w:rsidP="00E63F37">
      <w:pPr>
        <w:pStyle w:val="PlainText"/>
        <w:ind w:right="-600"/>
        <w:rPr>
          <w:rStyle w:val="Red"/>
        </w:rPr>
      </w:pPr>
      <w:r w:rsidRPr="00580FD5">
        <w:rPr>
          <w:rStyle w:val="Red"/>
        </w:rPr>
        <w:t>//</w:t>
      </w:r>
      <w:r w:rsidR="00142488" w:rsidRPr="00580FD5">
        <w:rPr>
          <w:rStyle w:val="Red"/>
        </w:rPr>
        <w:t xml:space="preserve"> </w:t>
      </w:r>
      <w:r w:rsidR="00BC20CE" w:rsidRPr="00580FD5">
        <w:rPr>
          <w:rStyle w:val="Red"/>
        </w:rPr>
        <w:t xml:space="preserve">Continue </w:t>
      </w:r>
      <w:r w:rsidR="00142488" w:rsidRPr="00580FD5">
        <w:rPr>
          <w:rStyle w:val="Red"/>
        </w:rPr>
        <w:t xml:space="preserve">building </w:t>
      </w:r>
      <w:r w:rsidR="00BC20CE" w:rsidRPr="00580FD5">
        <w:rPr>
          <w:rStyle w:val="Red"/>
        </w:rPr>
        <w:t>firefly\driver</w:t>
      </w:r>
      <w:r w:rsidR="00D670E4">
        <w:rPr>
          <w:rStyle w:val="Red"/>
        </w:rPr>
        <w:t xml:space="preserve"> at p</w:t>
      </w:r>
      <w:r w:rsidR="00142488" w:rsidRPr="00580FD5">
        <w:rPr>
          <w:rStyle w:val="Red"/>
        </w:rPr>
        <w:t>ass</w:t>
      </w:r>
      <w:r w:rsidR="00D670E4">
        <w:rPr>
          <w:rStyle w:val="Red"/>
        </w:rPr>
        <w:t xml:space="preserve"> </w:t>
      </w:r>
      <w:r w:rsidR="00142488" w:rsidRPr="00580FD5">
        <w:rPr>
          <w:rStyle w:val="Red"/>
        </w:rPr>
        <w:t>1</w:t>
      </w:r>
    </w:p>
    <w:p w:rsidR="008A4D95" w:rsidRPr="0009290B" w:rsidRDefault="008A4D95" w:rsidP="00E63F37">
      <w:pPr>
        <w:pStyle w:val="PlainText"/>
        <w:ind w:right="-600"/>
      </w:pPr>
      <w:r w:rsidRPr="0009290B">
        <w:t>1&gt;Compiling c:\winddk\</w:t>
      </w:r>
      <w:r w:rsidR="007A182C">
        <w:t>7100</w:t>
      </w:r>
      <w:r w:rsidRPr="0009290B">
        <w:t>.0\src\hid\firefly\driver *************</w:t>
      </w:r>
    </w:p>
    <w:p w:rsidR="00580FD5" w:rsidRPr="006A78F2" w:rsidRDefault="00580FD5" w:rsidP="00E63F37">
      <w:pPr>
        <w:pStyle w:val="PlainText"/>
        <w:ind w:right="-600"/>
        <w:rPr>
          <w:rStyle w:val="Red"/>
        </w:rPr>
      </w:pPr>
      <w:r w:rsidRPr="006A78F2">
        <w:rPr>
          <w:rStyle w:val="Red"/>
        </w:rPr>
        <w:t xml:space="preserve">1&gt;'nmake.exe /nologo BUILDMSG=Stop. –i </w:t>
      </w:r>
      <w:r>
        <w:rPr>
          <w:rStyle w:val="Red"/>
        </w:rPr>
        <w:t>BUILD_PASS=PASS1</w:t>
      </w:r>
      <w:r w:rsidRPr="006A78F2">
        <w:rPr>
          <w:rStyle w:val="Red"/>
        </w:rPr>
        <w:t xml:space="preserve"> NOLINK=1</w:t>
      </w:r>
    </w:p>
    <w:p w:rsidR="008A4D95" w:rsidRPr="0009290B" w:rsidRDefault="008A4D95" w:rsidP="00E63F37">
      <w:pPr>
        <w:pStyle w:val="PlainText"/>
        <w:ind w:right="-600"/>
      </w:pPr>
      <w:r w:rsidRPr="0009290B">
        <w:t>MAKEDIR_RELATIVE_TO_BASEDIR=src\hid\firefly\driver'</w:t>
      </w:r>
    </w:p>
    <w:p w:rsidR="008A4D95" w:rsidRPr="0009290B" w:rsidRDefault="008A4D95" w:rsidP="00E63F37">
      <w:pPr>
        <w:pStyle w:val="PlainText"/>
        <w:ind w:right="-600"/>
      </w:pPr>
      <w:r w:rsidRPr="0009290B">
        <w:t>1&gt;BUILDMSG: Processing c:\winddk\</w:t>
      </w:r>
      <w:r w:rsidR="007A182C">
        <w:t>7100</w:t>
      </w:r>
      <w:r w:rsidRPr="0009290B">
        <w:t>.0\src\hid\firefly\driver</w:t>
      </w:r>
    </w:p>
    <w:p w:rsidR="008A4D95" w:rsidRPr="0009290B" w:rsidRDefault="008A4D95" w:rsidP="00E63F37">
      <w:pPr>
        <w:pStyle w:val="PlainText"/>
        <w:ind w:right="-600"/>
      </w:pPr>
      <w:r w:rsidRPr="0009290B">
        <w:t>1&gt; copy .\firefly.inx c:\winddk\</w:t>
      </w:r>
      <w:r w:rsidR="007A182C">
        <w:t>7100</w:t>
      </w:r>
      <w:r w:rsidRPr="0009290B">
        <w:t>.0\src\hid\firefly\driver\objfre_win7_x86\i386\firefly.inf</w:t>
      </w:r>
    </w:p>
    <w:p w:rsidR="008A4D95" w:rsidRPr="0009290B" w:rsidRDefault="008A4D95" w:rsidP="00E63F37">
      <w:pPr>
        <w:pStyle w:val="PlainText"/>
        <w:ind w:right="-600"/>
      </w:pPr>
      <w:r w:rsidRPr="0009290B">
        <w:t>1&gt; 1 file(s) copied.</w:t>
      </w:r>
    </w:p>
    <w:p w:rsidR="008A4D95" w:rsidRPr="0009290B" w:rsidRDefault="008A4D95" w:rsidP="00E63F37">
      <w:pPr>
        <w:pStyle w:val="PlainText"/>
        <w:ind w:right="-600"/>
      </w:pPr>
      <w:r w:rsidRPr="0009290B">
        <w:t>1&gt; stampinf -f c:\winddk\</w:t>
      </w:r>
      <w:r w:rsidR="007A182C">
        <w:t>7100</w:t>
      </w:r>
      <w:r w:rsidRPr="0009290B">
        <w:t>.0\src\hid\firefly\driver\objfre_win7_x86\i386\firefly.inf -a x86 -k 1.9</w:t>
      </w:r>
    </w:p>
    <w:p w:rsidR="008A4D95" w:rsidRPr="0009290B" w:rsidRDefault="008A4D95" w:rsidP="00E63F37">
      <w:pPr>
        <w:pStyle w:val="PlainText"/>
        <w:ind w:right="-600"/>
      </w:pPr>
      <w:r w:rsidRPr="0009290B">
        <w:t>1&gt;Using version information from C:\WinDDK\</w:t>
      </w:r>
      <w:r w:rsidR="007A182C">
        <w:t>7100</w:t>
      </w:r>
      <w:r w:rsidRPr="0009290B">
        <w:t>.0\inc\api\ntverp.h</w:t>
      </w:r>
    </w:p>
    <w:p w:rsidR="008A4D95" w:rsidRDefault="008A4D95" w:rsidP="00E63F37">
      <w:pPr>
        <w:pStyle w:val="PlainText"/>
        <w:ind w:right="-600"/>
      </w:pPr>
      <w:r w:rsidRPr="0009290B">
        <w:lastRenderedPageBreak/>
        <w:t>1&gt;Stamping c:\winddk\</w:t>
      </w:r>
      <w:r w:rsidR="007A182C">
        <w:t>7100</w:t>
      </w:r>
      <w:r w:rsidRPr="0009290B">
        <w:t>.0\src\hid\firefly\driver\objfre_win7_x86\i386\firefly.inf [Version] section with DriverVer=03/23/2009,6.1.</w:t>
      </w:r>
      <w:r w:rsidR="007A182C">
        <w:t>7100</w:t>
      </w:r>
      <w:r w:rsidRPr="0009290B">
        <w:t>.0</w:t>
      </w:r>
    </w:p>
    <w:p w:rsidR="00580FD5" w:rsidRPr="00580FD5" w:rsidRDefault="00121C7B" w:rsidP="00E63F37">
      <w:pPr>
        <w:pStyle w:val="PlainText"/>
        <w:ind w:right="-600"/>
        <w:rPr>
          <w:rStyle w:val="Red"/>
        </w:rPr>
      </w:pPr>
      <w:r w:rsidRPr="00580FD5">
        <w:rPr>
          <w:rStyle w:val="Red"/>
        </w:rPr>
        <w:t>//</w:t>
      </w:r>
      <w:r w:rsidR="00CE7404" w:rsidRPr="00580FD5">
        <w:rPr>
          <w:rStyle w:val="Red"/>
        </w:rPr>
        <w:t xml:space="preserve"> Continue compiling</w:t>
      </w:r>
      <w:r w:rsidR="00BC20CE" w:rsidRPr="00580FD5">
        <w:rPr>
          <w:rStyle w:val="Red"/>
        </w:rPr>
        <w:t xml:space="preserve"> firefly\sauron</w:t>
      </w:r>
      <w:r w:rsidR="00D670E4">
        <w:rPr>
          <w:rStyle w:val="Red"/>
        </w:rPr>
        <w:t xml:space="preserve"> at p</w:t>
      </w:r>
      <w:r w:rsidR="00CE7404" w:rsidRPr="00580FD5">
        <w:rPr>
          <w:rStyle w:val="Red"/>
        </w:rPr>
        <w:t>ass</w:t>
      </w:r>
      <w:r w:rsidR="00D670E4">
        <w:rPr>
          <w:rStyle w:val="Red"/>
        </w:rPr>
        <w:t xml:space="preserve"> </w:t>
      </w:r>
      <w:r w:rsidR="00CE7404" w:rsidRPr="00580FD5">
        <w:rPr>
          <w:rStyle w:val="Red"/>
        </w:rPr>
        <w:t>1</w:t>
      </w:r>
    </w:p>
    <w:p w:rsidR="008A4D95" w:rsidRPr="00397693" w:rsidRDefault="008A4D95" w:rsidP="00E63F37">
      <w:pPr>
        <w:pStyle w:val="PlainText"/>
        <w:ind w:right="-600"/>
        <w:rPr>
          <w:lang w:val="de-DE"/>
        </w:rPr>
      </w:pPr>
      <w:r w:rsidRPr="00397693">
        <w:rPr>
          <w:lang w:val="de-DE"/>
        </w:rPr>
        <w:t>2&gt; C:\WinDDK\</w:t>
      </w:r>
      <w:r w:rsidR="007A182C">
        <w:rPr>
          <w:lang w:val="de-DE"/>
        </w:rPr>
        <w:t>7100</w:t>
      </w:r>
      <w:r w:rsidRPr="00397693">
        <w:rPr>
          <w:lang w:val="de-DE"/>
        </w:rPr>
        <w:t>.0\Bin\x86\oacr\oacrcl @c:\winddk\</w:t>
      </w:r>
      <w:r w:rsidR="007A182C">
        <w:rPr>
          <w:lang w:val="de-DE"/>
        </w:rPr>
        <w:t>7100</w:t>
      </w:r>
      <w:r w:rsidRPr="00397693">
        <w:rPr>
          <w:lang w:val="de-DE"/>
        </w:rPr>
        <w:t>.0\src\hid\firefly\sauron\objfre_win7_x86\i386\cl.rsp</w:t>
      </w:r>
    </w:p>
    <w:p w:rsidR="008A4D95" w:rsidRPr="0009290B" w:rsidRDefault="008A4D95" w:rsidP="00E63F37">
      <w:pPr>
        <w:pStyle w:val="PlainText"/>
        <w:ind w:right="-600"/>
      </w:pPr>
      <w:r w:rsidRPr="0009290B">
        <w:t>2&gt;Microsoft (R) 32-bit C/C++ Optimizing Compiler Version 15.00.30729.207 for 80x86</w:t>
      </w:r>
    </w:p>
    <w:p w:rsidR="008A4D95" w:rsidRPr="0009290B" w:rsidRDefault="008A4D95" w:rsidP="00E63F37">
      <w:pPr>
        <w:pStyle w:val="PlainText"/>
        <w:ind w:right="-600"/>
      </w:pPr>
      <w:r w:rsidRPr="0009290B">
        <w:t>2&gt;Copyright (C) Microsoft Corporation.  All rights reserved.</w:t>
      </w:r>
    </w:p>
    <w:p w:rsidR="008A4D95" w:rsidRPr="0009290B" w:rsidRDefault="008A4D95" w:rsidP="00E63F37">
      <w:pPr>
        <w:pStyle w:val="PlainText"/>
        <w:ind w:right="-600"/>
      </w:pPr>
      <w:r w:rsidRPr="0009290B">
        <w:t>2&gt;</w:t>
      </w:r>
      <w:r w:rsidR="00391472" w:rsidRPr="00391472">
        <w:rPr>
          <w:color w:val="FF0000"/>
        </w:rPr>
        <w:t>cl</w:t>
      </w:r>
      <w:r w:rsidRPr="0009290B">
        <w:t xml:space="preserve"> /Fo"c:\winddk\</w:t>
      </w:r>
      <w:r w:rsidR="007A182C">
        <w:t>7100</w:t>
      </w:r>
      <w:r w:rsidRPr="0009290B">
        <w:t>.0\src\hid\firefly\sauron\objfre_win7_x86\i386/"</w:t>
      </w:r>
    </w:p>
    <w:p w:rsidR="008A4D95" w:rsidRPr="0009290B" w:rsidRDefault="008A4D95" w:rsidP="00E63F37">
      <w:pPr>
        <w:pStyle w:val="PlainText"/>
        <w:ind w:right="-600"/>
      </w:pPr>
      <w:r w:rsidRPr="0009290B">
        <w:t>2&gt; /FC</w:t>
      </w:r>
    </w:p>
    <w:p w:rsidR="008A4D95" w:rsidRPr="0009290B" w:rsidRDefault="008A4D95" w:rsidP="00E63F37">
      <w:pPr>
        <w:pStyle w:val="PlainText"/>
        <w:ind w:right="-600"/>
      </w:pPr>
      <w:r w:rsidRPr="0009290B">
        <w:t>2&gt; /Ii386</w:t>
      </w:r>
    </w:p>
    <w:p w:rsidR="008A4D95" w:rsidRPr="0009290B" w:rsidRDefault="008A4D95" w:rsidP="00E63F37">
      <w:pPr>
        <w:pStyle w:val="PlainText"/>
        <w:ind w:right="-600"/>
      </w:pPr>
      <w:r w:rsidRPr="0009290B">
        <w:t>2&gt; /I.</w:t>
      </w:r>
    </w:p>
    <w:p w:rsidR="008A4D95" w:rsidRPr="0009290B" w:rsidRDefault="008A4D95" w:rsidP="00E63F37">
      <w:pPr>
        <w:pStyle w:val="PlainText"/>
        <w:ind w:right="-600"/>
      </w:pPr>
      <w:r w:rsidRPr="0009290B">
        <w:t>2&gt; /IC:\WinDDK\</w:t>
      </w:r>
      <w:r w:rsidR="007A182C">
        <w:t>7100</w:t>
      </w:r>
      <w:r w:rsidRPr="0009290B">
        <w:t>.0\inc\atl71</w:t>
      </w:r>
    </w:p>
    <w:p w:rsidR="008A4D95" w:rsidRPr="0009290B" w:rsidRDefault="008A4D95" w:rsidP="00E63F37">
      <w:pPr>
        <w:pStyle w:val="PlainText"/>
        <w:ind w:right="-600"/>
      </w:pPr>
      <w:r w:rsidRPr="0009290B">
        <w:t>2&gt; /I..\shared</w:t>
      </w:r>
    </w:p>
    <w:p w:rsidR="008A4D95" w:rsidRPr="0009290B" w:rsidRDefault="008A4D95" w:rsidP="00E63F37">
      <w:pPr>
        <w:pStyle w:val="PlainText"/>
        <w:ind w:right="-600"/>
      </w:pPr>
      <w:r w:rsidRPr="0009290B">
        <w:t>2&gt; /Ic:\winddk\</w:t>
      </w:r>
      <w:r w:rsidR="007A182C">
        <w:t>7100</w:t>
      </w:r>
      <w:r w:rsidRPr="0009290B">
        <w:t>.0\src\hid\firefly\sauron\objfre_win7_x86\i386</w:t>
      </w:r>
    </w:p>
    <w:p w:rsidR="008A4D95" w:rsidRPr="0009290B" w:rsidRDefault="008A4D95" w:rsidP="00E63F37">
      <w:pPr>
        <w:pStyle w:val="PlainText"/>
        <w:ind w:right="-600"/>
      </w:pPr>
      <w:r w:rsidRPr="0009290B">
        <w:t>2&gt; /Ic:\winddk\</w:t>
      </w:r>
      <w:r w:rsidR="007A182C">
        <w:t>7100</w:t>
      </w:r>
      <w:r w:rsidRPr="0009290B">
        <w:t>.0\WDKSamples\inc</w:t>
      </w:r>
    </w:p>
    <w:p w:rsidR="008A4D95" w:rsidRPr="0009290B" w:rsidRDefault="008A4D95" w:rsidP="00E63F37">
      <w:pPr>
        <w:pStyle w:val="PlainText"/>
        <w:ind w:right="-600"/>
      </w:pPr>
      <w:r w:rsidRPr="0009290B">
        <w:t>2&gt; /Ic:\winddk\</w:t>
      </w:r>
      <w:r w:rsidR="007A182C">
        <w:t>7100</w:t>
      </w:r>
      <w:r w:rsidRPr="0009290B">
        <w:t>.0\WDKSamples\inc\objfre_win7_x86\i386</w:t>
      </w:r>
    </w:p>
    <w:p w:rsidR="008A4D95" w:rsidRPr="0009290B" w:rsidRDefault="008A4D95" w:rsidP="00E63F37">
      <w:pPr>
        <w:pStyle w:val="PlainText"/>
        <w:ind w:right="-600"/>
      </w:pPr>
      <w:r w:rsidRPr="0009290B">
        <w:t>2&gt; /Ic:\winddk\</w:t>
      </w:r>
      <w:r w:rsidR="007A182C">
        <w:t>7100</w:t>
      </w:r>
      <w:r w:rsidRPr="0009290B">
        <w:t>.0\internal\WDKSamples\inc</w:t>
      </w:r>
    </w:p>
    <w:p w:rsidR="008A4D95" w:rsidRPr="0009290B" w:rsidRDefault="008A4D95" w:rsidP="00E63F37">
      <w:pPr>
        <w:pStyle w:val="PlainText"/>
        <w:ind w:right="-600"/>
      </w:pPr>
      <w:r w:rsidRPr="0009290B">
        <w:t>2&gt; /IC:\WinDDK\</w:t>
      </w:r>
      <w:r w:rsidR="007A182C">
        <w:t>7100</w:t>
      </w:r>
      <w:r w:rsidRPr="0009290B">
        <w:t>.0\inc\api</w:t>
      </w:r>
    </w:p>
    <w:p w:rsidR="008A4D95" w:rsidRPr="0009290B" w:rsidRDefault="008A4D95" w:rsidP="00E63F37">
      <w:pPr>
        <w:pStyle w:val="PlainText"/>
        <w:ind w:right="-600"/>
      </w:pPr>
      <w:r w:rsidRPr="0009290B">
        <w:t>2&gt; /IC:\WinDDK\</w:t>
      </w:r>
      <w:r w:rsidR="007A182C">
        <w:t>7100</w:t>
      </w:r>
      <w:r w:rsidRPr="0009290B">
        <w:t>.0\inc\api</w:t>
      </w:r>
    </w:p>
    <w:p w:rsidR="008A4D95" w:rsidRPr="0009290B" w:rsidRDefault="008A4D95" w:rsidP="00E63F37">
      <w:pPr>
        <w:pStyle w:val="PlainText"/>
        <w:ind w:right="-600"/>
      </w:pPr>
      <w:r w:rsidRPr="0009290B">
        <w:t>2&gt; /IC:\WinDDK\</w:t>
      </w:r>
      <w:r w:rsidR="007A182C">
        <w:t>7100</w:t>
      </w:r>
      <w:r w:rsidRPr="0009290B">
        <w:t>.0\inc\crt</w:t>
      </w:r>
    </w:p>
    <w:p w:rsidR="008A4D95" w:rsidRPr="0009290B" w:rsidRDefault="008A4D95" w:rsidP="00E63F37">
      <w:pPr>
        <w:pStyle w:val="PlainText"/>
        <w:ind w:right="-600"/>
      </w:pPr>
      <w:r w:rsidRPr="0009290B">
        <w:t>2&gt; /D_X86_=1</w:t>
      </w:r>
    </w:p>
    <w:p w:rsidR="008A4D95" w:rsidRPr="0009290B" w:rsidRDefault="008A4D95" w:rsidP="00E63F37">
      <w:pPr>
        <w:pStyle w:val="PlainText"/>
        <w:ind w:right="-600"/>
      </w:pPr>
      <w:r w:rsidRPr="0009290B">
        <w:t>2&gt; /Di386=1</w:t>
      </w:r>
    </w:p>
    <w:p w:rsidR="008A4D95" w:rsidRPr="0009290B" w:rsidRDefault="008A4D95" w:rsidP="00E63F37">
      <w:pPr>
        <w:pStyle w:val="PlainText"/>
        <w:ind w:right="-600"/>
      </w:pPr>
      <w:r w:rsidRPr="0009290B">
        <w:t>2&gt; /DSTD_CALL</w:t>
      </w:r>
    </w:p>
    <w:p w:rsidR="008A4D95" w:rsidRPr="0009290B" w:rsidRDefault="008A4D95" w:rsidP="00E63F37">
      <w:pPr>
        <w:pStyle w:val="PlainText"/>
        <w:ind w:right="-600"/>
      </w:pPr>
      <w:r w:rsidRPr="0009290B">
        <w:t>2&gt; /DCONDITION_HANDLING=1</w:t>
      </w:r>
    </w:p>
    <w:p w:rsidR="008A4D95" w:rsidRPr="0009290B" w:rsidRDefault="008A4D95" w:rsidP="00E63F37">
      <w:pPr>
        <w:pStyle w:val="PlainText"/>
        <w:ind w:right="-600"/>
      </w:pPr>
      <w:r w:rsidRPr="0009290B">
        <w:t>2&gt; /DNT_UP=1</w:t>
      </w:r>
    </w:p>
    <w:p w:rsidR="008A4D95" w:rsidRPr="0009290B" w:rsidRDefault="008A4D95" w:rsidP="00E63F37">
      <w:pPr>
        <w:pStyle w:val="PlainText"/>
        <w:ind w:right="-600"/>
      </w:pPr>
      <w:r w:rsidRPr="0009290B">
        <w:t>2&gt; /DNT_INST=0</w:t>
      </w:r>
    </w:p>
    <w:p w:rsidR="008A4D95" w:rsidRPr="0009290B" w:rsidRDefault="008A4D95" w:rsidP="00E63F37">
      <w:pPr>
        <w:pStyle w:val="PlainText"/>
        <w:ind w:right="-600"/>
      </w:pPr>
      <w:r w:rsidRPr="0009290B">
        <w:t>2&gt; /DWIN32=100</w:t>
      </w:r>
    </w:p>
    <w:p w:rsidR="008A4D95" w:rsidRPr="00397693" w:rsidRDefault="008A4D95" w:rsidP="00E63F37">
      <w:pPr>
        <w:pStyle w:val="PlainText"/>
        <w:ind w:right="-600"/>
        <w:rPr>
          <w:lang w:val="de-DE"/>
        </w:rPr>
      </w:pPr>
      <w:r w:rsidRPr="00397693">
        <w:rPr>
          <w:lang w:val="de-DE"/>
        </w:rPr>
        <w:t>2&gt; /D_NT1X_=100</w:t>
      </w:r>
    </w:p>
    <w:p w:rsidR="008A4D95" w:rsidRPr="00397693" w:rsidRDefault="008A4D95" w:rsidP="00E63F37">
      <w:pPr>
        <w:pStyle w:val="PlainText"/>
        <w:ind w:right="-600"/>
        <w:rPr>
          <w:lang w:val="de-DE"/>
        </w:rPr>
      </w:pPr>
      <w:r w:rsidRPr="00397693">
        <w:rPr>
          <w:lang w:val="de-DE"/>
        </w:rPr>
        <w:t>2&gt; /DWINNT=1</w:t>
      </w:r>
    </w:p>
    <w:p w:rsidR="008A4D95" w:rsidRPr="00397693" w:rsidRDefault="008A4D95" w:rsidP="00E63F37">
      <w:pPr>
        <w:pStyle w:val="PlainText"/>
        <w:ind w:right="-600"/>
        <w:rPr>
          <w:lang w:val="de-DE"/>
        </w:rPr>
      </w:pPr>
      <w:r w:rsidRPr="00397693">
        <w:rPr>
          <w:lang w:val="de-DE"/>
        </w:rPr>
        <w:t>2&gt; /D_WIN32_WINNT=0x0601</w:t>
      </w:r>
    </w:p>
    <w:p w:rsidR="008A4D95" w:rsidRPr="00397693" w:rsidRDefault="008A4D95" w:rsidP="00E63F37">
      <w:pPr>
        <w:pStyle w:val="PlainText"/>
        <w:ind w:right="-600"/>
        <w:rPr>
          <w:lang w:val="de-DE"/>
        </w:rPr>
      </w:pPr>
      <w:r w:rsidRPr="00397693">
        <w:rPr>
          <w:lang w:val="de-DE"/>
        </w:rPr>
        <w:t>2&gt; /DWINVER=0x0601</w:t>
      </w:r>
    </w:p>
    <w:p w:rsidR="008A4D95" w:rsidRPr="00397693" w:rsidRDefault="008A4D95" w:rsidP="00E63F37">
      <w:pPr>
        <w:pStyle w:val="PlainText"/>
        <w:ind w:right="-600"/>
        <w:rPr>
          <w:lang w:val="de-DE"/>
        </w:rPr>
      </w:pPr>
      <w:r w:rsidRPr="00397693">
        <w:rPr>
          <w:lang w:val="de-DE"/>
        </w:rPr>
        <w:t>2&gt; /D_WIN32_IE=0x0800</w:t>
      </w:r>
    </w:p>
    <w:p w:rsidR="008A4D95" w:rsidRPr="0009290B" w:rsidRDefault="008A4D95" w:rsidP="00E63F37">
      <w:pPr>
        <w:pStyle w:val="PlainText"/>
        <w:ind w:right="-600"/>
      </w:pPr>
      <w:r w:rsidRPr="0009290B">
        <w:t>2&gt; /DWIN32_LEAN_AND_MEAN=1</w:t>
      </w:r>
    </w:p>
    <w:p w:rsidR="008A4D95" w:rsidRPr="0009290B" w:rsidRDefault="008A4D95" w:rsidP="00E63F37">
      <w:pPr>
        <w:pStyle w:val="PlainText"/>
        <w:ind w:right="-600"/>
      </w:pPr>
      <w:r w:rsidRPr="0009290B">
        <w:t>2&gt; /DDEVL=1</w:t>
      </w:r>
    </w:p>
    <w:p w:rsidR="008A4D95" w:rsidRPr="00397693" w:rsidRDefault="008A4D95" w:rsidP="00E63F37">
      <w:pPr>
        <w:pStyle w:val="PlainText"/>
        <w:ind w:right="-600"/>
        <w:rPr>
          <w:lang w:val="de-DE"/>
        </w:rPr>
      </w:pPr>
      <w:r w:rsidRPr="00397693">
        <w:rPr>
          <w:lang w:val="de-DE"/>
        </w:rPr>
        <w:t>2&gt; /D__BUILDMACHINE__=WinDDK</w:t>
      </w:r>
    </w:p>
    <w:p w:rsidR="008A4D95" w:rsidRPr="00397693" w:rsidRDefault="008A4D95" w:rsidP="00E63F37">
      <w:pPr>
        <w:pStyle w:val="PlainText"/>
        <w:ind w:right="-600"/>
        <w:rPr>
          <w:lang w:val="de-DE"/>
        </w:rPr>
      </w:pPr>
      <w:r w:rsidRPr="00397693">
        <w:rPr>
          <w:lang w:val="de-DE"/>
        </w:rPr>
        <w:t>2&gt; /DFPO=0</w:t>
      </w:r>
    </w:p>
    <w:p w:rsidR="008A4D95" w:rsidRPr="00397693" w:rsidRDefault="008A4D95" w:rsidP="00E63F37">
      <w:pPr>
        <w:pStyle w:val="PlainText"/>
        <w:ind w:right="-600"/>
        <w:rPr>
          <w:lang w:val="de-DE"/>
        </w:rPr>
      </w:pPr>
      <w:r w:rsidRPr="00397693">
        <w:rPr>
          <w:lang w:val="de-DE"/>
        </w:rPr>
        <w:t>2&gt; /DNDEBUG</w:t>
      </w:r>
    </w:p>
    <w:p w:rsidR="008A4D95" w:rsidRPr="00397693" w:rsidRDefault="008A4D95" w:rsidP="00E63F37">
      <w:pPr>
        <w:pStyle w:val="PlainText"/>
        <w:ind w:right="-600"/>
        <w:rPr>
          <w:lang w:val="de-DE"/>
        </w:rPr>
      </w:pPr>
      <w:r w:rsidRPr="00397693">
        <w:rPr>
          <w:lang w:val="de-DE"/>
        </w:rPr>
        <w:t>2&gt; /D_DLL=1</w:t>
      </w:r>
    </w:p>
    <w:p w:rsidR="008A4D95" w:rsidRPr="00397693" w:rsidRDefault="008A4D95" w:rsidP="00E63F37">
      <w:pPr>
        <w:pStyle w:val="PlainText"/>
        <w:ind w:right="-600"/>
        <w:rPr>
          <w:lang w:val="de-DE"/>
        </w:rPr>
      </w:pPr>
      <w:r w:rsidRPr="00397693">
        <w:rPr>
          <w:lang w:val="de-DE"/>
        </w:rPr>
        <w:t>2&gt; /D_MT=1</w:t>
      </w:r>
    </w:p>
    <w:p w:rsidR="008A4D95" w:rsidRPr="00397693" w:rsidRDefault="008A4D95" w:rsidP="00E63F37">
      <w:pPr>
        <w:pStyle w:val="PlainText"/>
        <w:ind w:right="-600"/>
        <w:rPr>
          <w:lang w:val="de-DE"/>
        </w:rPr>
      </w:pPr>
      <w:r w:rsidRPr="00397693">
        <w:rPr>
          <w:lang w:val="de-DE"/>
        </w:rPr>
        <w:t>2&gt; -DUNICODE</w:t>
      </w:r>
    </w:p>
    <w:p w:rsidR="008A4D95" w:rsidRPr="00397693" w:rsidRDefault="008A4D95" w:rsidP="00E63F37">
      <w:pPr>
        <w:pStyle w:val="PlainText"/>
        <w:ind w:right="-600"/>
        <w:rPr>
          <w:lang w:val="de-DE"/>
        </w:rPr>
      </w:pPr>
      <w:r w:rsidRPr="00397693">
        <w:rPr>
          <w:lang w:val="de-DE"/>
        </w:rPr>
        <w:t>2&gt; -D_UNICODE</w:t>
      </w:r>
    </w:p>
    <w:p w:rsidR="008A4D95" w:rsidRPr="0009290B" w:rsidRDefault="008A4D95" w:rsidP="00E63F37">
      <w:pPr>
        <w:pStyle w:val="PlainText"/>
        <w:ind w:right="-600"/>
      </w:pPr>
      <w:r w:rsidRPr="0009290B">
        <w:t>2&gt; /DNTDDI_VERSION=0x06010000</w:t>
      </w:r>
    </w:p>
    <w:p w:rsidR="008A4D95" w:rsidRPr="0009290B" w:rsidRDefault="008A4D95" w:rsidP="00E63F37">
      <w:pPr>
        <w:pStyle w:val="PlainText"/>
        <w:ind w:right="-600"/>
      </w:pPr>
      <w:r w:rsidRPr="0009290B">
        <w:t>2&gt; /D_ATL_STATIC_REGISTRY</w:t>
      </w:r>
    </w:p>
    <w:p w:rsidR="008A4D95" w:rsidRPr="00397693" w:rsidRDefault="008A4D95" w:rsidP="00E63F37">
      <w:pPr>
        <w:pStyle w:val="PlainText"/>
        <w:ind w:right="-600"/>
        <w:rPr>
          <w:lang w:val="de-DE"/>
        </w:rPr>
      </w:pPr>
      <w:r w:rsidRPr="00397693">
        <w:rPr>
          <w:lang w:val="de-DE"/>
        </w:rPr>
        <w:t>2&gt; /c</w:t>
      </w:r>
    </w:p>
    <w:p w:rsidR="008A4D95" w:rsidRPr="00397693" w:rsidRDefault="008A4D95" w:rsidP="00E63F37">
      <w:pPr>
        <w:pStyle w:val="PlainText"/>
        <w:ind w:right="-600"/>
        <w:rPr>
          <w:lang w:val="de-DE"/>
        </w:rPr>
      </w:pPr>
      <w:r w:rsidRPr="00397693">
        <w:rPr>
          <w:lang w:val="de-DE"/>
        </w:rPr>
        <w:t>2&gt; /Zc:wchar_t-</w:t>
      </w:r>
    </w:p>
    <w:p w:rsidR="008A4D95" w:rsidRPr="00397693" w:rsidRDefault="008A4D95" w:rsidP="00E63F37">
      <w:pPr>
        <w:pStyle w:val="PlainText"/>
        <w:ind w:right="-600"/>
        <w:rPr>
          <w:lang w:val="de-DE"/>
        </w:rPr>
      </w:pPr>
      <w:r w:rsidRPr="00397693">
        <w:rPr>
          <w:lang w:val="de-DE"/>
        </w:rPr>
        <w:t>2&gt; /Zl</w:t>
      </w:r>
    </w:p>
    <w:p w:rsidR="008A4D95" w:rsidRPr="00397693" w:rsidRDefault="008A4D95" w:rsidP="00E63F37">
      <w:pPr>
        <w:pStyle w:val="PlainText"/>
        <w:ind w:right="-600"/>
        <w:rPr>
          <w:lang w:val="de-DE"/>
        </w:rPr>
      </w:pPr>
      <w:r w:rsidRPr="00397693">
        <w:rPr>
          <w:lang w:val="de-DE"/>
        </w:rPr>
        <w:t>2&gt; /Zp8</w:t>
      </w:r>
    </w:p>
    <w:p w:rsidR="008A4D95" w:rsidRPr="00397693" w:rsidRDefault="008A4D95" w:rsidP="00E63F37">
      <w:pPr>
        <w:pStyle w:val="PlainText"/>
        <w:ind w:right="-600"/>
        <w:rPr>
          <w:lang w:val="de-DE"/>
        </w:rPr>
      </w:pPr>
      <w:r w:rsidRPr="00397693">
        <w:rPr>
          <w:lang w:val="de-DE"/>
        </w:rPr>
        <w:t>2&gt; /Gy</w:t>
      </w:r>
    </w:p>
    <w:p w:rsidR="008A4D95" w:rsidRPr="00397693" w:rsidRDefault="008A4D95" w:rsidP="00E63F37">
      <w:pPr>
        <w:pStyle w:val="PlainText"/>
        <w:ind w:right="-600"/>
        <w:rPr>
          <w:lang w:val="de-DE"/>
        </w:rPr>
      </w:pPr>
      <w:r w:rsidRPr="00397693">
        <w:rPr>
          <w:lang w:val="de-DE"/>
        </w:rPr>
        <w:t>2&gt; /Gm-</w:t>
      </w:r>
    </w:p>
    <w:p w:rsidR="008A4D95" w:rsidRPr="00397693" w:rsidRDefault="008A4D95" w:rsidP="00E63F37">
      <w:pPr>
        <w:pStyle w:val="PlainText"/>
        <w:ind w:right="-600"/>
        <w:rPr>
          <w:lang w:val="de-DE"/>
        </w:rPr>
      </w:pPr>
      <w:r w:rsidRPr="00397693">
        <w:rPr>
          <w:lang w:val="de-DE"/>
        </w:rPr>
        <w:t>2&gt; /W4</w:t>
      </w:r>
    </w:p>
    <w:p w:rsidR="008A4D95" w:rsidRPr="00397693" w:rsidRDefault="008A4D95" w:rsidP="00E63F37">
      <w:pPr>
        <w:pStyle w:val="PlainText"/>
        <w:ind w:right="-600"/>
        <w:rPr>
          <w:lang w:val="de-DE"/>
        </w:rPr>
      </w:pPr>
      <w:r w:rsidRPr="00397693">
        <w:rPr>
          <w:lang w:val="de-DE"/>
        </w:rPr>
        <w:t>2&gt; /WX</w:t>
      </w:r>
    </w:p>
    <w:p w:rsidR="008A4D95" w:rsidRPr="00397693" w:rsidRDefault="008A4D95" w:rsidP="00E63F37">
      <w:pPr>
        <w:pStyle w:val="PlainText"/>
        <w:ind w:right="-600"/>
        <w:rPr>
          <w:lang w:val="de-DE"/>
        </w:rPr>
      </w:pPr>
      <w:r w:rsidRPr="00397693">
        <w:rPr>
          <w:lang w:val="de-DE"/>
        </w:rPr>
        <w:t>2&gt; /WX</w:t>
      </w:r>
    </w:p>
    <w:p w:rsidR="008A4D95" w:rsidRPr="00397693" w:rsidRDefault="008A4D95" w:rsidP="00E63F37">
      <w:pPr>
        <w:pStyle w:val="PlainText"/>
        <w:ind w:right="-600"/>
        <w:rPr>
          <w:lang w:val="de-DE"/>
        </w:rPr>
      </w:pPr>
      <w:r w:rsidRPr="00397693">
        <w:rPr>
          <w:lang w:val="de-DE"/>
        </w:rPr>
        <w:t>2&gt; /Gz</w:t>
      </w:r>
    </w:p>
    <w:p w:rsidR="008A4D95" w:rsidRPr="00397693" w:rsidRDefault="008A4D95" w:rsidP="00E63F37">
      <w:pPr>
        <w:pStyle w:val="PlainText"/>
        <w:ind w:right="-600"/>
        <w:rPr>
          <w:lang w:val="de-DE"/>
        </w:rPr>
      </w:pPr>
      <w:r w:rsidRPr="00397693">
        <w:rPr>
          <w:lang w:val="de-DE"/>
        </w:rPr>
        <w:t>2&gt; /hotpatch</w:t>
      </w:r>
    </w:p>
    <w:p w:rsidR="008A4D95" w:rsidRPr="00397693" w:rsidRDefault="008A4D95" w:rsidP="00E63F37">
      <w:pPr>
        <w:pStyle w:val="PlainText"/>
        <w:ind w:right="-600"/>
        <w:rPr>
          <w:lang w:val="de-DE"/>
        </w:rPr>
      </w:pPr>
      <w:r w:rsidRPr="00397693">
        <w:rPr>
          <w:lang w:val="de-DE"/>
        </w:rPr>
        <w:t>2&gt; /EHsc</w:t>
      </w:r>
    </w:p>
    <w:p w:rsidR="008A4D95" w:rsidRPr="00397693" w:rsidRDefault="008A4D95" w:rsidP="00E63F37">
      <w:pPr>
        <w:pStyle w:val="PlainText"/>
        <w:ind w:right="-600"/>
        <w:rPr>
          <w:lang w:val="de-DE"/>
        </w:rPr>
      </w:pPr>
      <w:r w:rsidRPr="00397693">
        <w:rPr>
          <w:lang w:val="de-DE"/>
        </w:rPr>
        <w:t>2&gt; /GR</w:t>
      </w:r>
    </w:p>
    <w:p w:rsidR="008A4D95" w:rsidRPr="00397693" w:rsidRDefault="008A4D95" w:rsidP="00E63F37">
      <w:pPr>
        <w:pStyle w:val="PlainText"/>
        <w:ind w:right="-600"/>
        <w:rPr>
          <w:lang w:val="de-DE"/>
        </w:rPr>
      </w:pPr>
      <w:r w:rsidRPr="00397693">
        <w:rPr>
          <w:lang w:val="de-DE"/>
        </w:rPr>
        <w:t>2&gt; /GF</w:t>
      </w:r>
    </w:p>
    <w:p w:rsidR="008A4D95" w:rsidRPr="00397693" w:rsidRDefault="008A4D95" w:rsidP="00E63F37">
      <w:pPr>
        <w:pStyle w:val="PlainText"/>
        <w:ind w:right="-600"/>
        <w:rPr>
          <w:lang w:val="de-DE"/>
        </w:rPr>
      </w:pPr>
      <w:r w:rsidRPr="00397693">
        <w:rPr>
          <w:lang w:val="de-DE"/>
        </w:rPr>
        <w:t>2&gt; /GS</w:t>
      </w:r>
    </w:p>
    <w:p w:rsidR="008A4D95" w:rsidRPr="00397693" w:rsidRDefault="008A4D95" w:rsidP="00E63F37">
      <w:pPr>
        <w:pStyle w:val="PlainText"/>
        <w:ind w:right="-600"/>
        <w:rPr>
          <w:lang w:val="de-DE"/>
        </w:rPr>
      </w:pPr>
      <w:r w:rsidRPr="00397693">
        <w:rPr>
          <w:lang w:val="de-DE"/>
        </w:rPr>
        <w:t>2&gt; /Zi</w:t>
      </w:r>
    </w:p>
    <w:p w:rsidR="008A4D95" w:rsidRPr="00397693" w:rsidRDefault="008A4D95" w:rsidP="00E63F37">
      <w:pPr>
        <w:pStyle w:val="PlainText"/>
        <w:ind w:right="-600"/>
        <w:rPr>
          <w:lang w:val="de-DE"/>
        </w:rPr>
      </w:pPr>
      <w:r w:rsidRPr="00397693">
        <w:rPr>
          <w:lang w:val="de-DE"/>
        </w:rPr>
        <w:t>2&gt; /Oxs</w:t>
      </w:r>
    </w:p>
    <w:p w:rsidR="008A4D95" w:rsidRPr="0009290B" w:rsidRDefault="008A4D95" w:rsidP="00E63F37">
      <w:pPr>
        <w:pStyle w:val="PlainText"/>
        <w:ind w:right="-600"/>
      </w:pPr>
      <w:r w:rsidRPr="0009290B">
        <w:lastRenderedPageBreak/>
        <w:t>2&gt; /Oy-</w:t>
      </w:r>
    </w:p>
    <w:p w:rsidR="008A4D95" w:rsidRPr="0009290B" w:rsidRDefault="008A4D95" w:rsidP="00E63F37">
      <w:pPr>
        <w:pStyle w:val="PlainText"/>
        <w:ind w:right="-600"/>
      </w:pPr>
      <w:r w:rsidRPr="0009290B">
        <w:t>2&gt; /Zi</w:t>
      </w:r>
    </w:p>
    <w:p w:rsidR="008A4D95" w:rsidRPr="0009290B" w:rsidRDefault="008A4D95" w:rsidP="00E63F37">
      <w:pPr>
        <w:pStyle w:val="PlainText"/>
        <w:ind w:right="-600"/>
      </w:pPr>
      <w:r w:rsidRPr="0009290B">
        <w:t>2&gt; /Fdc:\winddk\</w:t>
      </w:r>
      <w:r w:rsidR="007A182C">
        <w:t>7100</w:t>
      </w:r>
      <w:r w:rsidRPr="0009290B">
        <w:t>.0\src\hid\firefly\sauron\objfre_win7_x86\i386\</w:t>
      </w:r>
    </w:p>
    <w:p w:rsidR="008A4D95" w:rsidRPr="0009290B" w:rsidRDefault="008A4D95" w:rsidP="00E63F37">
      <w:pPr>
        <w:pStyle w:val="PlainText"/>
        <w:ind w:right="-600"/>
      </w:pPr>
      <w:r w:rsidRPr="0009290B">
        <w:t>2&gt; /DKMDF_MAJOR_VERSION_STRING=01</w:t>
      </w:r>
    </w:p>
    <w:p w:rsidR="008A4D95" w:rsidRPr="0009290B" w:rsidRDefault="008A4D95" w:rsidP="00E63F37">
      <w:pPr>
        <w:pStyle w:val="PlainText"/>
        <w:ind w:right="-600"/>
      </w:pPr>
      <w:r w:rsidRPr="0009290B">
        <w:t>2&gt; /DKMDF_MINOR_VERSION_STRING=009</w:t>
      </w:r>
    </w:p>
    <w:p w:rsidR="008A4D95" w:rsidRPr="0009290B" w:rsidRDefault="008A4D95" w:rsidP="00E63F37">
      <w:pPr>
        <w:pStyle w:val="PlainText"/>
        <w:ind w:right="-600"/>
      </w:pPr>
      <w:r w:rsidRPr="0009290B">
        <w:t>2&gt; /wd4603</w:t>
      </w:r>
    </w:p>
    <w:p w:rsidR="008A4D95" w:rsidRPr="0009290B" w:rsidRDefault="008A4D95" w:rsidP="00E63F37">
      <w:pPr>
        <w:pStyle w:val="PlainText"/>
        <w:ind w:right="-600"/>
      </w:pPr>
      <w:r w:rsidRPr="0009290B">
        <w:t>2&gt; /wd4627</w:t>
      </w:r>
    </w:p>
    <w:p w:rsidR="008A4D95" w:rsidRPr="0009290B" w:rsidRDefault="008A4D95" w:rsidP="00E63F37">
      <w:pPr>
        <w:pStyle w:val="PlainText"/>
        <w:ind w:right="-600"/>
      </w:pPr>
      <w:r w:rsidRPr="0009290B">
        <w:t>2&gt; /typedil-</w:t>
      </w:r>
    </w:p>
    <w:p w:rsidR="008A4D95" w:rsidRPr="0009290B" w:rsidRDefault="008A4D95" w:rsidP="00E63F37">
      <w:pPr>
        <w:pStyle w:val="PlainText"/>
        <w:ind w:right="-600"/>
      </w:pPr>
      <w:r w:rsidRPr="0009290B">
        <w:t>2&gt; /FIC:\WinDDK\</w:t>
      </w:r>
      <w:r w:rsidR="007A182C">
        <w:t>7100</w:t>
      </w:r>
      <w:r w:rsidRPr="0009290B">
        <w:t>.0\inc\api\warning.h</w:t>
      </w:r>
    </w:p>
    <w:p w:rsidR="008A4D95" w:rsidRPr="0009290B" w:rsidRDefault="008A4D95" w:rsidP="00E63F37">
      <w:pPr>
        <w:pStyle w:val="PlainText"/>
        <w:ind w:right="-600"/>
      </w:pPr>
      <w:r w:rsidRPr="0009290B">
        <w:t>2&gt; /Yustdafx.h</w:t>
      </w:r>
    </w:p>
    <w:p w:rsidR="008A4D95" w:rsidRPr="0009290B" w:rsidRDefault="008A4D95" w:rsidP="00E63F37">
      <w:pPr>
        <w:pStyle w:val="PlainText"/>
        <w:ind w:right="-600"/>
      </w:pPr>
      <w:r w:rsidRPr="0009290B">
        <w:t>2&gt; /Fpc:\winddk\</w:t>
      </w:r>
      <w:r w:rsidR="007A182C">
        <w:t>7100</w:t>
      </w:r>
      <w:r w:rsidRPr="0009290B">
        <w:t>.0\src\hid\firefly\sauron\objfre_win7_x86\i386\stdafx.pch</w:t>
      </w:r>
    </w:p>
    <w:p w:rsidR="002F2D4A" w:rsidRDefault="008A4D95" w:rsidP="00E63F37">
      <w:pPr>
        <w:pStyle w:val="PlainText"/>
        <w:ind w:right="-600"/>
      </w:pPr>
      <w:r w:rsidRPr="0009290B">
        <w:t>2&gt; .\saurondll.cpp .\sauron.cpp</w:t>
      </w:r>
    </w:p>
    <w:p w:rsidR="008A4D95" w:rsidRPr="0009290B" w:rsidRDefault="008A4D95" w:rsidP="00E63F37">
      <w:pPr>
        <w:pStyle w:val="PlainText"/>
        <w:ind w:right="-600"/>
      </w:pPr>
      <w:r w:rsidRPr="0009290B">
        <w:t>2&gt;saurondll.cpp</w:t>
      </w:r>
    </w:p>
    <w:p w:rsidR="008A4D95" w:rsidRPr="0009290B" w:rsidRDefault="008A4D95" w:rsidP="00E63F37">
      <w:pPr>
        <w:pStyle w:val="PlainText"/>
        <w:ind w:right="-600"/>
      </w:pPr>
      <w:r w:rsidRPr="0009290B">
        <w:t>2&gt;sauron.cpp</w:t>
      </w:r>
    </w:p>
    <w:p w:rsidR="008A4D95" w:rsidRPr="0009290B" w:rsidRDefault="008A4D95" w:rsidP="00E63F37">
      <w:pPr>
        <w:pStyle w:val="PlainText"/>
        <w:ind w:right="-600"/>
      </w:pPr>
      <w:r w:rsidRPr="0009290B">
        <w:t>2&gt;Generating Code...</w:t>
      </w:r>
    </w:p>
    <w:p w:rsidR="008A4D95" w:rsidRDefault="008A4D95" w:rsidP="00E63F37">
      <w:pPr>
        <w:pStyle w:val="PlainText"/>
        <w:ind w:right="-600"/>
      </w:pPr>
      <w:r w:rsidRPr="0009290B">
        <w:t>2&gt; C:\WinDDK\</w:t>
      </w:r>
      <w:r w:rsidR="007A182C">
        <w:t>7100</w:t>
      </w:r>
      <w:r w:rsidRPr="0009290B">
        <w:t>.0\Bin\x86\oacr\oacrlink /lib /out:c:\winddk\</w:t>
      </w:r>
      <w:r w:rsidR="007A182C">
        <w:t>7100</w:t>
      </w:r>
      <w:r w:rsidRPr="0009290B">
        <w:t>.0\src\hid\firefly\sauron\objfre_win7_x86\i386\SAURON.lib @c:\winddk\</w:t>
      </w:r>
      <w:r w:rsidR="007A182C">
        <w:t>7100</w:t>
      </w:r>
      <w:r w:rsidRPr="0009290B">
        <w:t>.0\src\hid\firefly\sauron\objfre_win7_x86\i386\lib.rsp</w:t>
      </w:r>
    </w:p>
    <w:p w:rsidR="00CE7404" w:rsidRPr="0009290B" w:rsidRDefault="00121C7B" w:rsidP="00E63F37">
      <w:pPr>
        <w:pStyle w:val="PlainText"/>
        <w:ind w:right="-600"/>
      </w:pPr>
      <w:r>
        <w:t>//</w:t>
      </w:r>
      <w:r w:rsidR="00CE7404">
        <w:t xml:space="preserve"> Generate import library for firefly\sau</w:t>
      </w:r>
      <w:r w:rsidR="00D670E4">
        <w:t>ron at p</w:t>
      </w:r>
      <w:r w:rsidR="00CE7404">
        <w:t>ass</w:t>
      </w:r>
      <w:r w:rsidR="00D670E4">
        <w:t xml:space="preserve"> </w:t>
      </w:r>
      <w:r w:rsidR="00CE7404">
        <w:t>1</w:t>
      </w:r>
    </w:p>
    <w:p w:rsidR="008A4D95" w:rsidRPr="0009290B" w:rsidRDefault="008A4D95" w:rsidP="00E63F37">
      <w:pPr>
        <w:pStyle w:val="PlainText"/>
        <w:ind w:right="-600"/>
      </w:pPr>
      <w:r w:rsidRPr="0009290B">
        <w:t>2&gt;Microsoft (R) Library Manager Version 9.00.30729.207</w:t>
      </w:r>
    </w:p>
    <w:p w:rsidR="008A4D95" w:rsidRPr="0009290B" w:rsidRDefault="008A4D95" w:rsidP="00E63F37">
      <w:pPr>
        <w:pStyle w:val="PlainText"/>
        <w:ind w:right="-600"/>
      </w:pPr>
      <w:r w:rsidRPr="0009290B">
        <w:t>2&gt;Copyright (C) Microsoft Corporation.  All rights reserved.</w:t>
      </w:r>
    </w:p>
    <w:p w:rsidR="002F2D4A" w:rsidRDefault="008A4D95" w:rsidP="00E63F37">
      <w:pPr>
        <w:pStyle w:val="PlainText"/>
        <w:ind w:right="-600"/>
      </w:pPr>
      <w:r w:rsidRPr="0009290B">
        <w:t>2&gt;/IGNORE:4198,4010,4037,4039,4065,4070,4078,4087,4089,4221</w:t>
      </w:r>
    </w:p>
    <w:p w:rsidR="002F2D4A" w:rsidRDefault="008A4D95" w:rsidP="00E63F37">
      <w:pPr>
        <w:pStyle w:val="PlainText"/>
        <w:ind w:right="-600"/>
      </w:pPr>
      <w:r w:rsidRPr="0009290B">
        <w:t>2&gt;/WX</w:t>
      </w:r>
    </w:p>
    <w:p w:rsidR="002F2D4A" w:rsidRDefault="008A4D95" w:rsidP="00E63F37">
      <w:pPr>
        <w:pStyle w:val="PlainText"/>
        <w:ind w:right="-600"/>
      </w:pPr>
      <w:r w:rsidRPr="0009290B">
        <w:t>2&gt;/nodefaultlib</w:t>
      </w:r>
    </w:p>
    <w:p w:rsidR="002F2D4A" w:rsidRDefault="008A4D95" w:rsidP="00E63F37">
      <w:pPr>
        <w:pStyle w:val="PlainText"/>
        <w:ind w:right="-600"/>
      </w:pPr>
      <w:r w:rsidRPr="0009290B">
        <w:t>2&gt;/machine:ix86</w:t>
      </w:r>
    </w:p>
    <w:p w:rsidR="002F2D4A" w:rsidRDefault="008A4D95" w:rsidP="00E63F37">
      <w:pPr>
        <w:pStyle w:val="PlainText"/>
        <w:ind w:right="-600"/>
      </w:pPr>
      <w:r w:rsidRPr="0009290B">
        <w:t>2&gt;/def:SauronDll.def</w:t>
      </w:r>
    </w:p>
    <w:p w:rsidR="002F2D4A" w:rsidRDefault="008A4D95" w:rsidP="00E63F37">
      <w:pPr>
        <w:pStyle w:val="PlainText"/>
        <w:ind w:right="-600"/>
      </w:pPr>
      <w:r w:rsidRPr="0009290B">
        <w:t>2&gt;c:\winddk\</w:t>
      </w:r>
      <w:r w:rsidR="007A182C">
        <w:t>7100</w:t>
      </w:r>
      <w:r w:rsidRPr="0009290B">
        <w:t>.0\src\hid\firefly\sauron\objfre_win7_x86\i386\saurondll.obj</w:t>
      </w:r>
    </w:p>
    <w:p w:rsidR="002F2D4A" w:rsidRDefault="008A4D95" w:rsidP="00E63F37">
      <w:pPr>
        <w:pStyle w:val="PlainText"/>
        <w:ind w:right="-600"/>
      </w:pPr>
      <w:r w:rsidRPr="0009290B">
        <w:t>2&gt;c:\winddk\</w:t>
      </w:r>
      <w:r w:rsidR="007A182C">
        <w:t>7100</w:t>
      </w:r>
      <w:r w:rsidRPr="0009290B">
        <w:t>.0\src\hid\firefly\sauron\objfre_win7_x86\i386\sauron.obj</w:t>
      </w:r>
    </w:p>
    <w:p w:rsidR="002F2D4A" w:rsidRDefault="008A4D95" w:rsidP="00E63F37">
      <w:pPr>
        <w:pStyle w:val="PlainText"/>
        <w:ind w:right="-600"/>
      </w:pPr>
      <w:r w:rsidRPr="0009290B">
        <w:t>2&gt;c:\winddk\</w:t>
      </w:r>
      <w:r w:rsidR="007A182C">
        <w:t>7100</w:t>
      </w:r>
      <w:r w:rsidRPr="0009290B">
        <w:t>.0\src\hid\firefly\sauron\objfre_win7_x86\i386\stdafx.obj</w:t>
      </w:r>
    </w:p>
    <w:p w:rsidR="00DF58C6" w:rsidRPr="00DF58C6" w:rsidRDefault="00DF58C6" w:rsidP="00E63F37">
      <w:pPr>
        <w:pStyle w:val="PlainText"/>
        <w:ind w:right="-600"/>
        <w:rPr>
          <w:rStyle w:val="Red"/>
        </w:rPr>
      </w:pPr>
      <w:r w:rsidRPr="00DF58C6">
        <w:rPr>
          <w:rStyle w:val="Red"/>
        </w:rPr>
        <w:t>2&gt; Creating library</w:t>
      </w:r>
    </w:p>
    <w:p w:rsidR="00DF58C6" w:rsidRPr="00DF58C6" w:rsidRDefault="00DF58C6" w:rsidP="00E63F37">
      <w:pPr>
        <w:pStyle w:val="PlainText"/>
        <w:ind w:right="-600"/>
        <w:rPr>
          <w:rStyle w:val="Red"/>
        </w:rPr>
      </w:pPr>
      <w:r w:rsidRPr="00DF58C6">
        <w:rPr>
          <w:rStyle w:val="Red"/>
        </w:rPr>
        <w:t>c:\winddk\</w:t>
      </w:r>
      <w:r w:rsidR="007A182C">
        <w:rPr>
          <w:rStyle w:val="Red"/>
        </w:rPr>
        <w:t>7100</w:t>
      </w:r>
      <w:r w:rsidRPr="00DF58C6">
        <w:rPr>
          <w:rStyle w:val="Red"/>
        </w:rPr>
        <w:t>.0\src\hid\firefly\sauron\objfre_win7_x86\i386\SAURON.lib and object</w:t>
      </w:r>
    </w:p>
    <w:p w:rsidR="00DF58C6" w:rsidRPr="00DF58C6" w:rsidRDefault="00DF58C6" w:rsidP="00E63F37">
      <w:pPr>
        <w:pStyle w:val="PlainText"/>
        <w:ind w:right="-600"/>
        <w:rPr>
          <w:rStyle w:val="Red"/>
        </w:rPr>
      </w:pPr>
      <w:r w:rsidRPr="00DF58C6">
        <w:rPr>
          <w:rStyle w:val="Red"/>
        </w:rPr>
        <w:t>c:\winddk\</w:t>
      </w:r>
      <w:r w:rsidR="007A182C">
        <w:rPr>
          <w:rStyle w:val="Red"/>
        </w:rPr>
        <w:t>7100</w:t>
      </w:r>
      <w:r w:rsidRPr="00DF58C6">
        <w:rPr>
          <w:rStyle w:val="Red"/>
        </w:rPr>
        <w:t>.0\src\hid\firefly\sauron\objfre_win7_x86\i386\SAURON.exp</w:t>
      </w:r>
    </w:p>
    <w:p w:rsidR="00BC20CE" w:rsidRPr="00DF58C6" w:rsidRDefault="00121C7B" w:rsidP="00E63F37">
      <w:pPr>
        <w:pStyle w:val="PlainText"/>
        <w:ind w:right="-600"/>
        <w:rPr>
          <w:rStyle w:val="Red"/>
        </w:rPr>
      </w:pPr>
      <w:r w:rsidRPr="00DF58C6">
        <w:rPr>
          <w:rStyle w:val="Red"/>
        </w:rPr>
        <w:t>//</w:t>
      </w:r>
      <w:r w:rsidR="00D670E4">
        <w:rPr>
          <w:rStyle w:val="Red"/>
        </w:rPr>
        <w:t xml:space="preserve"> Compiling firefly\app at p</w:t>
      </w:r>
      <w:r w:rsidR="00BC20CE" w:rsidRPr="00DF58C6">
        <w:rPr>
          <w:rStyle w:val="Red"/>
        </w:rPr>
        <w:t>ass</w:t>
      </w:r>
      <w:r w:rsidR="00D670E4">
        <w:rPr>
          <w:rStyle w:val="Red"/>
        </w:rPr>
        <w:t xml:space="preserve"> </w:t>
      </w:r>
      <w:r w:rsidR="00BC20CE" w:rsidRPr="00DF58C6">
        <w:rPr>
          <w:rStyle w:val="Red"/>
        </w:rPr>
        <w:t>2</w:t>
      </w:r>
    </w:p>
    <w:p w:rsidR="008A4D95" w:rsidRPr="0009290B" w:rsidRDefault="008A4D95" w:rsidP="00E63F37">
      <w:pPr>
        <w:pStyle w:val="PlainText"/>
        <w:ind w:right="-600"/>
      </w:pPr>
      <w:r w:rsidRPr="0009290B">
        <w:t>1&gt;Compiling and Linking c:\winddk\</w:t>
      </w:r>
      <w:r w:rsidR="007A182C">
        <w:t>7100</w:t>
      </w:r>
      <w:r w:rsidRPr="0009290B">
        <w:t>.0\src\hid\firefly\app *************</w:t>
      </w:r>
    </w:p>
    <w:p w:rsidR="00DF58C6" w:rsidRPr="006A78F2" w:rsidRDefault="00DF58C6" w:rsidP="00E63F37">
      <w:pPr>
        <w:pStyle w:val="PlainText"/>
        <w:ind w:right="-600"/>
        <w:rPr>
          <w:rStyle w:val="Red"/>
        </w:rPr>
      </w:pPr>
      <w:r w:rsidRPr="006A78F2">
        <w:rPr>
          <w:rStyle w:val="Red"/>
        </w:rPr>
        <w:t xml:space="preserve">1&gt;'nmake.exe /nologo BUILDMSG=Stop. –i </w:t>
      </w:r>
      <w:r>
        <w:rPr>
          <w:rStyle w:val="Red"/>
        </w:rPr>
        <w:t xml:space="preserve">BUILD_PASS=PASS2 </w:t>
      </w:r>
      <w:r w:rsidRPr="006A78F2">
        <w:rPr>
          <w:rStyle w:val="Red"/>
        </w:rPr>
        <w:t>LINK</w:t>
      </w:r>
      <w:r>
        <w:rPr>
          <w:rStyle w:val="Red"/>
        </w:rPr>
        <w:t>ONLY</w:t>
      </w:r>
      <w:r w:rsidRPr="006A78F2">
        <w:rPr>
          <w:rStyle w:val="Red"/>
        </w:rPr>
        <w:t>=1</w:t>
      </w:r>
    </w:p>
    <w:p w:rsidR="008A4D95" w:rsidRPr="0009290B" w:rsidRDefault="008A4D95" w:rsidP="00E63F37">
      <w:pPr>
        <w:pStyle w:val="PlainText"/>
        <w:ind w:right="-600"/>
      </w:pPr>
      <w:r w:rsidRPr="0009290B">
        <w:t>NOPASS0=1 MAKEDIR_RELATIVE_TO_BASEDIR=src\hid\firefly\app'</w:t>
      </w:r>
    </w:p>
    <w:p w:rsidR="008A4D95" w:rsidRDefault="008A4D95" w:rsidP="00E63F37">
      <w:pPr>
        <w:pStyle w:val="PlainText"/>
        <w:ind w:right="-600"/>
      </w:pPr>
      <w:r w:rsidRPr="0009290B">
        <w:t>1&gt;BUILDMSG: Processing c:\winddk\</w:t>
      </w:r>
      <w:r w:rsidR="007A182C">
        <w:t>7100</w:t>
      </w:r>
      <w:r w:rsidRPr="0009290B">
        <w:t>.0\src\hid\firefly\app</w:t>
      </w:r>
    </w:p>
    <w:p w:rsidR="00BC20CE" w:rsidRPr="00DF58C6" w:rsidRDefault="00121C7B" w:rsidP="00E63F37">
      <w:pPr>
        <w:pStyle w:val="PlainText"/>
        <w:ind w:right="-600"/>
        <w:rPr>
          <w:rStyle w:val="Red"/>
        </w:rPr>
      </w:pPr>
      <w:r w:rsidRPr="00DF58C6">
        <w:rPr>
          <w:rStyle w:val="Red"/>
        </w:rPr>
        <w:t>//</w:t>
      </w:r>
      <w:r w:rsidR="00D670E4">
        <w:rPr>
          <w:rStyle w:val="Red"/>
        </w:rPr>
        <w:t xml:space="preserve"> Linking firefly\driver at p</w:t>
      </w:r>
      <w:r w:rsidR="00BC20CE" w:rsidRPr="00DF58C6">
        <w:rPr>
          <w:rStyle w:val="Red"/>
        </w:rPr>
        <w:t>ass</w:t>
      </w:r>
      <w:r w:rsidR="00D670E4">
        <w:rPr>
          <w:rStyle w:val="Red"/>
        </w:rPr>
        <w:t xml:space="preserve"> </w:t>
      </w:r>
      <w:r w:rsidR="00BC20CE" w:rsidRPr="00DF58C6">
        <w:rPr>
          <w:rStyle w:val="Red"/>
        </w:rPr>
        <w:t>2</w:t>
      </w:r>
    </w:p>
    <w:p w:rsidR="008A4D95" w:rsidRPr="0009290B" w:rsidRDefault="008A4D95" w:rsidP="00E63F37">
      <w:pPr>
        <w:pStyle w:val="PlainText"/>
        <w:ind w:right="-600"/>
      </w:pPr>
      <w:r w:rsidRPr="0009290B">
        <w:t>2&gt;Linking for c:\winddk\</w:t>
      </w:r>
      <w:r w:rsidR="007A182C">
        <w:t>7100</w:t>
      </w:r>
      <w:r w:rsidRPr="0009290B">
        <w:t>.0\src\hid\firefly\driver *************</w:t>
      </w:r>
    </w:p>
    <w:p w:rsidR="00DF58C6" w:rsidRPr="006A78F2" w:rsidRDefault="00DF58C6" w:rsidP="00E63F37">
      <w:pPr>
        <w:pStyle w:val="PlainText"/>
        <w:ind w:right="-600"/>
        <w:rPr>
          <w:rStyle w:val="Red"/>
        </w:rPr>
      </w:pPr>
      <w:r>
        <w:rPr>
          <w:rStyle w:val="Red"/>
        </w:rPr>
        <w:t>2</w:t>
      </w:r>
      <w:r w:rsidRPr="006A78F2">
        <w:rPr>
          <w:rStyle w:val="Red"/>
        </w:rPr>
        <w:t xml:space="preserve">&gt;'nmake.exe /nologo BUILDMSG=Stop. –i </w:t>
      </w:r>
      <w:r>
        <w:rPr>
          <w:rStyle w:val="Red"/>
        </w:rPr>
        <w:t xml:space="preserve">BUILD_PASS=PASS2 </w:t>
      </w:r>
      <w:r w:rsidRPr="006A78F2">
        <w:rPr>
          <w:rStyle w:val="Red"/>
        </w:rPr>
        <w:t>LINK</w:t>
      </w:r>
      <w:r>
        <w:rPr>
          <w:rStyle w:val="Red"/>
        </w:rPr>
        <w:t>ONLY</w:t>
      </w:r>
      <w:r w:rsidRPr="006A78F2">
        <w:rPr>
          <w:rStyle w:val="Red"/>
        </w:rPr>
        <w:t>=1</w:t>
      </w:r>
    </w:p>
    <w:p w:rsidR="008A4D95" w:rsidRPr="0009290B" w:rsidRDefault="008A4D95" w:rsidP="00E63F37">
      <w:pPr>
        <w:pStyle w:val="PlainText"/>
        <w:ind w:right="-600"/>
      </w:pPr>
      <w:r w:rsidRPr="0009290B">
        <w:t>NOPASS0=1 MAKEDIR_RELATIVE_TO_BASEDIR=src\hid\firefly\driver'</w:t>
      </w:r>
    </w:p>
    <w:p w:rsidR="008A4D95" w:rsidRPr="0009290B" w:rsidRDefault="008A4D95" w:rsidP="00E63F37">
      <w:pPr>
        <w:pStyle w:val="PlainText"/>
        <w:ind w:right="-600"/>
      </w:pPr>
      <w:r w:rsidRPr="0009290B">
        <w:t>2&gt;BUILDMSG: Processing c:\winddk\</w:t>
      </w:r>
      <w:r w:rsidR="007A182C">
        <w:t>7100</w:t>
      </w:r>
      <w:r w:rsidRPr="0009290B">
        <w:t>.0\src\hid\firefly\driver</w:t>
      </w:r>
    </w:p>
    <w:p w:rsidR="008A4D95" w:rsidRPr="0009290B" w:rsidRDefault="008A4D95" w:rsidP="00E63F37">
      <w:pPr>
        <w:pStyle w:val="PlainText"/>
        <w:ind w:right="-600"/>
      </w:pPr>
      <w:r w:rsidRPr="0009290B">
        <w:t>1&gt;BUILDMSG: _NT_TARGET_VERSION SET TO WINXP</w:t>
      </w:r>
    </w:p>
    <w:p w:rsidR="002F2D4A" w:rsidRDefault="008A4D95" w:rsidP="00E63F37">
      <w:pPr>
        <w:pStyle w:val="PlainText"/>
        <w:ind w:right="-600"/>
      </w:pPr>
      <w:r w:rsidRPr="0009290B">
        <w:t>2&gt; C:\WinDDK\</w:t>
      </w:r>
      <w:r w:rsidR="007A182C">
        <w:t>7100</w:t>
      </w:r>
      <w:r w:rsidRPr="0009290B">
        <w:t>.0\Bin\x86\oacr\oacrlink</w:t>
      </w:r>
    </w:p>
    <w:p w:rsidR="008C2482" w:rsidRPr="008C2482" w:rsidRDefault="008C2482" w:rsidP="00E63F37">
      <w:pPr>
        <w:pStyle w:val="PlainText"/>
        <w:ind w:right="-600"/>
        <w:rPr>
          <w:rStyle w:val="Red"/>
        </w:rPr>
      </w:pPr>
      <w:r w:rsidRPr="008C2482">
        <w:rPr>
          <w:rStyle w:val="Red"/>
        </w:rPr>
        <w:t>/out:c:\winddk\</w:t>
      </w:r>
      <w:r w:rsidR="007A182C">
        <w:rPr>
          <w:rStyle w:val="Red"/>
        </w:rPr>
        <w:t>7100</w:t>
      </w:r>
      <w:r w:rsidRPr="008C2482">
        <w:rPr>
          <w:rStyle w:val="Red"/>
        </w:rPr>
        <w:t>.0\src\hid\firefly\driver\objfre_win7_x86\i386\firefly.sys /machine:ix86</w:t>
      </w:r>
    </w:p>
    <w:p w:rsidR="008A4D95" w:rsidRPr="0009290B" w:rsidRDefault="008A4D95" w:rsidP="00E63F37">
      <w:pPr>
        <w:pStyle w:val="PlainText"/>
        <w:ind w:right="-600"/>
      </w:pPr>
      <w:r w:rsidRPr="0009290B">
        <w:t>@c:\winddk\</w:t>
      </w:r>
      <w:r w:rsidR="007A182C">
        <w:t>7100</w:t>
      </w:r>
      <w:r w:rsidRPr="0009290B">
        <w:t>.0\src\hid\firefly\driver\objfre_win7_x86\i386\lnk.rsp</w:t>
      </w:r>
    </w:p>
    <w:p w:rsidR="008A4D95" w:rsidRPr="00397693" w:rsidRDefault="008A4D95" w:rsidP="00E63F37">
      <w:pPr>
        <w:pStyle w:val="PlainText"/>
        <w:ind w:right="-600"/>
        <w:rPr>
          <w:lang w:val="de-DE"/>
        </w:rPr>
      </w:pPr>
      <w:r w:rsidRPr="00397693">
        <w:rPr>
          <w:lang w:val="de-DE"/>
        </w:rPr>
        <w:t>1&gt; C:\WinDDK\</w:t>
      </w:r>
      <w:r w:rsidR="007A182C">
        <w:rPr>
          <w:lang w:val="de-DE"/>
        </w:rPr>
        <w:t>7100</w:t>
      </w:r>
      <w:r w:rsidRPr="00397693">
        <w:rPr>
          <w:lang w:val="de-DE"/>
        </w:rPr>
        <w:t>.0\Bin\x86\oacr\oacrcl @c:\winddk\</w:t>
      </w:r>
      <w:r w:rsidR="007A182C">
        <w:rPr>
          <w:lang w:val="de-DE"/>
        </w:rPr>
        <w:t>7100</w:t>
      </w:r>
      <w:r w:rsidRPr="00397693">
        <w:rPr>
          <w:lang w:val="de-DE"/>
        </w:rPr>
        <w:t>.0\src\hid\firefly\app\objfre_win7_x86\i386\cl.rsp</w:t>
      </w:r>
    </w:p>
    <w:p w:rsidR="008A4D95" w:rsidRPr="0009290B" w:rsidRDefault="008A4D95" w:rsidP="00E63F37">
      <w:pPr>
        <w:pStyle w:val="PlainText"/>
        <w:ind w:right="-600"/>
      </w:pPr>
      <w:r w:rsidRPr="0009290B">
        <w:t>2&gt;Microsoft (R) Incremental Linker Version 9.00.30729.207</w:t>
      </w:r>
    </w:p>
    <w:p w:rsidR="008A4D95" w:rsidRPr="0009290B" w:rsidRDefault="008A4D95" w:rsidP="00E63F37">
      <w:pPr>
        <w:pStyle w:val="PlainText"/>
        <w:ind w:right="-600"/>
      </w:pPr>
      <w:r w:rsidRPr="0009290B">
        <w:t>2&gt;Copyright (C) Microsoft Corporation.  All rights reserved.</w:t>
      </w:r>
    </w:p>
    <w:p w:rsidR="002F2D4A" w:rsidRDefault="008A4D95" w:rsidP="00E63F37">
      <w:pPr>
        <w:pStyle w:val="PlainText"/>
        <w:ind w:right="-600"/>
      </w:pPr>
      <w:r w:rsidRPr="0009290B">
        <w:t>2&gt;/MERGE:_PAGE=PAGE</w:t>
      </w:r>
    </w:p>
    <w:p w:rsidR="002F2D4A" w:rsidRDefault="008A4D95" w:rsidP="00E63F37">
      <w:pPr>
        <w:pStyle w:val="PlainText"/>
        <w:ind w:right="-600"/>
      </w:pPr>
      <w:r w:rsidRPr="0009290B">
        <w:t>2&gt;/MERGE:_TEXT=.text</w:t>
      </w:r>
    </w:p>
    <w:p w:rsidR="002F2D4A" w:rsidRDefault="008A4D95" w:rsidP="00E63F37">
      <w:pPr>
        <w:pStyle w:val="PlainText"/>
        <w:ind w:right="-600"/>
      </w:pPr>
      <w:r w:rsidRPr="0009290B">
        <w:t>2&gt;/SECTION:INIT,d</w:t>
      </w:r>
    </w:p>
    <w:p w:rsidR="002F2D4A" w:rsidRDefault="008A4D95" w:rsidP="00E63F37">
      <w:pPr>
        <w:pStyle w:val="PlainText"/>
        <w:ind w:right="-600"/>
      </w:pPr>
      <w:r w:rsidRPr="0009290B">
        <w:t>2&gt;/OPT:REF</w:t>
      </w:r>
    </w:p>
    <w:p w:rsidR="002F2D4A" w:rsidRDefault="008A4D95" w:rsidP="00E63F37">
      <w:pPr>
        <w:pStyle w:val="PlainText"/>
        <w:ind w:right="-600"/>
      </w:pPr>
      <w:r w:rsidRPr="0009290B">
        <w:t>2&gt;/OPT:ICF</w:t>
      </w:r>
    </w:p>
    <w:p w:rsidR="002F2D4A" w:rsidRDefault="008A4D95" w:rsidP="00E63F37">
      <w:pPr>
        <w:pStyle w:val="PlainText"/>
        <w:ind w:right="-600"/>
      </w:pPr>
      <w:r w:rsidRPr="0009290B">
        <w:t>2&gt;/IGNORE:4198,4010,4037,4039,4065,4070,4078,4087,4089,4221</w:t>
      </w:r>
    </w:p>
    <w:p w:rsidR="002F2D4A" w:rsidRDefault="008A4D95" w:rsidP="00E63F37">
      <w:pPr>
        <w:pStyle w:val="PlainText"/>
        <w:ind w:right="-600"/>
      </w:pPr>
      <w:r w:rsidRPr="0009290B">
        <w:t>2&gt;/INCREMENTAL:NO</w:t>
      </w:r>
    </w:p>
    <w:p w:rsidR="002F2D4A" w:rsidRDefault="008A4D95" w:rsidP="00E63F37">
      <w:pPr>
        <w:pStyle w:val="PlainText"/>
        <w:ind w:right="-600"/>
      </w:pPr>
      <w:r w:rsidRPr="0009290B">
        <w:t>2&gt;/release</w:t>
      </w:r>
    </w:p>
    <w:p w:rsidR="002F2D4A" w:rsidRDefault="008A4D95" w:rsidP="00E63F37">
      <w:pPr>
        <w:pStyle w:val="PlainText"/>
        <w:ind w:right="-600"/>
      </w:pPr>
      <w:r w:rsidRPr="0009290B">
        <w:t>2&gt;/NODEFAULTLIB</w:t>
      </w:r>
    </w:p>
    <w:p w:rsidR="002F2D4A" w:rsidRDefault="008A4D95" w:rsidP="00E63F37">
      <w:pPr>
        <w:pStyle w:val="PlainText"/>
        <w:ind w:right="-600"/>
      </w:pPr>
      <w:r w:rsidRPr="0009290B">
        <w:lastRenderedPageBreak/>
        <w:t>2&gt;/WX</w:t>
      </w:r>
    </w:p>
    <w:p w:rsidR="002F2D4A" w:rsidRDefault="008A4D95" w:rsidP="00E63F37">
      <w:pPr>
        <w:pStyle w:val="PlainText"/>
        <w:ind w:right="-600"/>
      </w:pPr>
      <w:r w:rsidRPr="0009290B">
        <w:t>2&gt;/debug</w:t>
      </w:r>
    </w:p>
    <w:p w:rsidR="002F2D4A" w:rsidRDefault="008A4D95" w:rsidP="00E63F37">
      <w:pPr>
        <w:pStyle w:val="PlainText"/>
        <w:ind w:right="-600"/>
      </w:pPr>
      <w:r w:rsidRPr="0009290B">
        <w:t>2&gt;/debugtype:cv,fixup,pdata</w:t>
      </w:r>
    </w:p>
    <w:p w:rsidR="002F2D4A" w:rsidRDefault="008A4D95" w:rsidP="00E63F37">
      <w:pPr>
        <w:pStyle w:val="PlainText"/>
        <w:ind w:right="-600"/>
      </w:pPr>
      <w:r w:rsidRPr="0009290B">
        <w:t>2&gt;/version:6.1</w:t>
      </w:r>
    </w:p>
    <w:p w:rsidR="002F2D4A" w:rsidRDefault="008A4D95" w:rsidP="00E63F37">
      <w:pPr>
        <w:pStyle w:val="PlainText"/>
        <w:ind w:right="-600"/>
      </w:pPr>
      <w:r w:rsidRPr="0009290B">
        <w:t>2&gt;/osversion:6.1</w:t>
      </w:r>
    </w:p>
    <w:p w:rsidR="002F2D4A" w:rsidRDefault="008A4D95" w:rsidP="00E63F37">
      <w:pPr>
        <w:pStyle w:val="PlainText"/>
        <w:ind w:right="-600"/>
      </w:pPr>
      <w:r w:rsidRPr="0009290B">
        <w:t>2&gt;/functionpadmin:5</w:t>
      </w:r>
    </w:p>
    <w:p w:rsidR="002F2D4A" w:rsidRDefault="008A4D95" w:rsidP="00E63F37">
      <w:pPr>
        <w:pStyle w:val="PlainText"/>
        <w:ind w:right="-600"/>
      </w:pPr>
      <w:r w:rsidRPr="0009290B">
        <w:t>2&gt;/safeseh</w:t>
      </w:r>
    </w:p>
    <w:p w:rsidR="002F2D4A" w:rsidRDefault="008A4D95" w:rsidP="00E63F37">
      <w:pPr>
        <w:pStyle w:val="PlainText"/>
        <w:ind w:right="-600"/>
      </w:pPr>
      <w:r w:rsidRPr="0009290B">
        <w:t>2&gt;/pdbcompress</w:t>
      </w:r>
    </w:p>
    <w:p w:rsidR="002F2D4A" w:rsidRDefault="008A4D95" w:rsidP="00E63F37">
      <w:pPr>
        <w:pStyle w:val="PlainText"/>
        <w:ind w:right="-600"/>
      </w:pPr>
      <w:r w:rsidRPr="0009290B">
        <w:t>2&gt;/STACK:0x40000,0x1000</w:t>
      </w:r>
    </w:p>
    <w:p w:rsidR="002F2D4A" w:rsidRDefault="008A4D95" w:rsidP="00E63F37">
      <w:pPr>
        <w:pStyle w:val="PlainText"/>
        <w:ind w:right="-600"/>
      </w:pPr>
      <w:r w:rsidRPr="0009290B">
        <w:t>2&gt;/driver</w:t>
      </w:r>
    </w:p>
    <w:p w:rsidR="002F2D4A" w:rsidRDefault="008A4D95" w:rsidP="00E63F37">
      <w:pPr>
        <w:pStyle w:val="PlainText"/>
        <w:ind w:right="-600"/>
      </w:pPr>
      <w:r w:rsidRPr="0009290B">
        <w:t>2&gt;/base:0x10000</w:t>
      </w:r>
    </w:p>
    <w:p w:rsidR="002F2D4A" w:rsidRDefault="008A4D95" w:rsidP="00E63F37">
      <w:pPr>
        <w:pStyle w:val="PlainText"/>
        <w:ind w:right="-600"/>
      </w:pPr>
      <w:r w:rsidRPr="0009290B">
        <w:t>2&gt;/subsystem:native,6.01</w:t>
      </w:r>
    </w:p>
    <w:p w:rsidR="002F2D4A" w:rsidRDefault="008A4D95" w:rsidP="00E63F37">
      <w:pPr>
        <w:pStyle w:val="PlainText"/>
        <w:ind w:right="-600"/>
      </w:pPr>
      <w:r w:rsidRPr="0009290B">
        <w:t>2&gt;/entry:FxDriverEntry@8</w:t>
      </w:r>
    </w:p>
    <w:p w:rsidR="002F2D4A" w:rsidRDefault="008A4D95" w:rsidP="00E63F37">
      <w:pPr>
        <w:pStyle w:val="PlainText"/>
        <w:ind w:right="-600"/>
      </w:pPr>
      <w:r w:rsidRPr="0009290B">
        <w:t>2&gt;/out:c:\winddk\</w:t>
      </w:r>
      <w:r w:rsidR="007A182C">
        <w:t>7100</w:t>
      </w:r>
      <w:r w:rsidRPr="0009290B">
        <w:t>.0\src\hid\firefly\driver\objfre_win7_x86\i386\firefly.sys</w:t>
      </w:r>
    </w:p>
    <w:p w:rsidR="002F2D4A" w:rsidRDefault="008A4D95" w:rsidP="00E63F37">
      <w:pPr>
        <w:pStyle w:val="PlainText"/>
        <w:ind w:right="-600"/>
      </w:pPr>
      <w:r w:rsidRPr="0009290B">
        <w:t>2&gt;c:\winddk\</w:t>
      </w:r>
      <w:r w:rsidR="007A182C">
        <w:t>7100</w:t>
      </w:r>
      <w:r w:rsidRPr="0009290B">
        <w:t>.0\src\hid\firefly\driver\objfre_win7_x86\i386\firefly.res</w:t>
      </w:r>
    </w:p>
    <w:p w:rsidR="002F2D4A" w:rsidRDefault="008A4D95" w:rsidP="00E63F37">
      <w:pPr>
        <w:pStyle w:val="PlainText"/>
        <w:ind w:right="-600"/>
      </w:pPr>
      <w:r w:rsidRPr="0009290B">
        <w:t>2&gt;c:\winddk\</w:t>
      </w:r>
      <w:r w:rsidR="007A182C">
        <w:t>7100</w:t>
      </w:r>
      <w:r w:rsidRPr="0009290B">
        <w:t>.0\src\hid\firefly\driver\objfre_win7_x86\i386\driver.obj</w:t>
      </w:r>
    </w:p>
    <w:p w:rsidR="002F2D4A" w:rsidRDefault="008A4D95" w:rsidP="00E63F37">
      <w:pPr>
        <w:pStyle w:val="PlainText"/>
        <w:ind w:right="-600"/>
      </w:pPr>
      <w:r w:rsidRPr="0009290B">
        <w:t>2&gt;c:\winddk\</w:t>
      </w:r>
      <w:r w:rsidR="007A182C">
        <w:t>7100</w:t>
      </w:r>
      <w:r w:rsidRPr="0009290B">
        <w:t>.0\src\hid\firefly\driver\objfre_win7_x86\i386\device.obj</w:t>
      </w:r>
    </w:p>
    <w:p w:rsidR="002F2D4A" w:rsidRDefault="008A4D95" w:rsidP="00E63F37">
      <w:pPr>
        <w:pStyle w:val="PlainText"/>
        <w:ind w:right="-600"/>
      </w:pPr>
      <w:r w:rsidRPr="0009290B">
        <w:t>2&gt;c:\winddk\</w:t>
      </w:r>
      <w:r w:rsidR="007A182C">
        <w:t>7100</w:t>
      </w:r>
      <w:r w:rsidRPr="0009290B">
        <w:t>.0\src\hid\firefly\driver\objfre_win7_x86\i386\wmi.obj</w:t>
      </w:r>
    </w:p>
    <w:p w:rsidR="002F2D4A" w:rsidRDefault="008A4D95" w:rsidP="00E63F37">
      <w:pPr>
        <w:pStyle w:val="PlainText"/>
        <w:ind w:right="-600"/>
      </w:pPr>
      <w:r w:rsidRPr="0009290B">
        <w:t>2&gt;c:\winddk\</w:t>
      </w:r>
      <w:r w:rsidR="007A182C">
        <w:t>7100</w:t>
      </w:r>
      <w:r w:rsidRPr="0009290B">
        <w:t>.0\src\hid\firefly\driver\objfre_win7_x86\i386\vfeature.obj</w:t>
      </w:r>
    </w:p>
    <w:p w:rsidR="002F2D4A" w:rsidRDefault="008A4D95" w:rsidP="00E63F37">
      <w:pPr>
        <w:pStyle w:val="PlainText"/>
        <w:ind w:right="-600"/>
      </w:pPr>
      <w:r w:rsidRPr="0009290B">
        <w:t>2&gt;C:\WinDDK\</w:t>
      </w:r>
      <w:r w:rsidR="007A182C">
        <w:t>7100</w:t>
      </w:r>
      <w:r w:rsidRPr="0009290B">
        <w:t>.0\lib\win7\i386\BufferOverflowK.lib</w:t>
      </w:r>
    </w:p>
    <w:p w:rsidR="002F2D4A" w:rsidRDefault="008A4D95" w:rsidP="00E63F37">
      <w:pPr>
        <w:pStyle w:val="PlainText"/>
        <w:ind w:right="-600"/>
      </w:pPr>
      <w:r w:rsidRPr="0009290B">
        <w:t>2&gt;C:\WinDDK\</w:t>
      </w:r>
      <w:r w:rsidR="007A182C">
        <w:t>7100</w:t>
      </w:r>
      <w:r w:rsidRPr="0009290B">
        <w:t>.0\lib\win7\i386\ntoskrnl.lib</w:t>
      </w:r>
    </w:p>
    <w:p w:rsidR="002F2D4A" w:rsidRDefault="008A4D95" w:rsidP="00E63F37">
      <w:pPr>
        <w:pStyle w:val="PlainText"/>
        <w:ind w:right="-600"/>
      </w:pPr>
      <w:r w:rsidRPr="0009290B">
        <w:t>2&gt;C:\WinDDK\</w:t>
      </w:r>
      <w:r w:rsidR="007A182C">
        <w:t>7100</w:t>
      </w:r>
      <w:r w:rsidRPr="0009290B">
        <w:t>.0\lib\win7\i386\hal.lib</w:t>
      </w:r>
    </w:p>
    <w:p w:rsidR="002F2D4A" w:rsidRDefault="008A4D95" w:rsidP="00E63F37">
      <w:pPr>
        <w:pStyle w:val="PlainText"/>
        <w:ind w:right="-600"/>
      </w:pPr>
      <w:r w:rsidRPr="0009290B">
        <w:t>2&gt;C:\WinDDK\</w:t>
      </w:r>
      <w:r w:rsidR="007A182C">
        <w:t>7100</w:t>
      </w:r>
      <w:r w:rsidRPr="0009290B">
        <w:t>.0\lib\win7\i386\wmilib.lib</w:t>
      </w:r>
    </w:p>
    <w:p w:rsidR="002F2D4A" w:rsidRDefault="008A4D95" w:rsidP="00E63F37">
      <w:pPr>
        <w:pStyle w:val="PlainText"/>
        <w:ind w:right="-600"/>
      </w:pPr>
      <w:r w:rsidRPr="0009290B">
        <w:t>2&gt;C:\WinDDK\</w:t>
      </w:r>
      <w:r w:rsidR="007A182C">
        <w:t>7100</w:t>
      </w:r>
      <w:r w:rsidRPr="0009290B">
        <w:t>.0\lib\wdf\kmdf\i386\1.9\WdfLdr.lib</w:t>
      </w:r>
    </w:p>
    <w:p w:rsidR="002F2D4A" w:rsidRDefault="008A4D95" w:rsidP="00E63F37">
      <w:pPr>
        <w:pStyle w:val="PlainText"/>
        <w:ind w:right="-600"/>
      </w:pPr>
      <w:r w:rsidRPr="0009290B">
        <w:t>2&gt;C:\WinDDK\</w:t>
      </w:r>
      <w:r w:rsidR="007A182C">
        <w:t>7100</w:t>
      </w:r>
      <w:r w:rsidRPr="0009290B">
        <w:t>.0\lib\wdf\kmdf\i386\1.9\WdfDriverEntry.lib</w:t>
      </w:r>
    </w:p>
    <w:p w:rsidR="002F2D4A" w:rsidRDefault="008A4D95" w:rsidP="00E63F37">
      <w:pPr>
        <w:pStyle w:val="PlainText"/>
        <w:ind w:right="-600"/>
      </w:pPr>
      <w:r w:rsidRPr="0009290B">
        <w:t>2&gt;C:\WinDDK\</w:t>
      </w:r>
      <w:r w:rsidR="007A182C">
        <w:t>7100</w:t>
      </w:r>
      <w:r w:rsidRPr="0009290B">
        <w:t>.0\lib\win7\i386\hidparse.lib</w:t>
      </w:r>
    </w:p>
    <w:p w:rsidR="00BC20CE" w:rsidRPr="0009290B" w:rsidRDefault="00121C7B" w:rsidP="00E63F37">
      <w:pPr>
        <w:pStyle w:val="PlainText"/>
        <w:ind w:right="-600"/>
      </w:pPr>
      <w:r>
        <w:rPr>
          <w:color w:val="C0504D" w:themeColor="accent2"/>
        </w:rPr>
        <w:t>//</w:t>
      </w:r>
      <w:r w:rsidR="00BC20CE">
        <w:rPr>
          <w:color w:val="C0504D" w:themeColor="accent2"/>
        </w:rPr>
        <w:t xml:space="preserve"> Continue</w:t>
      </w:r>
      <w:r w:rsidR="00BC20CE" w:rsidRPr="00BE3453">
        <w:rPr>
          <w:color w:val="C0504D" w:themeColor="accent2"/>
        </w:rPr>
        <w:t xml:space="preserve"> </w:t>
      </w:r>
      <w:r w:rsidR="00BC20CE">
        <w:rPr>
          <w:color w:val="C0504D" w:themeColor="accent2"/>
        </w:rPr>
        <w:t xml:space="preserve">compiling </w:t>
      </w:r>
      <w:r w:rsidR="00BC20CE" w:rsidRPr="00BE3453">
        <w:rPr>
          <w:color w:val="C0504D" w:themeColor="accent2"/>
        </w:rPr>
        <w:t>firefly\app</w:t>
      </w:r>
      <w:r w:rsidR="00D670E4">
        <w:rPr>
          <w:color w:val="C0504D" w:themeColor="accent2"/>
        </w:rPr>
        <w:t xml:space="preserve"> at p</w:t>
      </w:r>
      <w:r w:rsidR="00BC20CE">
        <w:rPr>
          <w:color w:val="C0504D" w:themeColor="accent2"/>
        </w:rPr>
        <w:t>ass</w:t>
      </w:r>
      <w:r w:rsidR="00D670E4">
        <w:rPr>
          <w:color w:val="C0504D" w:themeColor="accent2"/>
        </w:rPr>
        <w:t xml:space="preserve"> </w:t>
      </w:r>
      <w:r w:rsidR="00BC20CE">
        <w:rPr>
          <w:color w:val="C0504D" w:themeColor="accent2"/>
        </w:rPr>
        <w:t>2</w:t>
      </w:r>
    </w:p>
    <w:p w:rsidR="008A4D95" w:rsidRPr="0009290B" w:rsidRDefault="008A4D95" w:rsidP="00E63F37">
      <w:pPr>
        <w:pStyle w:val="PlainText"/>
        <w:ind w:right="-600"/>
      </w:pPr>
      <w:r w:rsidRPr="0009290B">
        <w:t>1&gt;Microsoft (R) 32-bit C/C++ Optimizing Compiler Version 15.00.30729.207 for 80x86</w:t>
      </w:r>
    </w:p>
    <w:p w:rsidR="008A4D95" w:rsidRPr="0009290B" w:rsidRDefault="008A4D95" w:rsidP="00E63F37">
      <w:pPr>
        <w:pStyle w:val="PlainText"/>
        <w:ind w:right="-600"/>
      </w:pPr>
      <w:r w:rsidRPr="0009290B">
        <w:t>1&gt;Copyright (C) Microsoft Corporation.  All rights reserved.</w:t>
      </w:r>
    </w:p>
    <w:p w:rsidR="008A4D95" w:rsidRPr="0009290B" w:rsidRDefault="008A4D95" w:rsidP="00E63F37">
      <w:pPr>
        <w:pStyle w:val="PlainText"/>
        <w:ind w:right="-600"/>
      </w:pPr>
      <w:r w:rsidRPr="0009290B">
        <w:t>1&gt;</w:t>
      </w:r>
      <w:r w:rsidR="00391472" w:rsidRPr="00391472">
        <w:rPr>
          <w:color w:val="FF0000"/>
        </w:rPr>
        <w:t>cl</w:t>
      </w:r>
      <w:r w:rsidRPr="0009290B">
        <w:t xml:space="preserve"> /Fo"c:\winddk\</w:t>
      </w:r>
      <w:r w:rsidR="007A182C">
        <w:t>7100</w:t>
      </w:r>
      <w:r w:rsidRPr="0009290B">
        <w:t>.0\src\hid\firefly\app\objfre_win7_x86\i386/"</w:t>
      </w:r>
    </w:p>
    <w:p w:rsidR="008A4D95" w:rsidRPr="0009290B" w:rsidRDefault="008A4D95" w:rsidP="00E63F37">
      <w:pPr>
        <w:pStyle w:val="PlainText"/>
        <w:ind w:right="-600"/>
      </w:pPr>
      <w:r w:rsidRPr="0009290B">
        <w:t>1&gt; /FC</w:t>
      </w:r>
    </w:p>
    <w:p w:rsidR="008A4D95" w:rsidRPr="0009290B" w:rsidRDefault="008A4D95" w:rsidP="00E63F37">
      <w:pPr>
        <w:pStyle w:val="PlainText"/>
        <w:ind w:right="-600"/>
      </w:pPr>
      <w:r w:rsidRPr="0009290B">
        <w:t>1&gt; /Ii386</w:t>
      </w:r>
    </w:p>
    <w:p w:rsidR="008A4D95" w:rsidRPr="0009290B" w:rsidRDefault="008A4D95" w:rsidP="00E63F37">
      <w:pPr>
        <w:pStyle w:val="PlainText"/>
        <w:ind w:right="-600"/>
      </w:pPr>
      <w:r w:rsidRPr="0009290B">
        <w:t>1&gt; /I.</w:t>
      </w:r>
    </w:p>
    <w:p w:rsidR="008A4D95" w:rsidRPr="0009290B" w:rsidRDefault="008A4D95" w:rsidP="00E63F37">
      <w:pPr>
        <w:pStyle w:val="PlainText"/>
        <w:ind w:right="-600"/>
      </w:pPr>
      <w:r w:rsidRPr="0009290B">
        <w:t>1&gt; /I..\shared</w:t>
      </w:r>
    </w:p>
    <w:p w:rsidR="008A4D95" w:rsidRPr="0009290B" w:rsidRDefault="008A4D95" w:rsidP="00E63F37">
      <w:pPr>
        <w:pStyle w:val="PlainText"/>
        <w:ind w:right="-600"/>
      </w:pPr>
      <w:r w:rsidRPr="0009290B">
        <w:t>1&gt; /Ic:\winddk\</w:t>
      </w:r>
      <w:r w:rsidR="007A182C">
        <w:t>7100</w:t>
      </w:r>
      <w:r w:rsidRPr="0009290B">
        <w:t>.0\src\hid\firefly\app\objfre_win7_x86\i386</w:t>
      </w:r>
    </w:p>
    <w:p w:rsidR="008A4D95" w:rsidRPr="0009290B" w:rsidRDefault="008A4D95" w:rsidP="00E63F37">
      <w:pPr>
        <w:pStyle w:val="PlainText"/>
        <w:ind w:right="-600"/>
      </w:pPr>
      <w:r w:rsidRPr="0009290B">
        <w:t>1&gt; /Ic:\winddk\</w:t>
      </w:r>
      <w:r w:rsidR="007A182C">
        <w:t>7100</w:t>
      </w:r>
      <w:r w:rsidRPr="0009290B">
        <w:t>.0\WDKSamples\inc</w:t>
      </w:r>
    </w:p>
    <w:p w:rsidR="008A4D95" w:rsidRPr="0009290B" w:rsidRDefault="008A4D95" w:rsidP="00E63F37">
      <w:pPr>
        <w:pStyle w:val="PlainText"/>
        <w:ind w:right="-600"/>
      </w:pPr>
      <w:r w:rsidRPr="0009290B">
        <w:t>1&gt; /Ic:\winddk\</w:t>
      </w:r>
      <w:r w:rsidR="007A182C">
        <w:t>7100</w:t>
      </w:r>
      <w:r w:rsidRPr="0009290B">
        <w:t>.0\WDKSamples\inc\objfre_win7_x86\i386</w:t>
      </w:r>
    </w:p>
    <w:p w:rsidR="008A4D95" w:rsidRPr="0009290B" w:rsidRDefault="008A4D95" w:rsidP="00E63F37">
      <w:pPr>
        <w:pStyle w:val="PlainText"/>
        <w:ind w:right="-600"/>
      </w:pPr>
      <w:r w:rsidRPr="0009290B">
        <w:t>1&gt; /Ic:\winddk\</w:t>
      </w:r>
      <w:r w:rsidR="007A182C">
        <w:t>7100</w:t>
      </w:r>
      <w:r w:rsidRPr="0009290B">
        <w:t>.0\internal\WDKSamples\inc</w:t>
      </w:r>
    </w:p>
    <w:p w:rsidR="008A4D95" w:rsidRPr="0009290B" w:rsidRDefault="008A4D95" w:rsidP="00E63F37">
      <w:pPr>
        <w:pStyle w:val="PlainText"/>
        <w:ind w:right="-600"/>
      </w:pPr>
      <w:r w:rsidRPr="0009290B">
        <w:t>1&gt; /IC:\WinDDK\</w:t>
      </w:r>
      <w:r w:rsidR="007A182C">
        <w:t>7100</w:t>
      </w:r>
      <w:r w:rsidRPr="0009290B">
        <w:t>.0\inc\api</w:t>
      </w:r>
    </w:p>
    <w:p w:rsidR="008A4D95" w:rsidRPr="0009290B" w:rsidRDefault="008A4D95" w:rsidP="00E63F37">
      <w:pPr>
        <w:pStyle w:val="PlainText"/>
        <w:ind w:right="-600"/>
      </w:pPr>
      <w:r w:rsidRPr="0009290B">
        <w:t>1&gt; /IC:\WinDDK\</w:t>
      </w:r>
      <w:r w:rsidR="007A182C">
        <w:t>7100</w:t>
      </w:r>
      <w:r w:rsidRPr="0009290B">
        <w:t>.0\inc\api</w:t>
      </w:r>
    </w:p>
    <w:p w:rsidR="008A4D95" w:rsidRPr="0009290B" w:rsidRDefault="008A4D95" w:rsidP="00E63F37">
      <w:pPr>
        <w:pStyle w:val="PlainText"/>
        <w:ind w:right="-600"/>
      </w:pPr>
      <w:r w:rsidRPr="0009290B">
        <w:t>1&gt; /IC:\WinDDK\</w:t>
      </w:r>
      <w:r w:rsidR="007A182C">
        <w:t>7100</w:t>
      </w:r>
      <w:r w:rsidRPr="0009290B">
        <w:t>.0\inc\crt</w:t>
      </w:r>
    </w:p>
    <w:p w:rsidR="008A4D95" w:rsidRPr="0009290B" w:rsidRDefault="008A4D95" w:rsidP="00E63F37">
      <w:pPr>
        <w:pStyle w:val="PlainText"/>
        <w:ind w:right="-600"/>
      </w:pPr>
      <w:r w:rsidRPr="0009290B">
        <w:t>1&gt; /D_X86_=1</w:t>
      </w:r>
    </w:p>
    <w:p w:rsidR="008A4D95" w:rsidRPr="0009290B" w:rsidRDefault="008A4D95" w:rsidP="00E63F37">
      <w:pPr>
        <w:pStyle w:val="PlainText"/>
        <w:ind w:right="-600"/>
      </w:pPr>
      <w:r w:rsidRPr="0009290B">
        <w:t>1&gt; /Di386=1</w:t>
      </w:r>
    </w:p>
    <w:p w:rsidR="008A4D95" w:rsidRPr="0009290B" w:rsidRDefault="008A4D95" w:rsidP="00E63F37">
      <w:pPr>
        <w:pStyle w:val="PlainText"/>
        <w:ind w:right="-600"/>
      </w:pPr>
      <w:r w:rsidRPr="0009290B">
        <w:t>1&gt; /DSTD_CALL</w:t>
      </w:r>
    </w:p>
    <w:p w:rsidR="008A4D95" w:rsidRPr="0009290B" w:rsidRDefault="008A4D95" w:rsidP="00E63F37">
      <w:pPr>
        <w:pStyle w:val="PlainText"/>
        <w:ind w:right="-600"/>
      </w:pPr>
      <w:r w:rsidRPr="0009290B">
        <w:t>1&gt; /DCONDITION_HANDLING=1</w:t>
      </w:r>
    </w:p>
    <w:p w:rsidR="008A4D95" w:rsidRPr="0009290B" w:rsidRDefault="008A4D95" w:rsidP="00E63F37">
      <w:pPr>
        <w:pStyle w:val="PlainText"/>
        <w:ind w:right="-600"/>
      </w:pPr>
      <w:r w:rsidRPr="0009290B">
        <w:t>1&gt; /DNT_UP=1</w:t>
      </w:r>
    </w:p>
    <w:p w:rsidR="008A4D95" w:rsidRPr="0009290B" w:rsidRDefault="008A4D95" w:rsidP="00E63F37">
      <w:pPr>
        <w:pStyle w:val="PlainText"/>
        <w:ind w:right="-600"/>
      </w:pPr>
      <w:r w:rsidRPr="0009290B">
        <w:t>1&gt; /DNT_INST=0</w:t>
      </w:r>
    </w:p>
    <w:p w:rsidR="008A4D95" w:rsidRPr="0009290B" w:rsidRDefault="008A4D95" w:rsidP="00E63F37">
      <w:pPr>
        <w:pStyle w:val="PlainText"/>
        <w:ind w:right="-600"/>
      </w:pPr>
      <w:r w:rsidRPr="0009290B">
        <w:t>1&gt; /DWIN32=100</w:t>
      </w:r>
    </w:p>
    <w:p w:rsidR="008A4D95" w:rsidRPr="00397693" w:rsidRDefault="008A4D95" w:rsidP="00E63F37">
      <w:pPr>
        <w:pStyle w:val="PlainText"/>
        <w:ind w:right="-600"/>
        <w:rPr>
          <w:lang w:val="de-DE"/>
        </w:rPr>
      </w:pPr>
      <w:r w:rsidRPr="00397693">
        <w:rPr>
          <w:lang w:val="de-DE"/>
        </w:rPr>
        <w:t>1&gt; /D_NT1X_=100</w:t>
      </w:r>
    </w:p>
    <w:p w:rsidR="008A4D95" w:rsidRPr="00397693" w:rsidRDefault="008A4D95" w:rsidP="00E63F37">
      <w:pPr>
        <w:pStyle w:val="PlainText"/>
        <w:ind w:right="-600"/>
        <w:rPr>
          <w:lang w:val="de-DE"/>
        </w:rPr>
      </w:pPr>
      <w:r w:rsidRPr="00397693">
        <w:rPr>
          <w:lang w:val="de-DE"/>
        </w:rPr>
        <w:t>1&gt; /DWINNT=1</w:t>
      </w:r>
    </w:p>
    <w:p w:rsidR="008A4D95" w:rsidRPr="00397693" w:rsidRDefault="008A4D95" w:rsidP="00E63F37">
      <w:pPr>
        <w:pStyle w:val="PlainText"/>
        <w:ind w:right="-600"/>
        <w:rPr>
          <w:lang w:val="de-DE"/>
        </w:rPr>
      </w:pPr>
      <w:r w:rsidRPr="00397693">
        <w:rPr>
          <w:lang w:val="de-DE"/>
        </w:rPr>
        <w:t>1&gt; /D_WIN32_WINNT=0x0501</w:t>
      </w:r>
    </w:p>
    <w:p w:rsidR="008A4D95" w:rsidRPr="00397693" w:rsidRDefault="008A4D95" w:rsidP="00E63F37">
      <w:pPr>
        <w:pStyle w:val="PlainText"/>
        <w:ind w:right="-600"/>
        <w:rPr>
          <w:lang w:val="de-DE"/>
        </w:rPr>
      </w:pPr>
      <w:r w:rsidRPr="00397693">
        <w:rPr>
          <w:lang w:val="de-DE"/>
        </w:rPr>
        <w:t>1&gt; /DWINVER=0x0501</w:t>
      </w:r>
    </w:p>
    <w:p w:rsidR="008A4D95" w:rsidRPr="00397693" w:rsidRDefault="008A4D95" w:rsidP="00E63F37">
      <w:pPr>
        <w:pStyle w:val="PlainText"/>
        <w:ind w:right="-600"/>
        <w:rPr>
          <w:lang w:val="de-DE"/>
        </w:rPr>
      </w:pPr>
      <w:r w:rsidRPr="00397693">
        <w:rPr>
          <w:lang w:val="de-DE"/>
        </w:rPr>
        <w:t>1&gt; /D_WIN32_IE=0x0603</w:t>
      </w:r>
    </w:p>
    <w:p w:rsidR="008A4D95" w:rsidRPr="0009290B" w:rsidRDefault="008A4D95" w:rsidP="00E63F37">
      <w:pPr>
        <w:pStyle w:val="PlainText"/>
        <w:ind w:right="-600"/>
      </w:pPr>
      <w:r w:rsidRPr="0009290B">
        <w:t>1&gt; /DWIN32_LEAN_AND_MEAN=1</w:t>
      </w:r>
    </w:p>
    <w:p w:rsidR="008A4D95" w:rsidRPr="0009290B" w:rsidRDefault="008A4D95" w:rsidP="00E63F37">
      <w:pPr>
        <w:pStyle w:val="PlainText"/>
        <w:ind w:right="-600"/>
      </w:pPr>
      <w:r w:rsidRPr="0009290B">
        <w:t>1&gt; /DDEVL=1</w:t>
      </w:r>
    </w:p>
    <w:p w:rsidR="008A4D95" w:rsidRPr="00397693" w:rsidRDefault="008A4D95" w:rsidP="00E63F37">
      <w:pPr>
        <w:pStyle w:val="PlainText"/>
        <w:ind w:right="-600"/>
        <w:rPr>
          <w:lang w:val="de-DE"/>
        </w:rPr>
      </w:pPr>
      <w:r w:rsidRPr="00397693">
        <w:rPr>
          <w:lang w:val="de-DE"/>
        </w:rPr>
        <w:t>1&gt; /D__BUILDMACHINE__=WinDDK</w:t>
      </w:r>
    </w:p>
    <w:p w:rsidR="008A4D95" w:rsidRPr="00397693" w:rsidRDefault="008A4D95" w:rsidP="00E63F37">
      <w:pPr>
        <w:pStyle w:val="PlainText"/>
        <w:ind w:right="-600"/>
        <w:rPr>
          <w:lang w:val="de-DE"/>
        </w:rPr>
      </w:pPr>
      <w:r w:rsidRPr="00397693">
        <w:rPr>
          <w:lang w:val="de-DE"/>
        </w:rPr>
        <w:t>1&gt; /DFPO=0</w:t>
      </w:r>
    </w:p>
    <w:p w:rsidR="008A4D95" w:rsidRPr="00397693" w:rsidRDefault="008A4D95" w:rsidP="00E63F37">
      <w:pPr>
        <w:pStyle w:val="PlainText"/>
        <w:ind w:right="-600"/>
        <w:rPr>
          <w:lang w:val="de-DE"/>
        </w:rPr>
      </w:pPr>
      <w:r w:rsidRPr="00397693">
        <w:rPr>
          <w:lang w:val="de-DE"/>
        </w:rPr>
        <w:t>1&gt; /DNDEBUG</w:t>
      </w:r>
    </w:p>
    <w:p w:rsidR="008A4D95" w:rsidRPr="00397693" w:rsidRDefault="008A4D95" w:rsidP="00E63F37">
      <w:pPr>
        <w:pStyle w:val="PlainText"/>
        <w:ind w:right="-600"/>
        <w:rPr>
          <w:lang w:val="de-DE"/>
        </w:rPr>
      </w:pPr>
      <w:r w:rsidRPr="00397693">
        <w:rPr>
          <w:lang w:val="de-DE"/>
        </w:rPr>
        <w:t>1&gt; /D_DLL=1</w:t>
      </w:r>
    </w:p>
    <w:p w:rsidR="008A4D95" w:rsidRPr="00397693" w:rsidRDefault="008A4D95" w:rsidP="00E63F37">
      <w:pPr>
        <w:pStyle w:val="PlainText"/>
        <w:ind w:right="-600"/>
        <w:rPr>
          <w:lang w:val="de-DE"/>
        </w:rPr>
      </w:pPr>
      <w:r w:rsidRPr="00397693">
        <w:rPr>
          <w:lang w:val="de-DE"/>
        </w:rPr>
        <w:t>1&gt; /D_MT=1</w:t>
      </w:r>
    </w:p>
    <w:p w:rsidR="008A4D95" w:rsidRPr="00397693" w:rsidRDefault="008A4D95" w:rsidP="00E63F37">
      <w:pPr>
        <w:pStyle w:val="PlainText"/>
        <w:ind w:right="-600"/>
        <w:rPr>
          <w:lang w:val="de-DE"/>
        </w:rPr>
      </w:pPr>
      <w:r w:rsidRPr="00397693">
        <w:rPr>
          <w:lang w:val="de-DE"/>
        </w:rPr>
        <w:lastRenderedPageBreak/>
        <w:t>1&gt; -DUNICODE</w:t>
      </w:r>
    </w:p>
    <w:p w:rsidR="008A4D95" w:rsidRPr="00397693" w:rsidRDefault="008A4D95" w:rsidP="00E63F37">
      <w:pPr>
        <w:pStyle w:val="PlainText"/>
        <w:ind w:right="-600"/>
        <w:rPr>
          <w:lang w:val="de-DE"/>
        </w:rPr>
      </w:pPr>
      <w:r w:rsidRPr="00397693">
        <w:rPr>
          <w:lang w:val="de-DE"/>
        </w:rPr>
        <w:t>1&gt; -D_UNICODE</w:t>
      </w:r>
    </w:p>
    <w:p w:rsidR="008A4D95" w:rsidRPr="00397693" w:rsidRDefault="008A4D95" w:rsidP="00E63F37">
      <w:pPr>
        <w:pStyle w:val="PlainText"/>
        <w:ind w:right="-600"/>
        <w:rPr>
          <w:lang w:val="de-DE"/>
        </w:rPr>
      </w:pPr>
      <w:r w:rsidRPr="00397693">
        <w:rPr>
          <w:lang w:val="de-DE"/>
        </w:rPr>
        <w:t>1&gt; /DNTDDI_VERSION=0x05010200</w:t>
      </w:r>
    </w:p>
    <w:p w:rsidR="008A4D95" w:rsidRPr="00397693" w:rsidRDefault="008A4D95" w:rsidP="00E63F37">
      <w:pPr>
        <w:pStyle w:val="PlainText"/>
        <w:ind w:right="-600"/>
        <w:rPr>
          <w:lang w:val="de-DE"/>
        </w:rPr>
      </w:pPr>
      <w:r w:rsidRPr="00397693">
        <w:rPr>
          <w:lang w:val="de-DE"/>
        </w:rPr>
        <w:t>1&gt; /DPSAPI_VERSION=1</w:t>
      </w:r>
    </w:p>
    <w:p w:rsidR="008A4D95" w:rsidRPr="00397693" w:rsidRDefault="008A4D95" w:rsidP="00E63F37">
      <w:pPr>
        <w:pStyle w:val="PlainText"/>
        <w:ind w:right="-600"/>
        <w:rPr>
          <w:lang w:val="de-DE"/>
        </w:rPr>
      </w:pPr>
      <w:r w:rsidRPr="00397693">
        <w:rPr>
          <w:lang w:val="de-DE"/>
        </w:rPr>
        <w:t>1&gt; /c</w:t>
      </w:r>
    </w:p>
    <w:p w:rsidR="008A4D95" w:rsidRPr="00397693" w:rsidRDefault="008A4D95" w:rsidP="00E63F37">
      <w:pPr>
        <w:pStyle w:val="PlainText"/>
        <w:ind w:right="-600"/>
        <w:rPr>
          <w:lang w:val="de-DE"/>
        </w:rPr>
      </w:pPr>
      <w:r w:rsidRPr="00397693">
        <w:rPr>
          <w:lang w:val="de-DE"/>
        </w:rPr>
        <w:t>1&gt; /Zc:wchar_t-</w:t>
      </w:r>
    </w:p>
    <w:p w:rsidR="008A4D95" w:rsidRPr="00397693" w:rsidRDefault="008A4D95" w:rsidP="00E63F37">
      <w:pPr>
        <w:pStyle w:val="PlainText"/>
        <w:ind w:right="-600"/>
        <w:rPr>
          <w:lang w:val="de-DE"/>
        </w:rPr>
      </w:pPr>
      <w:r w:rsidRPr="00397693">
        <w:rPr>
          <w:lang w:val="de-DE"/>
        </w:rPr>
        <w:t>1&gt; /Zl</w:t>
      </w:r>
    </w:p>
    <w:p w:rsidR="008A4D95" w:rsidRPr="00397693" w:rsidRDefault="008A4D95" w:rsidP="00E63F37">
      <w:pPr>
        <w:pStyle w:val="PlainText"/>
        <w:ind w:right="-600"/>
        <w:rPr>
          <w:lang w:val="de-DE"/>
        </w:rPr>
      </w:pPr>
      <w:r w:rsidRPr="00397693">
        <w:rPr>
          <w:lang w:val="de-DE"/>
        </w:rPr>
        <w:t>1&gt; /Zp8</w:t>
      </w:r>
    </w:p>
    <w:p w:rsidR="008A4D95" w:rsidRPr="00397693" w:rsidRDefault="008A4D95" w:rsidP="00E63F37">
      <w:pPr>
        <w:pStyle w:val="PlainText"/>
        <w:ind w:right="-600"/>
        <w:rPr>
          <w:lang w:val="de-DE"/>
        </w:rPr>
      </w:pPr>
      <w:r w:rsidRPr="00397693">
        <w:rPr>
          <w:lang w:val="de-DE"/>
        </w:rPr>
        <w:t>1&gt; /Gy</w:t>
      </w:r>
    </w:p>
    <w:p w:rsidR="008A4D95" w:rsidRPr="00397693" w:rsidRDefault="008A4D95" w:rsidP="00E63F37">
      <w:pPr>
        <w:pStyle w:val="PlainText"/>
        <w:ind w:right="-600"/>
        <w:rPr>
          <w:lang w:val="de-DE"/>
        </w:rPr>
      </w:pPr>
      <w:r w:rsidRPr="00397693">
        <w:rPr>
          <w:lang w:val="de-DE"/>
        </w:rPr>
        <w:t>1&gt; /Gm-</w:t>
      </w:r>
    </w:p>
    <w:p w:rsidR="008A4D95" w:rsidRPr="0009290B" w:rsidRDefault="008A4D95" w:rsidP="00E63F37">
      <w:pPr>
        <w:pStyle w:val="PlainText"/>
        <w:ind w:right="-600"/>
      </w:pPr>
      <w:r w:rsidRPr="0009290B">
        <w:t>1&gt; /W4</w:t>
      </w:r>
    </w:p>
    <w:p w:rsidR="008A4D95" w:rsidRPr="0009290B" w:rsidRDefault="008A4D95" w:rsidP="00E63F37">
      <w:pPr>
        <w:pStyle w:val="PlainText"/>
        <w:ind w:right="-600"/>
      </w:pPr>
      <w:r w:rsidRPr="0009290B">
        <w:t>1&gt; /WX</w:t>
      </w:r>
    </w:p>
    <w:p w:rsidR="008A4D95" w:rsidRPr="0009290B" w:rsidRDefault="008A4D95" w:rsidP="00E63F37">
      <w:pPr>
        <w:pStyle w:val="PlainText"/>
        <w:ind w:right="-600"/>
      </w:pPr>
      <w:r w:rsidRPr="0009290B">
        <w:t>1&gt; /WX</w:t>
      </w:r>
    </w:p>
    <w:p w:rsidR="008A4D95" w:rsidRPr="0009290B" w:rsidRDefault="008A4D95" w:rsidP="00E63F37">
      <w:pPr>
        <w:pStyle w:val="PlainText"/>
        <w:ind w:right="-600"/>
      </w:pPr>
      <w:r w:rsidRPr="0009290B">
        <w:t>1&gt; /Gz</w:t>
      </w:r>
    </w:p>
    <w:p w:rsidR="008A4D95" w:rsidRPr="0009290B" w:rsidRDefault="008A4D95" w:rsidP="00E63F37">
      <w:pPr>
        <w:pStyle w:val="PlainText"/>
        <w:ind w:right="-600"/>
      </w:pPr>
      <w:r w:rsidRPr="0009290B">
        <w:t>1&gt; /hotpatch</w:t>
      </w:r>
    </w:p>
    <w:p w:rsidR="008A4D95" w:rsidRPr="0009290B" w:rsidRDefault="008A4D95" w:rsidP="00E63F37">
      <w:pPr>
        <w:pStyle w:val="PlainText"/>
        <w:ind w:right="-600"/>
      </w:pPr>
      <w:r w:rsidRPr="0009290B">
        <w:t>1&gt; /EHs-c-</w:t>
      </w:r>
    </w:p>
    <w:p w:rsidR="008A4D95" w:rsidRPr="0009290B" w:rsidRDefault="008A4D95" w:rsidP="00E63F37">
      <w:pPr>
        <w:pStyle w:val="PlainText"/>
        <w:ind w:right="-600"/>
      </w:pPr>
      <w:r w:rsidRPr="0009290B">
        <w:t>1&gt; /GR-</w:t>
      </w:r>
    </w:p>
    <w:p w:rsidR="008A4D95" w:rsidRPr="0009290B" w:rsidRDefault="008A4D95" w:rsidP="00E63F37">
      <w:pPr>
        <w:pStyle w:val="PlainText"/>
        <w:ind w:right="-600"/>
      </w:pPr>
      <w:r w:rsidRPr="0009290B">
        <w:t>1&gt; /GF</w:t>
      </w:r>
    </w:p>
    <w:p w:rsidR="008A4D95" w:rsidRPr="0009290B" w:rsidRDefault="008A4D95" w:rsidP="00E63F37">
      <w:pPr>
        <w:pStyle w:val="PlainText"/>
        <w:ind w:right="-600"/>
      </w:pPr>
      <w:r w:rsidRPr="0009290B">
        <w:t>1&gt; /GS</w:t>
      </w:r>
    </w:p>
    <w:p w:rsidR="008A4D95" w:rsidRPr="0009290B" w:rsidRDefault="008A4D95" w:rsidP="00E63F37">
      <w:pPr>
        <w:pStyle w:val="PlainText"/>
        <w:ind w:right="-600"/>
      </w:pPr>
      <w:r w:rsidRPr="0009290B">
        <w:t>1&gt; /Zi</w:t>
      </w:r>
    </w:p>
    <w:p w:rsidR="008A4D95" w:rsidRPr="0009290B" w:rsidRDefault="008A4D95" w:rsidP="00E63F37">
      <w:pPr>
        <w:pStyle w:val="PlainText"/>
        <w:ind w:right="-600"/>
      </w:pPr>
      <w:r w:rsidRPr="0009290B">
        <w:t>1&gt; /Oxs</w:t>
      </w:r>
    </w:p>
    <w:p w:rsidR="008A4D95" w:rsidRPr="0009290B" w:rsidRDefault="008A4D95" w:rsidP="00E63F37">
      <w:pPr>
        <w:pStyle w:val="PlainText"/>
        <w:ind w:right="-600"/>
      </w:pPr>
      <w:r w:rsidRPr="0009290B">
        <w:t>1&gt; /Oy-</w:t>
      </w:r>
    </w:p>
    <w:p w:rsidR="008A4D95" w:rsidRPr="0009290B" w:rsidRDefault="008A4D95" w:rsidP="00E63F37">
      <w:pPr>
        <w:pStyle w:val="PlainText"/>
        <w:ind w:right="-600"/>
      </w:pPr>
      <w:r w:rsidRPr="0009290B">
        <w:t>1&gt; /Zi</w:t>
      </w:r>
    </w:p>
    <w:p w:rsidR="008A4D95" w:rsidRPr="0009290B" w:rsidRDefault="008A4D95" w:rsidP="00E63F37">
      <w:pPr>
        <w:pStyle w:val="PlainText"/>
        <w:ind w:right="-600"/>
      </w:pPr>
      <w:r w:rsidRPr="0009290B">
        <w:t>1&gt; /Fdc:\winddk\</w:t>
      </w:r>
      <w:r w:rsidR="007A182C">
        <w:t>7100</w:t>
      </w:r>
      <w:r w:rsidRPr="0009290B">
        <w:t>.0\src\hid\firefly\app\objfre_win7_x86\i386\</w:t>
      </w:r>
    </w:p>
    <w:p w:rsidR="008A4D95" w:rsidRPr="0009290B" w:rsidRDefault="008A4D95" w:rsidP="00E63F37">
      <w:pPr>
        <w:pStyle w:val="PlainText"/>
        <w:ind w:right="-600"/>
      </w:pPr>
      <w:r w:rsidRPr="0009290B">
        <w:t>1&gt; /DKMDF_MAJOR_VERSION_STRING=01</w:t>
      </w:r>
    </w:p>
    <w:p w:rsidR="008A4D95" w:rsidRPr="0009290B" w:rsidRDefault="008A4D95" w:rsidP="00E63F37">
      <w:pPr>
        <w:pStyle w:val="PlainText"/>
        <w:ind w:right="-600"/>
      </w:pPr>
      <w:r w:rsidRPr="0009290B">
        <w:t>1&gt; /DKMDF_MINOR_VERSION_STRING=009</w:t>
      </w:r>
    </w:p>
    <w:p w:rsidR="008A4D95" w:rsidRPr="0009290B" w:rsidRDefault="008A4D95" w:rsidP="00E63F37">
      <w:pPr>
        <w:pStyle w:val="PlainText"/>
        <w:ind w:right="-600"/>
      </w:pPr>
      <w:r w:rsidRPr="0009290B">
        <w:t>1&gt; /wd4603</w:t>
      </w:r>
    </w:p>
    <w:p w:rsidR="008A4D95" w:rsidRPr="0009290B" w:rsidRDefault="008A4D95" w:rsidP="00E63F37">
      <w:pPr>
        <w:pStyle w:val="PlainText"/>
        <w:ind w:right="-600"/>
      </w:pPr>
      <w:r w:rsidRPr="0009290B">
        <w:t>1&gt; /wd4627</w:t>
      </w:r>
    </w:p>
    <w:p w:rsidR="008A4D95" w:rsidRPr="0009290B" w:rsidRDefault="008A4D95" w:rsidP="00E63F37">
      <w:pPr>
        <w:pStyle w:val="PlainText"/>
        <w:ind w:right="-600"/>
      </w:pPr>
      <w:r w:rsidRPr="0009290B">
        <w:t>1&gt; /typedil-</w:t>
      </w:r>
    </w:p>
    <w:p w:rsidR="008A4D95" w:rsidRPr="0009290B" w:rsidRDefault="008A4D95" w:rsidP="00E63F37">
      <w:pPr>
        <w:pStyle w:val="PlainText"/>
        <w:ind w:right="-600"/>
      </w:pPr>
      <w:r w:rsidRPr="0009290B">
        <w:t>1&gt; /FIC:\WinDDK\</w:t>
      </w:r>
      <w:r w:rsidR="007A182C">
        <w:t>7100</w:t>
      </w:r>
      <w:r w:rsidRPr="0009290B">
        <w:t>.0\inc\api\warning.h</w:t>
      </w:r>
    </w:p>
    <w:p w:rsidR="002F2D4A" w:rsidRDefault="008A4D95" w:rsidP="00E63F37">
      <w:pPr>
        <w:pStyle w:val="PlainText"/>
        <w:ind w:right="-600"/>
      </w:pPr>
      <w:r w:rsidRPr="0009290B">
        <w:t>1&gt; .\firefly.cpp</w:t>
      </w:r>
    </w:p>
    <w:p w:rsidR="008A4D95" w:rsidRDefault="008A4D95" w:rsidP="00E63F37">
      <w:pPr>
        <w:pStyle w:val="PlainText"/>
        <w:ind w:right="-600"/>
      </w:pPr>
      <w:r w:rsidRPr="0009290B">
        <w:t>1&gt;firefly.cpp</w:t>
      </w:r>
    </w:p>
    <w:p w:rsidR="00BC20CE" w:rsidRPr="00DF58C6" w:rsidRDefault="00121C7B" w:rsidP="00E63F37">
      <w:pPr>
        <w:pStyle w:val="PlainText"/>
        <w:ind w:right="-600"/>
        <w:rPr>
          <w:rStyle w:val="Red"/>
        </w:rPr>
      </w:pPr>
      <w:r w:rsidRPr="00DF58C6">
        <w:rPr>
          <w:rStyle w:val="Red"/>
        </w:rPr>
        <w:t>//</w:t>
      </w:r>
      <w:r w:rsidR="00BC20CE" w:rsidRPr="00DF58C6">
        <w:rPr>
          <w:rStyle w:val="Red"/>
        </w:rPr>
        <w:t xml:space="preserve"> Linking firef</w:t>
      </w:r>
      <w:r w:rsidR="00D670E4">
        <w:rPr>
          <w:rStyle w:val="Red"/>
        </w:rPr>
        <w:t>ly\sauron at p</w:t>
      </w:r>
      <w:r w:rsidR="00BC20CE" w:rsidRPr="00DF58C6">
        <w:rPr>
          <w:rStyle w:val="Red"/>
        </w:rPr>
        <w:t>ass</w:t>
      </w:r>
      <w:r w:rsidR="00D670E4">
        <w:rPr>
          <w:rStyle w:val="Red"/>
        </w:rPr>
        <w:t xml:space="preserve"> </w:t>
      </w:r>
      <w:r w:rsidR="00BC20CE" w:rsidRPr="00DF58C6">
        <w:rPr>
          <w:rStyle w:val="Red"/>
        </w:rPr>
        <w:t>2</w:t>
      </w:r>
    </w:p>
    <w:p w:rsidR="008A4D95" w:rsidRPr="0009290B" w:rsidRDefault="008A4D95" w:rsidP="00E63F37">
      <w:pPr>
        <w:pStyle w:val="PlainText"/>
        <w:ind w:right="-600"/>
      </w:pPr>
      <w:r w:rsidRPr="0009290B">
        <w:t>2&gt;Linking for c:\winddk\</w:t>
      </w:r>
      <w:r w:rsidR="007A182C">
        <w:t>7100</w:t>
      </w:r>
      <w:r w:rsidRPr="0009290B">
        <w:t>.0\src\hid\firefly\sauron *************</w:t>
      </w:r>
    </w:p>
    <w:p w:rsidR="00DF58C6" w:rsidRPr="006A78F2" w:rsidRDefault="00DF58C6" w:rsidP="00E63F37">
      <w:pPr>
        <w:pStyle w:val="PlainText"/>
        <w:ind w:right="-600"/>
        <w:rPr>
          <w:rStyle w:val="Red"/>
        </w:rPr>
      </w:pPr>
      <w:r>
        <w:rPr>
          <w:rStyle w:val="Red"/>
        </w:rPr>
        <w:t>2</w:t>
      </w:r>
      <w:r w:rsidRPr="006A78F2">
        <w:rPr>
          <w:rStyle w:val="Red"/>
        </w:rPr>
        <w:t xml:space="preserve">&gt;'nmake.exe /nologo BUILDMSG=Stop. –i </w:t>
      </w:r>
      <w:r>
        <w:rPr>
          <w:rStyle w:val="Red"/>
        </w:rPr>
        <w:t xml:space="preserve">BUILD_PASS=PASS2 </w:t>
      </w:r>
      <w:r w:rsidRPr="006A78F2">
        <w:rPr>
          <w:rStyle w:val="Red"/>
        </w:rPr>
        <w:t>LINK</w:t>
      </w:r>
      <w:r>
        <w:rPr>
          <w:rStyle w:val="Red"/>
        </w:rPr>
        <w:t>ONLY</w:t>
      </w:r>
      <w:r w:rsidRPr="006A78F2">
        <w:rPr>
          <w:rStyle w:val="Red"/>
        </w:rPr>
        <w:t>=1</w:t>
      </w:r>
    </w:p>
    <w:p w:rsidR="008A4D95" w:rsidRPr="0009290B" w:rsidRDefault="00DF58C6" w:rsidP="00E63F37">
      <w:pPr>
        <w:pStyle w:val="PlainText"/>
        <w:ind w:right="-600"/>
      </w:pPr>
      <w:r>
        <w:t xml:space="preserve">NOPASS0=1 MAKEDLL=1 </w:t>
      </w:r>
      <w:r w:rsidR="008A4D95" w:rsidRPr="0009290B">
        <w:t>MAKEDIR_RELATIVE_TO_BASEDIR=src\hid\firefly\sauron'</w:t>
      </w:r>
    </w:p>
    <w:p w:rsidR="001D421D" w:rsidRDefault="008A4D95" w:rsidP="00E63F37">
      <w:pPr>
        <w:pStyle w:val="PlainText"/>
        <w:ind w:right="-600"/>
      </w:pPr>
      <w:r w:rsidRPr="0009290B">
        <w:t>2&gt;BUILDMSG: Processing c:\winddk\</w:t>
      </w:r>
      <w:r w:rsidR="007A182C">
        <w:t>7100</w:t>
      </w:r>
      <w:r w:rsidRPr="0009290B">
        <w:t>.0\src\hid\firefly\sauron</w:t>
      </w:r>
    </w:p>
    <w:p w:rsidR="00142488" w:rsidRPr="00DF58C6" w:rsidRDefault="00121C7B" w:rsidP="00E63F37">
      <w:pPr>
        <w:pStyle w:val="PlainText"/>
        <w:ind w:right="-600"/>
        <w:rPr>
          <w:rStyle w:val="Red"/>
        </w:rPr>
      </w:pPr>
      <w:r w:rsidRPr="00DF58C6">
        <w:rPr>
          <w:rStyle w:val="Red"/>
        </w:rPr>
        <w:t>//</w:t>
      </w:r>
      <w:r w:rsidR="00D670E4">
        <w:rPr>
          <w:rStyle w:val="Red"/>
        </w:rPr>
        <w:t xml:space="preserve"> Linking firefly\app at p</w:t>
      </w:r>
      <w:r w:rsidR="00142488" w:rsidRPr="00DF58C6">
        <w:rPr>
          <w:rStyle w:val="Red"/>
        </w:rPr>
        <w:t>ass</w:t>
      </w:r>
      <w:r w:rsidR="00D670E4">
        <w:rPr>
          <w:rStyle w:val="Red"/>
        </w:rPr>
        <w:t xml:space="preserve"> </w:t>
      </w:r>
      <w:r w:rsidR="00142488" w:rsidRPr="00DF58C6">
        <w:rPr>
          <w:rStyle w:val="Red"/>
        </w:rPr>
        <w:t>2</w:t>
      </w:r>
    </w:p>
    <w:p w:rsidR="002F2D4A" w:rsidRDefault="008A4D95" w:rsidP="00E63F37">
      <w:pPr>
        <w:pStyle w:val="PlainText"/>
        <w:ind w:right="-600"/>
      </w:pPr>
      <w:r w:rsidRPr="0009290B">
        <w:t>1&gt; C:\WinDDK\</w:t>
      </w:r>
      <w:r w:rsidR="007A182C">
        <w:t>7100</w:t>
      </w:r>
      <w:r w:rsidRPr="0009290B">
        <w:t>.0\Bin\x86\oacr\oacrlink</w:t>
      </w:r>
    </w:p>
    <w:p w:rsidR="008C2482" w:rsidRPr="008C2482" w:rsidRDefault="008C2482" w:rsidP="00E63F37">
      <w:pPr>
        <w:pStyle w:val="PlainText"/>
        <w:ind w:right="-600"/>
        <w:rPr>
          <w:rStyle w:val="Red"/>
        </w:rPr>
      </w:pPr>
      <w:r w:rsidRPr="008C2482">
        <w:rPr>
          <w:rStyle w:val="Red"/>
        </w:rPr>
        <w:t>/out:c:\winddk\</w:t>
      </w:r>
      <w:r w:rsidR="007A182C">
        <w:rPr>
          <w:rStyle w:val="Red"/>
        </w:rPr>
        <w:t>7100</w:t>
      </w:r>
      <w:r w:rsidRPr="008C2482">
        <w:rPr>
          <w:rStyle w:val="Red"/>
        </w:rPr>
        <w:t>.0\src\hid\firefly\app\objfre_win7_x86\i386\flicker.exe /machine:ix86</w:t>
      </w:r>
    </w:p>
    <w:p w:rsidR="008A4D95" w:rsidRPr="0009290B" w:rsidRDefault="008A4D95" w:rsidP="00E63F37">
      <w:pPr>
        <w:pStyle w:val="PlainText"/>
        <w:ind w:right="-600"/>
      </w:pPr>
      <w:r w:rsidRPr="0009290B">
        <w:t>@c:\winddk\</w:t>
      </w:r>
      <w:r w:rsidR="007A182C">
        <w:t>7100</w:t>
      </w:r>
      <w:r w:rsidRPr="0009290B">
        <w:t>.0\src\hid\firefly\app\objfre_win7_x86\i386\lnk.rsp1&gt;Microsoft (R) Incremental Linker Version 9.00.30729.207</w:t>
      </w:r>
    </w:p>
    <w:p w:rsidR="008A4D95" w:rsidRPr="0009290B" w:rsidRDefault="008A4D95" w:rsidP="00E63F37">
      <w:pPr>
        <w:pStyle w:val="PlainText"/>
        <w:ind w:right="-600"/>
      </w:pPr>
      <w:r w:rsidRPr="0009290B">
        <w:t>1&gt;Copyright (C) Microsoft Corporation.  All rights reserved.</w:t>
      </w:r>
    </w:p>
    <w:p w:rsidR="002F2D4A" w:rsidRDefault="008A4D95" w:rsidP="00E63F37">
      <w:pPr>
        <w:pStyle w:val="PlainText"/>
        <w:ind w:right="-600"/>
      </w:pPr>
      <w:r w:rsidRPr="0009290B">
        <w:t>1&gt;/MERGE:_PAGE=PAGE</w:t>
      </w:r>
    </w:p>
    <w:p w:rsidR="002F2D4A" w:rsidRDefault="008A4D95" w:rsidP="00E63F37">
      <w:pPr>
        <w:pStyle w:val="PlainText"/>
        <w:ind w:right="-600"/>
      </w:pPr>
      <w:r w:rsidRPr="0009290B">
        <w:t>1&gt;/MERGE:_TEXT=.text</w:t>
      </w:r>
    </w:p>
    <w:p w:rsidR="002F2D4A" w:rsidRDefault="008A4D95" w:rsidP="00E63F37">
      <w:pPr>
        <w:pStyle w:val="PlainText"/>
        <w:ind w:right="-600"/>
      </w:pPr>
      <w:r w:rsidRPr="0009290B">
        <w:t>1&gt;/SECTION:INIT,d</w:t>
      </w:r>
    </w:p>
    <w:p w:rsidR="002F2D4A" w:rsidRDefault="008A4D95" w:rsidP="00E63F37">
      <w:pPr>
        <w:pStyle w:val="PlainText"/>
        <w:ind w:right="-600"/>
      </w:pPr>
      <w:r w:rsidRPr="0009290B">
        <w:t>1&gt;/OPT:REF</w:t>
      </w:r>
    </w:p>
    <w:p w:rsidR="002F2D4A" w:rsidRDefault="008A4D95" w:rsidP="00E63F37">
      <w:pPr>
        <w:pStyle w:val="PlainText"/>
        <w:ind w:right="-600"/>
      </w:pPr>
      <w:r w:rsidRPr="0009290B">
        <w:t>1&gt;/OPT:ICF</w:t>
      </w:r>
    </w:p>
    <w:p w:rsidR="002F2D4A" w:rsidRDefault="008A4D95" w:rsidP="00E63F37">
      <w:pPr>
        <w:pStyle w:val="PlainText"/>
        <w:ind w:right="-600"/>
      </w:pPr>
      <w:r w:rsidRPr="0009290B">
        <w:t>1&gt;/IGNORE:4198,4010,4037,4039,4065,4070,4078,4087,4089,4221</w:t>
      </w:r>
    </w:p>
    <w:p w:rsidR="002F2D4A" w:rsidRDefault="008A4D95" w:rsidP="00E63F37">
      <w:pPr>
        <w:pStyle w:val="PlainText"/>
        <w:ind w:right="-600"/>
      </w:pPr>
      <w:r w:rsidRPr="0009290B">
        <w:t>1&gt;/INCREMENTAL:NO</w:t>
      </w:r>
    </w:p>
    <w:p w:rsidR="002F2D4A" w:rsidRDefault="008A4D95" w:rsidP="00E63F37">
      <w:pPr>
        <w:pStyle w:val="PlainText"/>
        <w:ind w:right="-600"/>
      </w:pPr>
      <w:r w:rsidRPr="0009290B">
        <w:t>1&gt;/release</w:t>
      </w:r>
    </w:p>
    <w:p w:rsidR="002F2D4A" w:rsidRDefault="008A4D95" w:rsidP="00E63F37">
      <w:pPr>
        <w:pStyle w:val="PlainText"/>
        <w:ind w:right="-600"/>
      </w:pPr>
      <w:r w:rsidRPr="0009290B">
        <w:t>1&gt;/NODEFAULTLIB</w:t>
      </w:r>
    </w:p>
    <w:p w:rsidR="002F2D4A" w:rsidRDefault="008A4D95" w:rsidP="00E63F37">
      <w:pPr>
        <w:pStyle w:val="PlainText"/>
        <w:ind w:right="-600"/>
      </w:pPr>
      <w:r w:rsidRPr="0009290B">
        <w:t>1&gt;/WX</w:t>
      </w:r>
    </w:p>
    <w:p w:rsidR="002F2D4A" w:rsidRDefault="008A4D95" w:rsidP="00E63F37">
      <w:pPr>
        <w:pStyle w:val="PlainText"/>
        <w:ind w:right="-600"/>
      </w:pPr>
      <w:r w:rsidRPr="0009290B">
        <w:t>1&gt;/debug</w:t>
      </w:r>
    </w:p>
    <w:p w:rsidR="002F2D4A" w:rsidRDefault="008A4D95" w:rsidP="00E63F37">
      <w:pPr>
        <w:pStyle w:val="PlainText"/>
        <w:ind w:right="-600"/>
      </w:pPr>
      <w:r w:rsidRPr="0009290B">
        <w:t>1&gt;/debugtype:cv,fixup,pdata</w:t>
      </w:r>
    </w:p>
    <w:p w:rsidR="002F2D4A" w:rsidRDefault="008A4D95" w:rsidP="00E63F37">
      <w:pPr>
        <w:pStyle w:val="PlainText"/>
        <w:ind w:right="-600"/>
      </w:pPr>
      <w:r w:rsidRPr="0009290B">
        <w:t>1&gt;/version:6.1</w:t>
      </w:r>
    </w:p>
    <w:p w:rsidR="002F2D4A" w:rsidRDefault="008A4D95" w:rsidP="00E63F37">
      <w:pPr>
        <w:pStyle w:val="PlainText"/>
        <w:ind w:right="-600"/>
      </w:pPr>
      <w:r w:rsidRPr="0009290B">
        <w:t>1&gt;/osversion:6.1</w:t>
      </w:r>
    </w:p>
    <w:p w:rsidR="002F2D4A" w:rsidRDefault="008A4D95" w:rsidP="00E63F37">
      <w:pPr>
        <w:pStyle w:val="PlainText"/>
        <w:ind w:right="-600"/>
      </w:pPr>
      <w:r w:rsidRPr="0009290B">
        <w:t>1&gt;/functionpadmin:5</w:t>
      </w:r>
    </w:p>
    <w:p w:rsidR="002F2D4A" w:rsidRDefault="008A4D95" w:rsidP="00E63F37">
      <w:pPr>
        <w:pStyle w:val="PlainText"/>
        <w:ind w:right="-600"/>
      </w:pPr>
      <w:r w:rsidRPr="0009290B">
        <w:t>1&gt;/safeseh</w:t>
      </w:r>
    </w:p>
    <w:p w:rsidR="002F2D4A" w:rsidRDefault="008A4D95" w:rsidP="00E63F37">
      <w:pPr>
        <w:pStyle w:val="PlainText"/>
        <w:ind w:right="-600"/>
      </w:pPr>
      <w:r w:rsidRPr="0009290B">
        <w:t>1&gt;/nxcompat</w:t>
      </w:r>
    </w:p>
    <w:p w:rsidR="002F2D4A" w:rsidRDefault="008A4D95" w:rsidP="00E63F37">
      <w:pPr>
        <w:pStyle w:val="PlainText"/>
        <w:ind w:right="-600"/>
      </w:pPr>
      <w:r w:rsidRPr="0009290B">
        <w:t>1&gt;/merge:.rdata=.text</w:t>
      </w:r>
    </w:p>
    <w:p w:rsidR="002F2D4A" w:rsidRDefault="008A4D95" w:rsidP="00E63F37">
      <w:pPr>
        <w:pStyle w:val="PlainText"/>
        <w:ind w:right="-600"/>
      </w:pPr>
      <w:r w:rsidRPr="0009290B">
        <w:lastRenderedPageBreak/>
        <w:t>1&gt;/pdbcompress</w:t>
      </w:r>
    </w:p>
    <w:p w:rsidR="002F2D4A" w:rsidRDefault="008A4D95" w:rsidP="00E63F37">
      <w:pPr>
        <w:pStyle w:val="PlainText"/>
        <w:ind w:right="-600"/>
      </w:pPr>
      <w:r w:rsidRPr="0009290B">
        <w:t>1&gt;/STACK:0x40000,0x2000</w:t>
      </w:r>
    </w:p>
    <w:p w:rsidR="002F2D4A" w:rsidRDefault="008A4D95" w:rsidP="00E63F37">
      <w:pPr>
        <w:pStyle w:val="PlainText"/>
        <w:ind w:right="-600"/>
      </w:pPr>
      <w:r w:rsidRPr="0009290B">
        <w:t>1&gt;/tsaware</w:t>
      </w:r>
    </w:p>
    <w:p w:rsidR="002F2D4A" w:rsidRDefault="008A4D95" w:rsidP="00E63F37">
      <w:pPr>
        <w:pStyle w:val="PlainText"/>
        <w:ind w:right="-600"/>
      </w:pPr>
      <w:r w:rsidRPr="0009290B">
        <w:t>1&gt;/dynamicbase</w:t>
      </w:r>
    </w:p>
    <w:p w:rsidR="002F2D4A" w:rsidRDefault="008A4D95" w:rsidP="00E63F37">
      <w:pPr>
        <w:pStyle w:val="PlainText"/>
        <w:ind w:right="-600"/>
      </w:pPr>
      <w:r w:rsidRPr="0009290B">
        <w:t>1&gt;/subsystem:console,5.01</w:t>
      </w:r>
    </w:p>
    <w:p w:rsidR="002F2D4A" w:rsidRDefault="008A4D95" w:rsidP="00E63F37">
      <w:pPr>
        <w:pStyle w:val="PlainText"/>
        <w:ind w:right="-600"/>
      </w:pPr>
      <w:r w:rsidRPr="0009290B">
        <w:t>1&gt;/base:0x400000</w:t>
      </w:r>
    </w:p>
    <w:p w:rsidR="002F2D4A" w:rsidRDefault="008A4D95" w:rsidP="00E63F37">
      <w:pPr>
        <w:pStyle w:val="PlainText"/>
        <w:ind w:right="-600"/>
      </w:pPr>
      <w:r w:rsidRPr="0009290B">
        <w:t>1&gt;/entry:mainCRTStartup</w:t>
      </w:r>
    </w:p>
    <w:p w:rsidR="002F2D4A" w:rsidRDefault="008A4D95" w:rsidP="00E63F37">
      <w:pPr>
        <w:pStyle w:val="PlainText"/>
        <w:ind w:right="-600"/>
      </w:pPr>
      <w:r w:rsidRPr="0009290B">
        <w:t>1&gt;c:\winddk\</w:t>
      </w:r>
      <w:r w:rsidR="007A182C">
        <w:t>7100</w:t>
      </w:r>
      <w:r w:rsidRPr="0009290B">
        <w:t>.0\src\hid\firefly\app\objfre_win7_x86\i386\firefly.obj</w:t>
      </w:r>
    </w:p>
    <w:p w:rsidR="002F2D4A" w:rsidRDefault="008A4D95" w:rsidP="00E63F37">
      <w:pPr>
        <w:pStyle w:val="PlainText"/>
        <w:ind w:right="-600"/>
      </w:pPr>
      <w:r w:rsidRPr="0009290B">
        <w:t>1&gt;c:\winddk\</w:t>
      </w:r>
      <w:r w:rsidR="007A182C">
        <w:t>7100</w:t>
      </w:r>
      <w:r w:rsidRPr="0009290B">
        <w:t>.0\lib\wxp\i386\advapi32.lib</w:t>
      </w:r>
    </w:p>
    <w:p w:rsidR="002F2D4A" w:rsidRDefault="008A4D95" w:rsidP="00E63F37">
      <w:pPr>
        <w:pStyle w:val="PlainText"/>
        <w:ind w:right="-600"/>
      </w:pPr>
      <w:r w:rsidRPr="0009290B">
        <w:t>1&gt;c:\winddk\</w:t>
      </w:r>
      <w:r w:rsidR="007A182C">
        <w:t>7100</w:t>
      </w:r>
      <w:r w:rsidRPr="0009290B">
        <w:t>.0\lib\wxp\i386\kernel32.lib</w:t>
      </w:r>
    </w:p>
    <w:p w:rsidR="002F2D4A" w:rsidRDefault="008A4D95" w:rsidP="00E63F37">
      <w:pPr>
        <w:pStyle w:val="PlainText"/>
        <w:ind w:right="-600"/>
      </w:pPr>
      <w:r w:rsidRPr="0009290B">
        <w:t>1&gt;c:\winddk\</w:t>
      </w:r>
      <w:r w:rsidR="007A182C">
        <w:t>7100</w:t>
      </w:r>
      <w:r w:rsidRPr="0009290B">
        <w:t>.0\lib\wxp\i386\msvcrt_winxp.obj</w:t>
      </w:r>
    </w:p>
    <w:p w:rsidR="002F2D4A" w:rsidRDefault="008A4D95" w:rsidP="00E63F37">
      <w:pPr>
        <w:pStyle w:val="PlainText"/>
        <w:ind w:right="-600"/>
      </w:pPr>
      <w:r w:rsidRPr="0009290B">
        <w:t>1&gt;C:\WinDDK\</w:t>
      </w:r>
      <w:r w:rsidR="007A182C">
        <w:t>7100</w:t>
      </w:r>
      <w:r w:rsidRPr="0009290B">
        <w:t>.0\lib\crt\i386\msvcrt.lib</w:t>
      </w:r>
    </w:p>
    <w:p w:rsidR="002F2D4A" w:rsidRDefault="008A4D95" w:rsidP="00E63F37">
      <w:pPr>
        <w:pStyle w:val="PlainText"/>
        <w:ind w:right="-600"/>
      </w:pPr>
      <w:r w:rsidRPr="0009290B">
        <w:t>1&gt;c:\winddk\</w:t>
      </w:r>
      <w:r w:rsidR="007A182C">
        <w:t>7100</w:t>
      </w:r>
      <w:r w:rsidRPr="0009290B">
        <w:t>.0\src\hid\firefly\app\..\lib\objfre_win7_x86\i386\luminous.lib</w:t>
      </w:r>
    </w:p>
    <w:p w:rsidR="002F2D4A" w:rsidRDefault="008A4D95" w:rsidP="00E63F37">
      <w:pPr>
        <w:pStyle w:val="PlainText"/>
        <w:ind w:right="-600"/>
      </w:pPr>
      <w:r w:rsidRPr="0009290B">
        <w:t>1&gt;c:\winddk\</w:t>
      </w:r>
      <w:r w:rsidR="007A182C">
        <w:t>7100</w:t>
      </w:r>
      <w:r w:rsidRPr="0009290B">
        <w:t>.0\lib\wxp\i386\ole32.lib</w:t>
      </w:r>
    </w:p>
    <w:p w:rsidR="002F2D4A" w:rsidRDefault="008A4D95" w:rsidP="00E63F37">
      <w:pPr>
        <w:pStyle w:val="PlainText"/>
        <w:ind w:right="-600"/>
      </w:pPr>
      <w:r w:rsidRPr="0009290B">
        <w:t>1&gt;c:\winddk\</w:t>
      </w:r>
      <w:r w:rsidR="007A182C">
        <w:t>7100</w:t>
      </w:r>
      <w:r w:rsidRPr="0009290B">
        <w:t>.0\lib\wxp\i386\oleaut32.lib</w:t>
      </w:r>
    </w:p>
    <w:p w:rsidR="002F2D4A" w:rsidRDefault="008A4D95" w:rsidP="00E63F37">
      <w:pPr>
        <w:pStyle w:val="PlainText"/>
        <w:ind w:right="-600"/>
      </w:pPr>
      <w:r w:rsidRPr="0009290B">
        <w:t>1&gt;c:\winddk\</w:t>
      </w:r>
      <w:r w:rsidR="007A182C">
        <w:t>7100</w:t>
      </w:r>
      <w:r w:rsidRPr="0009290B">
        <w:t>.0\lib\wxp\i386\wbemuuid.lib</w:t>
      </w:r>
    </w:p>
    <w:p w:rsidR="002F2D4A" w:rsidRDefault="008A4D95" w:rsidP="00E63F37">
      <w:pPr>
        <w:pStyle w:val="PlainText"/>
        <w:ind w:right="-600"/>
      </w:pPr>
      <w:r w:rsidRPr="0009290B">
        <w:t>1&gt;c:\winddk\</w:t>
      </w:r>
      <w:r w:rsidR="007A182C">
        <w:t>7100</w:t>
      </w:r>
      <w:r w:rsidRPr="0009290B">
        <w:t>.0\lib\wxp\i386\sehupd.lib</w:t>
      </w:r>
    </w:p>
    <w:p w:rsidR="00BC20CE" w:rsidRPr="008C2482" w:rsidRDefault="00121C7B" w:rsidP="00E63F37">
      <w:pPr>
        <w:pStyle w:val="PlainText"/>
        <w:ind w:right="-600"/>
        <w:rPr>
          <w:rStyle w:val="Red"/>
        </w:rPr>
      </w:pPr>
      <w:r w:rsidRPr="008C2482">
        <w:rPr>
          <w:rStyle w:val="Red"/>
        </w:rPr>
        <w:t>//</w:t>
      </w:r>
      <w:r w:rsidR="00BC20CE" w:rsidRPr="008C2482">
        <w:rPr>
          <w:rStyle w:val="Red"/>
        </w:rPr>
        <w:t xml:space="preserve"> </w:t>
      </w:r>
      <w:r w:rsidR="00142488" w:rsidRPr="008C2482">
        <w:rPr>
          <w:rStyle w:val="Red"/>
        </w:rPr>
        <w:t>R</w:t>
      </w:r>
      <w:r w:rsidR="00BC20CE" w:rsidRPr="008C2482">
        <w:rPr>
          <w:rStyle w:val="Red"/>
        </w:rPr>
        <w:t xml:space="preserve">esource compilation </w:t>
      </w:r>
      <w:r w:rsidR="00CE7404" w:rsidRPr="008C2482">
        <w:rPr>
          <w:rStyle w:val="Red"/>
        </w:rPr>
        <w:t xml:space="preserve">and linking </w:t>
      </w:r>
      <w:r w:rsidR="00D670E4">
        <w:rPr>
          <w:rStyle w:val="Red"/>
        </w:rPr>
        <w:t>for firefly\sauron at p</w:t>
      </w:r>
      <w:r w:rsidR="00BC20CE" w:rsidRPr="008C2482">
        <w:rPr>
          <w:rStyle w:val="Red"/>
        </w:rPr>
        <w:t>ass</w:t>
      </w:r>
      <w:r w:rsidR="00D670E4">
        <w:rPr>
          <w:rStyle w:val="Red"/>
        </w:rPr>
        <w:t xml:space="preserve"> </w:t>
      </w:r>
      <w:r w:rsidR="00BC20CE" w:rsidRPr="008C2482">
        <w:rPr>
          <w:rStyle w:val="Red"/>
        </w:rPr>
        <w:t>2</w:t>
      </w:r>
    </w:p>
    <w:p w:rsidR="008A4D95" w:rsidRPr="0009290B" w:rsidRDefault="008A4D95" w:rsidP="00E63F37">
      <w:pPr>
        <w:pStyle w:val="PlainText"/>
        <w:ind w:right="-600"/>
      </w:pPr>
      <w:r w:rsidRPr="0009290B">
        <w:t xml:space="preserve">2&gt; </w:t>
      </w:r>
      <w:r w:rsidR="00391472" w:rsidRPr="00391472">
        <w:rPr>
          <w:color w:val="FF0000"/>
        </w:rPr>
        <w:t>rc.exe</w:t>
      </w:r>
      <w:r w:rsidRPr="0009290B">
        <w:t xml:space="preserve"> -l 409 -DSXS_PROCESSOR_ARCHITECTURE="""x86"""  -DSXS_TARGET="""SAURON.DLL"""   -DSYSTEM_COMPATIBLE_ASSEMBLY_NAME="""Microsoft.Windows.SystemCompatible"""  -DLSYSTEM_COMPATIBLE_ASSEMBLY_NAME=L"""Microsoft.Windows.SystemCompatible"""   -DSXS_ASSEMBLY_VERSION="""""" -n /r /fo c:\winddk\</w:t>
      </w:r>
      <w:r w:rsidR="007A182C">
        <w:t>7100</w:t>
      </w:r>
      <w:r w:rsidRPr="0009290B">
        <w:t>.0\src\hid\firefly\sauron\objfre_win7_x86\i386\saurondll.res /D_X86_=1 /Di386=1  /DSTD_CALL /DCONDITION_HANDLING=1 /DNT_UP=1  /DNT_INST=0 /DWIN32=100 /D_NT1X_=100 /DWINNT=1 /D_WIN32_WINNT=0x0601 /DWINVER=0x0601 /D_WIN32_IE=0x0800    /DWIN32_LEAN_AND_MEAN=1  /DDEVL=1 /D__BUILDMACHINE__=WinDDK /DFPO=0  /DNDEBUG /D_DLL=1 /D_MT=1  -DUNICODE -D_UNICODE /DNTDDI_VERSION=0x06010000   /D_ATL_STATIC_REGISTRY /IC:\WinDDK\</w:t>
      </w:r>
      <w:r w:rsidR="007A182C">
        <w:t>7100</w:t>
      </w:r>
      <w:r w:rsidRPr="0009290B">
        <w:t>.0\inc\atl71 /I..\shared /Ic:\winddk\</w:t>
      </w:r>
      <w:r w:rsidR="007A182C">
        <w:t>7100</w:t>
      </w:r>
      <w:r w:rsidRPr="0009290B">
        <w:t>.0\src\hid\firefly\sauron\objfre_win7_x86\i386 /Ic:\winddk\</w:t>
      </w:r>
      <w:r w:rsidR="007A182C">
        <w:t>7100</w:t>
      </w:r>
      <w:r w:rsidRPr="0009290B">
        <w:t>.0\WDKSamples\inc /Ic:\winddk\</w:t>
      </w:r>
      <w:r w:rsidR="007A182C">
        <w:t>7100</w:t>
      </w:r>
      <w:r w:rsidRPr="0009290B">
        <w:t>.0\WDKSamples\inc\objfre_win7_x86\i386 /Ic:\winddk\</w:t>
      </w:r>
      <w:r w:rsidR="007A182C">
        <w:t>7100</w:t>
      </w:r>
      <w:r w:rsidRPr="0009290B">
        <w:t>.0\internal\WDKSamples\inc /IC:\WinDDK\</w:t>
      </w:r>
      <w:r w:rsidR="007A182C">
        <w:t>7100</w:t>
      </w:r>
      <w:r w:rsidRPr="0009290B">
        <w:t>.0\inc\api /IC:\WinDDK\</w:t>
      </w:r>
      <w:r w:rsidR="007A182C">
        <w:t>7100</w:t>
      </w:r>
      <w:r w:rsidRPr="0009290B">
        <w:t>.0\inc\api /IC:\WinDDK\</w:t>
      </w:r>
      <w:r w:rsidR="007A182C">
        <w:t>7100</w:t>
      </w:r>
      <w:r w:rsidRPr="0009290B">
        <w:t>.0\inc\crt .\saurondll.rc</w:t>
      </w:r>
    </w:p>
    <w:p w:rsidR="008A4D95" w:rsidRPr="0009290B" w:rsidRDefault="008A4D95" w:rsidP="00E63F37">
      <w:pPr>
        <w:pStyle w:val="PlainText"/>
        <w:ind w:right="-600"/>
      </w:pPr>
      <w:r w:rsidRPr="0009290B">
        <w:t>2&gt;Microsoft (R) Windows (R) Resource Compiler Version 6.1.6908.0</w:t>
      </w:r>
    </w:p>
    <w:p w:rsidR="008A4D95" w:rsidRPr="0009290B" w:rsidRDefault="008A4D95" w:rsidP="00E63F37">
      <w:pPr>
        <w:pStyle w:val="PlainText"/>
        <w:ind w:right="-600"/>
      </w:pPr>
      <w:r w:rsidRPr="0009290B">
        <w:t>2&gt;Copyright (C) Microsoft Corporation.  All rights reserved.</w:t>
      </w:r>
    </w:p>
    <w:p w:rsidR="002F2D4A" w:rsidRDefault="008A4D95" w:rsidP="00E63F37">
      <w:pPr>
        <w:pStyle w:val="PlainText"/>
        <w:ind w:right="-600"/>
      </w:pPr>
      <w:r w:rsidRPr="0009290B">
        <w:t>2&gt; C:\WinDDK\</w:t>
      </w:r>
      <w:r w:rsidR="007A182C">
        <w:t>7100</w:t>
      </w:r>
      <w:r w:rsidRPr="0009290B">
        <w:t>.0\Bin\x86\oacr\oacrlink</w:t>
      </w:r>
    </w:p>
    <w:p w:rsidR="008C2482" w:rsidRPr="008C2482" w:rsidRDefault="008C2482" w:rsidP="00E63F37">
      <w:pPr>
        <w:pStyle w:val="PlainText"/>
        <w:ind w:right="-600"/>
        <w:rPr>
          <w:rStyle w:val="Red"/>
        </w:rPr>
      </w:pPr>
      <w:r w:rsidRPr="008C2482">
        <w:rPr>
          <w:rStyle w:val="Red"/>
        </w:rPr>
        <w:t>/out:c:\winddk\</w:t>
      </w:r>
      <w:r w:rsidR="007A182C">
        <w:rPr>
          <w:rStyle w:val="Red"/>
        </w:rPr>
        <w:t>7100</w:t>
      </w:r>
      <w:r w:rsidRPr="008C2482">
        <w:rPr>
          <w:rStyle w:val="Red"/>
        </w:rPr>
        <w:t>.0\src\hid\firefly\sauron\objfre_win7_x86\i386\SAURON.DLL /machine:ix86</w:t>
      </w:r>
    </w:p>
    <w:p w:rsidR="008A4D95" w:rsidRPr="0009290B" w:rsidRDefault="008A4D95" w:rsidP="00E63F37">
      <w:pPr>
        <w:pStyle w:val="PlainText"/>
        <w:ind w:right="-600"/>
      </w:pPr>
      <w:r w:rsidRPr="0009290B">
        <w:t>@c:\winddk\</w:t>
      </w:r>
      <w:r w:rsidR="007A182C">
        <w:t>7100</w:t>
      </w:r>
      <w:r w:rsidRPr="0009290B">
        <w:t>.0\src\hid\firefly\sauron\objfre_win7_x86\i386\lnk.rsp2&gt;Microsoft (R) Incremental Linker Version 9.00.30729.207</w:t>
      </w:r>
    </w:p>
    <w:p w:rsidR="008A4D95" w:rsidRPr="0009290B" w:rsidRDefault="008A4D95" w:rsidP="00E63F37">
      <w:pPr>
        <w:pStyle w:val="PlainText"/>
        <w:ind w:right="-600"/>
      </w:pPr>
      <w:r w:rsidRPr="0009290B">
        <w:t>2&gt;Copyright (C) Microsoft Corporation.  All rights reserved.</w:t>
      </w:r>
    </w:p>
    <w:p w:rsidR="002F2D4A" w:rsidRDefault="008A4D95" w:rsidP="00E63F37">
      <w:pPr>
        <w:pStyle w:val="PlainText"/>
        <w:ind w:right="-600"/>
      </w:pPr>
      <w:r w:rsidRPr="0009290B">
        <w:t>2&gt;/MERGE:_PAGE=PAGE</w:t>
      </w:r>
    </w:p>
    <w:p w:rsidR="002F2D4A" w:rsidRDefault="008A4D95" w:rsidP="00E63F37">
      <w:pPr>
        <w:pStyle w:val="PlainText"/>
        <w:ind w:right="-600"/>
      </w:pPr>
      <w:r w:rsidRPr="0009290B">
        <w:t>2&gt;/MERGE:_TEXT=.text</w:t>
      </w:r>
    </w:p>
    <w:p w:rsidR="002F2D4A" w:rsidRDefault="008A4D95" w:rsidP="00E63F37">
      <w:pPr>
        <w:pStyle w:val="PlainText"/>
        <w:ind w:right="-600"/>
      </w:pPr>
      <w:r w:rsidRPr="0009290B">
        <w:t>2&gt;/SECTION:INIT,d</w:t>
      </w:r>
    </w:p>
    <w:p w:rsidR="002F2D4A" w:rsidRDefault="008A4D95" w:rsidP="00E63F37">
      <w:pPr>
        <w:pStyle w:val="PlainText"/>
        <w:ind w:right="-600"/>
      </w:pPr>
      <w:r w:rsidRPr="0009290B">
        <w:t>2&gt;/OPT:REF</w:t>
      </w:r>
    </w:p>
    <w:p w:rsidR="002F2D4A" w:rsidRDefault="008A4D95" w:rsidP="00E63F37">
      <w:pPr>
        <w:pStyle w:val="PlainText"/>
        <w:ind w:right="-600"/>
      </w:pPr>
      <w:r w:rsidRPr="0009290B">
        <w:t>2&gt;/OPT:ICF</w:t>
      </w:r>
    </w:p>
    <w:p w:rsidR="002F2D4A" w:rsidRDefault="008A4D95" w:rsidP="00E63F37">
      <w:pPr>
        <w:pStyle w:val="PlainText"/>
        <w:ind w:right="-600"/>
      </w:pPr>
      <w:r w:rsidRPr="0009290B">
        <w:t>2&gt;/IGNORE:4198,4010,4037,4039,4065,4070,4078,4087,4089,4221</w:t>
      </w:r>
    </w:p>
    <w:p w:rsidR="002F2D4A" w:rsidRDefault="008A4D95" w:rsidP="00E63F37">
      <w:pPr>
        <w:pStyle w:val="PlainText"/>
        <w:ind w:right="-600"/>
      </w:pPr>
      <w:r w:rsidRPr="0009290B">
        <w:t>2&gt;/INCREMENTAL:NO</w:t>
      </w:r>
    </w:p>
    <w:p w:rsidR="002F2D4A" w:rsidRDefault="008A4D95" w:rsidP="00E63F37">
      <w:pPr>
        <w:pStyle w:val="PlainText"/>
        <w:ind w:right="-600"/>
      </w:pPr>
      <w:r w:rsidRPr="0009290B">
        <w:t>2&gt;/release</w:t>
      </w:r>
    </w:p>
    <w:p w:rsidR="002F2D4A" w:rsidRDefault="008A4D95" w:rsidP="00E63F37">
      <w:pPr>
        <w:pStyle w:val="PlainText"/>
        <w:ind w:right="-600"/>
      </w:pPr>
      <w:r w:rsidRPr="0009290B">
        <w:t>2&gt;/NODEFAULTLIB</w:t>
      </w:r>
    </w:p>
    <w:p w:rsidR="002F2D4A" w:rsidRDefault="008A4D95" w:rsidP="00E63F37">
      <w:pPr>
        <w:pStyle w:val="PlainText"/>
        <w:ind w:right="-600"/>
      </w:pPr>
      <w:r w:rsidRPr="0009290B">
        <w:t>2&gt;/WX</w:t>
      </w:r>
    </w:p>
    <w:p w:rsidR="002F2D4A" w:rsidRDefault="008A4D95" w:rsidP="00E63F37">
      <w:pPr>
        <w:pStyle w:val="PlainText"/>
        <w:ind w:right="-600"/>
      </w:pPr>
      <w:r w:rsidRPr="0009290B">
        <w:t>2&gt;/debug</w:t>
      </w:r>
    </w:p>
    <w:p w:rsidR="002F2D4A" w:rsidRDefault="008A4D95" w:rsidP="00E63F37">
      <w:pPr>
        <w:pStyle w:val="PlainText"/>
        <w:ind w:right="-600"/>
      </w:pPr>
      <w:r w:rsidRPr="0009290B">
        <w:t>2&gt;/debugtype:cv,fixup,pdata</w:t>
      </w:r>
    </w:p>
    <w:p w:rsidR="002F2D4A" w:rsidRDefault="008A4D95" w:rsidP="00E63F37">
      <w:pPr>
        <w:pStyle w:val="PlainText"/>
        <w:ind w:right="-600"/>
      </w:pPr>
      <w:r w:rsidRPr="0009290B">
        <w:t>2&gt;/version:6.1</w:t>
      </w:r>
    </w:p>
    <w:p w:rsidR="002F2D4A" w:rsidRDefault="008A4D95" w:rsidP="00E63F37">
      <w:pPr>
        <w:pStyle w:val="PlainText"/>
        <w:ind w:right="-600"/>
      </w:pPr>
      <w:r w:rsidRPr="0009290B">
        <w:t>2&gt;/osversion:6.1</w:t>
      </w:r>
    </w:p>
    <w:p w:rsidR="002F2D4A" w:rsidRDefault="008A4D95" w:rsidP="00E63F37">
      <w:pPr>
        <w:pStyle w:val="PlainText"/>
        <w:ind w:right="-600"/>
      </w:pPr>
      <w:r w:rsidRPr="0009290B">
        <w:t>2&gt;/functionpadmin:5</w:t>
      </w:r>
    </w:p>
    <w:p w:rsidR="002F2D4A" w:rsidRDefault="008A4D95" w:rsidP="00E63F37">
      <w:pPr>
        <w:pStyle w:val="PlainText"/>
        <w:ind w:right="-600"/>
      </w:pPr>
      <w:r w:rsidRPr="0009290B">
        <w:t>2&gt;/safeseh</w:t>
      </w:r>
    </w:p>
    <w:p w:rsidR="002F2D4A" w:rsidRDefault="008A4D95" w:rsidP="00E63F37">
      <w:pPr>
        <w:pStyle w:val="PlainText"/>
        <w:ind w:right="-600"/>
      </w:pPr>
      <w:r w:rsidRPr="0009290B">
        <w:t>2&gt;/nxcompat</w:t>
      </w:r>
    </w:p>
    <w:p w:rsidR="002F2D4A" w:rsidRDefault="008A4D95" w:rsidP="00E63F37">
      <w:pPr>
        <w:pStyle w:val="PlainText"/>
        <w:ind w:right="-600"/>
      </w:pPr>
      <w:r w:rsidRPr="0009290B">
        <w:t>2&gt;/merge:.rdata=.text</w:t>
      </w:r>
    </w:p>
    <w:p w:rsidR="002F2D4A" w:rsidRDefault="008A4D95" w:rsidP="00E63F37">
      <w:pPr>
        <w:pStyle w:val="PlainText"/>
        <w:ind w:right="-600"/>
      </w:pPr>
      <w:r w:rsidRPr="0009290B">
        <w:lastRenderedPageBreak/>
        <w:t>2&gt;/pdbcompress</w:t>
      </w:r>
    </w:p>
    <w:p w:rsidR="002F2D4A" w:rsidRDefault="008A4D95" w:rsidP="00E63F37">
      <w:pPr>
        <w:pStyle w:val="PlainText"/>
        <w:ind w:right="-600"/>
      </w:pPr>
      <w:r w:rsidRPr="0009290B">
        <w:t>2&gt;/dynamicbase</w:t>
      </w:r>
    </w:p>
    <w:p w:rsidR="002F2D4A" w:rsidRDefault="008A4D95" w:rsidP="00E63F37">
      <w:pPr>
        <w:pStyle w:val="PlainText"/>
        <w:ind w:right="-600"/>
      </w:pPr>
      <w:r w:rsidRPr="0009290B">
        <w:t>2&gt;/STACK:0x40000,0x1000</w:t>
      </w:r>
    </w:p>
    <w:p w:rsidR="002F2D4A" w:rsidRDefault="008A4D95" w:rsidP="00E63F37">
      <w:pPr>
        <w:pStyle w:val="PlainText"/>
        <w:ind w:right="-600"/>
      </w:pPr>
      <w:r w:rsidRPr="0009290B">
        <w:t>2&gt;/dll</w:t>
      </w:r>
    </w:p>
    <w:p w:rsidR="002F2D4A" w:rsidRDefault="008A4D95" w:rsidP="00E63F37">
      <w:pPr>
        <w:pStyle w:val="PlainText"/>
        <w:ind w:right="-600"/>
      </w:pPr>
      <w:r w:rsidRPr="0009290B">
        <w:t>2&gt;/base:@C:\WinDDK\</w:t>
      </w:r>
      <w:r w:rsidR="007A182C">
        <w:t>7100</w:t>
      </w:r>
      <w:r w:rsidRPr="0009290B">
        <w:t>.0\bin\coffbase.txt,SAURON</w:t>
      </w:r>
    </w:p>
    <w:p w:rsidR="002F2D4A" w:rsidRDefault="008A4D95" w:rsidP="00E63F37">
      <w:pPr>
        <w:pStyle w:val="PlainText"/>
        <w:ind w:right="-600"/>
      </w:pPr>
      <w:r w:rsidRPr="0009290B">
        <w:t>2&gt;/subsystem:windows,6.01</w:t>
      </w:r>
    </w:p>
    <w:p w:rsidR="002F2D4A" w:rsidRDefault="008A4D95" w:rsidP="00E63F37">
      <w:pPr>
        <w:pStyle w:val="PlainText"/>
        <w:ind w:right="-600"/>
      </w:pPr>
      <w:r w:rsidRPr="0009290B">
        <w:t>2&gt;/entry:_DllMainCRTStartup@12</w:t>
      </w:r>
    </w:p>
    <w:p w:rsidR="002F2D4A" w:rsidRDefault="008A4D95" w:rsidP="00E63F37">
      <w:pPr>
        <w:pStyle w:val="PlainText"/>
        <w:ind w:right="-600"/>
      </w:pPr>
      <w:r w:rsidRPr="0009290B">
        <w:t>2&gt;c:\winddk\</w:t>
      </w:r>
      <w:r w:rsidR="007A182C">
        <w:t>7100</w:t>
      </w:r>
      <w:r w:rsidRPr="0009290B">
        <w:t>.0\src\hid\firefly\sauron\objfre_win7_x86\i386\stdafx.obj</w:t>
      </w:r>
    </w:p>
    <w:p w:rsidR="002F2D4A" w:rsidRDefault="008A4D95" w:rsidP="00E63F37">
      <w:pPr>
        <w:pStyle w:val="PlainText"/>
        <w:ind w:right="-600"/>
      </w:pPr>
      <w:r w:rsidRPr="0009290B">
        <w:t>2&gt;c:\winddk\</w:t>
      </w:r>
      <w:r w:rsidR="007A182C">
        <w:t>7100</w:t>
      </w:r>
      <w:r w:rsidRPr="0009290B">
        <w:t>.0\src\hid\firefly\sauron\objfre_win7_x86\i386\SAURON.exp</w:t>
      </w:r>
    </w:p>
    <w:p w:rsidR="002F2D4A" w:rsidRDefault="008A4D95" w:rsidP="00E63F37">
      <w:pPr>
        <w:pStyle w:val="PlainText"/>
        <w:ind w:right="-600"/>
      </w:pPr>
      <w:r w:rsidRPr="0009290B">
        <w:t>2&gt;c:\winddk\</w:t>
      </w:r>
      <w:r w:rsidR="007A182C">
        <w:t>7100</w:t>
      </w:r>
      <w:r w:rsidRPr="0009290B">
        <w:t>.0\src\hid\firefly\sauron\objfre_win7_x86\i386\saurondll.res</w:t>
      </w:r>
    </w:p>
    <w:p w:rsidR="002F2D4A" w:rsidRDefault="008A4D95" w:rsidP="00E63F37">
      <w:pPr>
        <w:pStyle w:val="PlainText"/>
        <w:ind w:right="-600"/>
      </w:pPr>
      <w:r w:rsidRPr="0009290B">
        <w:t>2&gt;c:\winddk\</w:t>
      </w:r>
      <w:r w:rsidR="007A182C">
        <w:t>7100</w:t>
      </w:r>
      <w:r w:rsidRPr="0009290B">
        <w:t>.0\src\hid\firefly\sauron\objfre_win7_x86\i386\saurondll.obj</w:t>
      </w:r>
    </w:p>
    <w:p w:rsidR="002F2D4A" w:rsidRDefault="008A4D95" w:rsidP="00E63F37">
      <w:pPr>
        <w:pStyle w:val="PlainText"/>
        <w:ind w:right="-600"/>
      </w:pPr>
      <w:r w:rsidRPr="0009290B">
        <w:t>2&gt;c:\winddk\</w:t>
      </w:r>
      <w:r w:rsidR="007A182C">
        <w:t>7100</w:t>
      </w:r>
      <w:r w:rsidRPr="0009290B">
        <w:t>.0\src\hid\firefly\sauron\objfre_win7_x86\i386\sauron.obj</w:t>
      </w:r>
    </w:p>
    <w:p w:rsidR="002F2D4A" w:rsidRDefault="008A4D95" w:rsidP="00E63F37">
      <w:pPr>
        <w:pStyle w:val="PlainText"/>
        <w:ind w:right="-600"/>
      </w:pPr>
      <w:r w:rsidRPr="0009290B">
        <w:t>2&gt;C:\WinDDK\</w:t>
      </w:r>
      <w:r w:rsidR="007A182C">
        <w:t>7100</w:t>
      </w:r>
      <w:r w:rsidRPr="0009290B">
        <w:t>.0\lib\atl\i386\atls.lib</w:t>
      </w:r>
    </w:p>
    <w:p w:rsidR="002F2D4A" w:rsidRDefault="008A4D95" w:rsidP="00E63F37">
      <w:pPr>
        <w:pStyle w:val="PlainText"/>
        <w:ind w:right="-600"/>
      </w:pPr>
      <w:r w:rsidRPr="0009290B">
        <w:t>2&gt;C:\WinDDK\</w:t>
      </w:r>
      <w:r w:rsidR="007A182C">
        <w:t>7100</w:t>
      </w:r>
      <w:r w:rsidRPr="0009290B">
        <w:t>.0\lib\atl\i386\atlthunk.lib</w:t>
      </w:r>
    </w:p>
    <w:p w:rsidR="002F2D4A" w:rsidRDefault="008A4D95" w:rsidP="00E63F37">
      <w:pPr>
        <w:pStyle w:val="PlainText"/>
        <w:ind w:right="-600"/>
      </w:pPr>
      <w:r w:rsidRPr="0009290B">
        <w:t>2&gt;C:\WinDDK\</w:t>
      </w:r>
      <w:r w:rsidR="007A182C">
        <w:t>7100</w:t>
      </w:r>
      <w:r w:rsidRPr="0009290B">
        <w:t>.0\lib\crt\i386\msvcrt.lib</w:t>
      </w:r>
    </w:p>
    <w:p w:rsidR="002F2D4A" w:rsidRDefault="008A4D95" w:rsidP="00E63F37">
      <w:pPr>
        <w:pStyle w:val="PlainText"/>
        <w:ind w:right="-600"/>
      </w:pPr>
      <w:r w:rsidRPr="0009290B">
        <w:t>2&gt;C:\WinDDK\</w:t>
      </w:r>
      <w:r w:rsidR="007A182C">
        <w:t>7100</w:t>
      </w:r>
      <w:r w:rsidRPr="0009290B">
        <w:t>.0\lib\win7\i386\advapi32.lib</w:t>
      </w:r>
    </w:p>
    <w:p w:rsidR="002F2D4A" w:rsidRDefault="008A4D95" w:rsidP="00E63F37">
      <w:pPr>
        <w:pStyle w:val="PlainText"/>
        <w:ind w:right="-600"/>
      </w:pPr>
      <w:r w:rsidRPr="0009290B">
        <w:t>2&gt;C:\WinDDK\</w:t>
      </w:r>
      <w:r w:rsidR="007A182C">
        <w:t>7100</w:t>
      </w:r>
      <w:r w:rsidRPr="0009290B">
        <w:t>.0\lib\win7\i386\comctl32.lib</w:t>
      </w:r>
    </w:p>
    <w:p w:rsidR="002F2D4A" w:rsidRDefault="008A4D95" w:rsidP="00E63F37">
      <w:pPr>
        <w:pStyle w:val="PlainText"/>
        <w:ind w:right="-600"/>
      </w:pPr>
      <w:r w:rsidRPr="0009290B">
        <w:t>2&gt;C:\WinDDK\</w:t>
      </w:r>
      <w:r w:rsidR="007A182C">
        <w:t>7100</w:t>
      </w:r>
      <w:r w:rsidRPr="0009290B">
        <w:t>.0\lib\win7\i386\kernel32.lib</w:t>
      </w:r>
    </w:p>
    <w:p w:rsidR="002F2D4A" w:rsidRDefault="008A4D95" w:rsidP="00E63F37">
      <w:pPr>
        <w:pStyle w:val="PlainText"/>
        <w:ind w:right="-600"/>
      </w:pPr>
      <w:r w:rsidRPr="0009290B">
        <w:t>2&gt;C:\WinDDK\</w:t>
      </w:r>
      <w:r w:rsidR="007A182C">
        <w:t>7100</w:t>
      </w:r>
      <w:r w:rsidRPr="0009290B">
        <w:t>.0\lib\win7\i386\ole32.lib</w:t>
      </w:r>
    </w:p>
    <w:p w:rsidR="002F2D4A" w:rsidRDefault="008A4D95" w:rsidP="00E63F37">
      <w:pPr>
        <w:pStyle w:val="PlainText"/>
        <w:ind w:right="-600"/>
      </w:pPr>
      <w:r w:rsidRPr="0009290B">
        <w:t>2&gt;C:\WinDDK\</w:t>
      </w:r>
      <w:r w:rsidR="007A182C">
        <w:t>7100</w:t>
      </w:r>
      <w:r w:rsidRPr="0009290B">
        <w:t>.0\lib\win7\i386\oleaut32.lib</w:t>
      </w:r>
    </w:p>
    <w:p w:rsidR="002F2D4A" w:rsidRDefault="008A4D95" w:rsidP="00E63F37">
      <w:pPr>
        <w:pStyle w:val="PlainText"/>
        <w:ind w:right="-600"/>
      </w:pPr>
      <w:r w:rsidRPr="0009290B">
        <w:t>2&gt;C:\WinDDK\</w:t>
      </w:r>
      <w:r w:rsidR="007A182C">
        <w:t>7100</w:t>
      </w:r>
      <w:r w:rsidRPr="0009290B">
        <w:t>.0\lib\win7\i386\user32.lib</w:t>
      </w:r>
    </w:p>
    <w:p w:rsidR="002F2D4A" w:rsidRDefault="008A4D95" w:rsidP="00E63F37">
      <w:pPr>
        <w:pStyle w:val="PlainText"/>
        <w:ind w:right="-600"/>
      </w:pPr>
      <w:r w:rsidRPr="0009290B">
        <w:t>2&gt;C:\WinDDK\</w:t>
      </w:r>
      <w:r w:rsidR="007A182C">
        <w:t>7100</w:t>
      </w:r>
      <w:r w:rsidRPr="0009290B">
        <w:t>.0\lib\win7\i386\gdi32.lib</w:t>
      </w:r>
    </w:p>
    <w:p w:rsidR="002F2D4A" w:rsidRDefault="008A4D95" w:rsidP="00E63F37">
      <w:pPr>
        <w:pStyle w:val="PlainText"/>
        <w:ind w:right="-600"/>
      </w:pPr>
      <w:r w:rsidRPr="0009290B">
        <w:t>2&gt;C:\WinDDK\</w:t>
      </w:r>
      <w:r w:rsidR="007A182C">
        <w:t>7100</w:t>
      </w:r>
      <w:r w:rsidRPr="0009290B">
        <w:t>.0\lib\win7\i386\uuid.lib</w:t>
      </w:r>
    </w:p>
    <w:p w:rsidR="002F2D4A" w:rsidRDefault="008A4D95" w:rsidP="00E63F37">
      <w:pPr>
        <w:pStyle w:val="PlainText"/>
        <w:ind w:right="-600"/>
      </w:pPr>
      <w:r w:rsidRPr="0009290B">
        <w:t>2&gt;C:\WinDDK\</w:t>
      </w:r>
      <w:r w:rsidR="007A182C">
        <w:t>7100</w:t>
      </w:r>
      <w:r w:rsidRPr="0009290B">
        <w:t>.0\lib\win7\i386\wbemuuid.lib</w:t>
      </w:r>
    </w:p>
    <w:p w:rsidR="002F2D4A" w:rsidRDefault="008A4D95" w:rsidP="00E63F37">
      <w:pPr>
        <w:pStyle w:val="PlainText"/>
        <w:ind w:right="-600"/>
      </w:pPr>
      <w:r w:rsidRPr="0009290B">
        <w:t>2&gt;c:\winddk\</w:t>
      </w:r>
      <w:r w:rsidR="007A182C">
        <w:t>7100</w:t>
      </w:r>
      <w:r w:rsidRPr="0009290B">
        <w:t>.0\src\hid\firefly\sauron\..\lib\objfre_win7_x86\i386\luminous.lib</w:t>
      </w:r>
    </w:p>
    <w:p w:rsidR="009970EA" w:rsidRPr="009970EA" w:rsidRDefault="009970EA" w:rsidP="00E63F37">
      <w:pPr>
        <w:pStyle w:val="BodyText"/>
        <w:ind w:right="-600"/>
      </w:pPr>
    </w:p>
    <w:sectPr w:rsidR="009970EA" w:rsidRPr="009970EA" w:rsidSect="00876B66">
      <w:headerReference w:type="default" r:id="rId20"/>
      <w:footerReference w:type="default" r:id="rId21"/>
      <w:headerReference w:type="first" r:id="rId22"/>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6539" w:rsidRDefault="00436539" w:rsidP="00DE77A4">
      <w:r>
        <w:separator/>
      </w:r>
    </w:p>
  </w:endnote>
  <w:endnote w:type="continuationSeparator" w:id="0">
    <w:p w:rsidR="00436539" w:rsidRDefault="00436539" w:rsidP="00DE77A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Lucida Sans Typewriter">
    <w:altName w:val="Consolas"/>
    <w:panose1 w:val="020B0509030504030204"/>
    <w:charset w:val="00"/>
    <w:family w:val="modern"/>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2881" w:rsidRDefault="00C044DE">
    <w:pPr>
      <w:pStyle w:val="Footer"/>
    </w:pPr>
    <w:fldSimple w:instr=" STYLEREF  Version  \* MERGEFORMAT ">
      <w:r w:rsidR="00367555">
        <w:rPr>
          <w:noProof/>
        </w:rPr>
        <w:t>June 8, 2009</w:t>
      </w:r>
    </w:fldSimple>
    <w:r w:rsidR="00F52881">
      <w:br/>
      <w:t>© 2009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6539" w:rsidRDefault="00436539" w:rsidP="00DE77A4">
      <w:r>
        <w:separator/>
      </w:r>
    </w:p>
  </w:footnote>
  <w:footnote w:type="continuationSeparator" w:id="0">
    <w:p w:rsidR="00436539" w:rsidRDefault="00436539"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2881" w:rsidRDefault="00EC2718" w:rsidP="00DE77A4">
    <w:pPr>
      <w:pStyle w:val="Header"/>
    </w:pPr>
    <w:r>
      <w:rPr>
        <w:noProof/>
      </w:rPr>
      <w:t>The WDK Build Environment</w:t>
    </w:r>
    <w:r w:rsidR="00F52881">
      <w:t xml:space="preserve"> - </w:t>
    </w:r>
    <w:fldSimple w:instr=" PAGE ">
      <w:r w:rsidR="00367555">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2881" w:rsidRDefault="00F52881" w:rsidP="00870EFF">
    <w:pPr>
      <w:pStyle w:val="Header"/>
    </w:pPr>
    <w:r>
      <w:rPr>
        <w:noProof/>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F262B"/>
    <w:multiLevelType w:val="hybridMultilevel"/>
    <w:tmpl w:val="05528A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A247F4"/>
    <w:multiLevelType w:val="hybridMultilevel"/>
    <w:tmpl w:val="AA727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3D2F3F"/>
    <w:multiLevelType w:val="hybridMultilevel"/>
    <w:tmpl w:val="3C26D9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FC64E7"/>
    <w:multiLevelType w:val="hybridMultilevel"/>
    <w:tmpl w:val="6E8087FE"/>
    <w:lvl w:ilvl="0" w:tplc="8E3E4D26">
      <w:start w:val="1"/>
      <w:numFmt w:val="bullet"/>
      <w:lvlText w:val="•"/>
      <w:lvlJc w:val="left"/>
      <w:pPr>
        <w:tabs>
          <w:tab w:val="num" w:pos="720"/>
        </w:tabs>
        <w:ind w:left="720" w:hanging="360"/>
      </w:pPr>
      <w:rPr>
        <w:rFonts w:ascii="Arial" w:hAnsi="Arial" w:hint="default"/>
      </w:rPr>
    </w:lvl>
    <w:lvl w:ilvl="1" w:tplc="433CD234">
      <w:start w:val="1"/>
      <w:numFmt w:val="bullet"/>
      <w:lvlText w:val="•"/>
      <w:lvlJc w:val="left"/>
      <w:pPr>
        <w:tabs>
          <w:tab w:val="num" w:pos="1440"/>
        </w:tabs>
        <w:ind w:left="1440" w:hanging="360"/>
      </w:pPr>
      <w:rPr>
        <w:rFonts w:ascii="Arial" w:hAnsi="Arial" w:hint="default"/>
      </w:rPr>
    </w:lvl>
    <w:lvl w:ilvl="2" w:tplc="BE94AB54" w:tentative="1">
      <w:start w:val="1"/>
      <w:numFmt w:val="bullet"/>
      <w:lvlText w:val="•"/>
      <w:lvlJc w:val="left"/>
      <w:pPr>
        <w:tabs>
          <w:tab w:val="num" w:pos="2160"/>
        </w:tabs>
        <w:ind w:left="2160" w:hanging="360"/>
      </w:pPr>
      <w:rPr>
        <w:rFonts w:ascii="Arial" w:hAnsi="Arial" w:hint="default"/>
      </w:rPr>
    </w:lvl>
    <w:lvl w:ilvl="3" w:tplc="6B4E2EF8" w:tentative="1">
      <w:start w:val="1"/>
      <w:numFmt w:val="bullet"/>
      <w:lvlText w:val="•"/>
      <w:lvlJc w:val="left"/>
      <w:pPr>
        <w:tabs>
          <w:tab w:val="num" w:pos="2880"/>
        </w:tabs>
        <w:ind w:left="2880" w:hanging="360"/>
      </w:pPr>
      <w:rPr>
        <w:rFonts w:ascii="Arial" w:hAnsi="Arial" w:hint="default"/>
      </w:rPr>
    </w:lvl>
    <w:lvl w:ilvl="4" w:tplc="5ECC2696" w:tentative="1">
      <w:start w:val="1"/>
      <w:numFmt w:val="bullet"/>
      <w:lvlText w:val="•"/>
      <w:lvlJc w:val="left"/>
      <w:pPr>
        <w:tabs>
          <w:tab w:val="num" w:pos="3600"/>
        </w:tabs>
        <w:ind w:left="3600" w:hanging="360"/>
      </w:pPr>
      <w:rPr>
        <w:rFonts w:ascii="Arial" w:hAnsi="Arial" w:hint="default"/>
      </w:rPr>
    </w:lvl>
    <w:lvl w:ilvl="5" w:tplc="BB9622AA" w:tentative="1">
      <w:start w:val="1"/>
      <w:numFmt w:val="bullet"/>
      <w:lvlText w:val="•"/>
      <w:lvlJc w:val="left"/>
      <w:pPr>
        <w:tabs>
          <w:tab w:val="num" w:pos="4320"/>
        </w:tabs>
        <w:ind w:left="4320" w:hanging="360"/>
      </w:pPr>
      <w:rPr>
        <w:rFonts w:ascii="Arial" w:hAnsi="Arial" w:hint="default"/>
      </w:rPr>
    </w:lvl>
    <w:lvl w:ilvl="6" w:tplc="3F18CFE0" w:tentative="1">
      <w:start w:val="1"/>
      <w:numFmt w:val="bullet"/>
      <w:lvlText w:val="•"/>
      <w:lvlJc w:val="left"/>
      <w:pPr>
        <w:tabs>
          <w:tab w:val="num" w:pos="5040"/>
        </w:tabs>
        <w:ind w:left="5040" w:hanging="360"/>
      </w:pPr>
      <w:rPr>
        <w:rFonts w:ascii="Arial" w:hAnsi="Arial" w:hint="default"/>
      </w:rPr>
    </w:lvl>
    <w:lvl w:ilvl="7" w:tplc="777E8478" w:tentative="1">
      <w:start w:val="1"/>
      <w:numFmt w:val="bullet"/>
      <w:lvlText w:val="•"/>
      <w:lvlJc w:val="left"/>
      <w:pPr>
        <w:tabs>
          <w:tab w:val="num" w:pos="5760"/>
        </w:tabs>
        <w:ind w:left="5760" w:hanging="360"/>
      </w:pPr>
      <w:rPr>
        <w:rFonts w:ascii="Arial" w:hAnsi="Arial" w:hint="default"/>
      </w:rPr>
    </w:lvl>
    <w:lvl w:ilvl="8" w:tplc="9864B094" w:tentative="1">
      <w:start w:val="1"/>
      <w:numFmt w:val="bullet"/>
      <w:lvlText w:val="•"/>
      <w:lvlJc w:val="left"/>
      <w:pPr>
        <w:tabs>
          <w:tab w:val="num" w:pos="6480"/>
        </w:tabs>
        <w:ind w:left="6480" w:hanging="360"/>
      </w:pPr>
      <w:rPr>
        <w:rFonts w:ascii="Arial" w:hAnsi="Arial" w:hint="default"/>
      </w:rPr>
    </w:lvl>
  </w:abstractNum>
  <w:abstractNum w:abstractNumId="4">
    <w:nsid w:val="1FCA4F39"/>
    <w:multiLevelType w:val="hybridMultilevel"/>
    <w:tmpl w:val="FC54B0A2"/>
    <w:lvl w:ilvl="0" w:tplc="CCF80392">
      <w:start w:val="1"/>
      <w:numFmt w:val="bullet"/>
      <w:lvlText w:val="•"/>
      <w:lvlJc w:val="left"/>
      <w:pPr>
        <w:tabs>
          <w:tab w:val="num" w:pos="720"/>
        </w:tabs>
        <w:ind w:left="720" w:hanging="360"/>
      </w:pPr>
      <w:rPr>
        <w:rFonts w:ascii="Arial" w:hAnsi="Arial" w:hint="default"/>
      </w:rPr>
    </w:lvl>
    <w:lvl w:ilvl="1" w:tplc="5B065F8C">
      <w:start w:val="564"/>
      <w:numFmt w:val="bullet"/>
      <w:lvlText w:val="•"/>
      <w:lvlJc w:val="left"/>
      <w:pPr>
        <w:tabs>
          <w:tab w:val="num" w:pos="1440"/>
        </w:tabs>
        <w:ind w:left="1440" w:hanging="360"/>
      </w:pPr>
      <w:rPr>
        <w:rFonts w:ascii="Arial" w:hAnsi="Arial" w:hint="default"/>
      </w:rPr>
    </w:lvl>
    <w:lvl w:ilvl="2" w:tplc="F4B43084" w:tentative="1">
      <w:start w:val="1"/>
      <w:numFmt w:val="bullet"/>
      <w:lvlText w:val="•"/>
      <w:lvlJc w:val="left"/>
      <w:pPr>
        <w:tabs>
          <w:tab w:val="num" w:pos="2160"/>
        </w:tabs>
        <w:ind w:left="2160" w:hanging="360"/>
      </w:pPr>
      <w:rPr>
        <w:rFonts w:ascii="Arial" w:hAnsi="Arial" w:hint="default"/>
      </w:rPr>
    </w:lvl>
    <w:lvl w:ilvl="3" w:tplc="AD1CB5C2" w:tentative="1">
      <w:start w:val="1"/>
      <w:numFmt w:val="bullet"/>
      <w:lvlText w:val="•"/>
      <w:lvlJc w:val="left"/>
      <w:pPr>
        <w:tabs>
          <w:tab w:val="num" w:pos="2880"/>
        </w:tabs>
        <w:ind w:left="2880" w:hanging="360"/>
      </w:pPr>
      <w:rPr>
        <w:rFonts w:ascii="Arial" w:hAnsi="Arial" w:hint="default"/>
      </w:rPr>
    </w:lvl>
    <w:lvl w:ilvl="4" w:tplc="41E8C7C0" w:tentative="1">
      <w:start w:val="1"/>
      <w:numFmt w:val="bullet"/>
      <w:lvlText w:val="•"/>
      <w:lvlJc w:val="left"/>
      <w:pPr>
        <w:tabs>
          <w:tab w:val="num" w:pos="3600"/>
        </w:tabs>
        <w:ind w:left="3600" w:hanging="360"/>
      </w:pPr>
      <w:rPr>
        <w:rFonts w:ascii="Arial" w:hAnsi="Arial" w:hint="default"/>
      </w:rPr>
    </w:lvl>
    <w:lvl w:ilvl="5" w:tplc="9B2086D0" w:tentative="1">
      <w:start w:val="1"/>
      <w:numFmt w:val="bullet"/>
      <w:lvlText w:val="•"/>
      <w:lvlJc w:val="left"/>
      <w:pPr>
        <w:tabs>
          <w:tab w:val="num" w:pos="4320"/>
        </w:tabs>
        <w:ind w:left="4320" w:hanging="360"/>
      </w:pPr>
      <w:rPr>
        <w:rFonts w:ascii="Arial" w:hAnsi="Arial" w:hint="default"/>
      </w:rPr>
    </w:lvl>
    <w:lvl w:ilvl="6" w:tplc="4FB2BABA" w:tentative="1">
      <w:start w:val="1"/>
      <w:numFmt w:val="bullet"/>
      <w:lvlText w:val="•"/>
      <w:lvlJc w:val="left"/>
      <w:pPr>
        <w:tabs>
          <w:tab w:val="num" w:pos="5040"/>
        </w:tabs>
        <w:ind w:left="5040" w:hanging="360"/>
      </w:pPr>
      <w:rPr>
        <w:rFonts w:ascii="Arial" w:hAnsi="Arial" w:hint="default"/>
      </w:rPr>
    </w:lvl>
    <w:lvl w:ilvl="7" w:tplc="F634C1C0" w:tentative="1">
      <w:start w:val="1"/>
      <w:numFmt w:val="bullet"/>
      <w:lvlText w:val="•"/>
      <w:lvlJc w:val="left"/>
      <w:pPr>
        <w:tabs>
          <w:tab w:val="num" w:pos="5760"/>
        </w:tabs>
        <w:ind w:left="5760" w:hanging="360"/>
      </w:pPr>
      <w:rPr>
        <w:rFonts w:ascii="Arial" w:hAnsi="Arial" w:hint="default"/>
      </w:rPr>
    </w:lvl>
    <w:lvl w:ilvl="8" w:tplc="60AE54AC" w:tentative="1">
      <w:start w:val="1"/>
      <w:numFmt w:val="bullet"/>
      <w:lvlText w:val="•"/>
      <w:lvlJc w:val="left"/>
      <w:pPr>
        <w:tabs>
          <w:tab w:val="num" w:pos="6480"/>
        </w:tabs>
        <w:ind w:left="6480" w:hanging="360"/>
      </w:pPr>
      <w:rPr>
        <w:rFonts w:ascii="Arial" w:hAnsi="Arial" w:hint="default"/>
      </w:rPr>
    </w:lvl>
  </w:abstractNum>
  <w:abstractNum w:abstractNumId="5">
    <w:nsid w:val="23064F4B"/>
    <w:multiLevelType w:val="hybridMultilevel"/>
    <w:tmpl w:val="35D0D936"/>
    <w:lvl w:ilvl="0" w:tplc="E0444F72">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A91791"/>
    <w:multiLevelType w:val="hybridMultilevel"/>
    <w:tmpl w:val="757ECEFC"/>
    <w:lvl w:ilvl="0" w:tplc="104A5002">
      <w:start w:val="1"/>
      <w:numFmt w:val="bullet"/>
      <w:lvlText w:val="•"/>
      <w:lvlJc w:val="left"/>
      <w:pPr>
        <w:tabs>
          <w:tab w:val="num" w:pos="720"/>
        </w:tabs>
        <w:ind w:left="720" w:hanging="360"/>
      </w:pPr>
      <w:rPr>
        <w:rFonts w:ascii="Arial" w:hAnsi="Arial" w:hint="default"/>
      </w:rPr>
    </w:lvl>
    <w:lvl w:ilvl="1" w:tplc="DC122092">
      <w:start w:val="1"/>
      <w:numFmt w:val="bullet"/>
      <w:lvlText w:val="•"/>
      <w:lvlJc w:val="left"/>
      <w:pPr>
        <w:tabs>
          <w:tab w:val="num" w:pos="1440"/>
        </w:tabs>
        <w:ind w:left="1440" w:hanging="360"/>
      </w:pPr>
      <w:rPr>
        <w:rFonts w:ascii="Arial" w:hAnsi="Arial" w:hint="default"/>
      </w:rPr>
    </w:lvl>
    <w:lvl w:ilvl="2" w:tplc="F6525074" w:tentative="1">
      <w:start w:val="1"/>
      <w:numFmt w:val="bullet"/>
      <w:lvlText w:val="•"/>
      <w:lvlJc w:val="left"/>
      <w:pPr>
        <w:tabs>
          <w:tab w:val="num" w:pos="2160"/>
        </w:tabs>
        <w:ind w:left="2160" w:hanging="360"/>
      </w:pPr>
      <w:rPr>
        <w:rFonts w:ascii="Arial" w:hAnsi="Arial" w:hint="default"/>
      </w:rPr>
    </w:lvl>
    <w:lvl w:ilvl="3" w:tplc="DAFCB9A4" w:tentative="1">
      <w:start w:val="1"/>
      <w:numFmt w:val="bullet"/>
      <w:lvlText w:val="•"/>
      <w:lvlJc w:val="left"/>
      <w:pPr>
        <w:tabs>
          <w:tab w:val="num" w:pos="2880"/>
        </w:tabs>
        <w:ind w:left="2880" w:hanging="360"/>
      </w:pPr>
      <w:rPr>
        <w:rFonts w:ascii="Arial" w:hAnsi="Arial" w:hint="default"/>
      </w:rPr>
    </w:lvl>
    <w:lvl w:ilvl="4" w:tplc="77D0ED1A" w:tentative="1">
      <w:start w:val="1"/>
      <w:numFmt w:val="bullet"/>
      <w:lvlText w:val="•"/>
      <w:lvlJc w:val="left"/>
      <w:pPr>
        <w:tabs>
          <w:tab w:val="num" w:pos="3600"/>
        </w:tabs>
        <w:ind w:left="3600" w:hanging="360"/>
      </w:pPr>
      <w:rPr>
        <w:rFonts w:ascii="Arial" w:hAnsi="Arial" w:hint="default"/>
      </w:rPr>
    </w:lvl>
    <w:lvl w:ilvl="5" w:tplc="942024DA" w:tentative="1">
      <w:start w:val="1"/>
      <w:numFmt w:val="bullet"/>
      <w:lvlText w:val="•"/>
      <w:lvlJc w:val="left"/>
      <w:pPr>
        <w:tabs>
          <w:tab w:val="num" w:pos="4320"/>
        </w:tabs>
        <w:ind w:left="4320" w:hanging="360"/>
      </w:pPr>
      <w:rPr>
        <w:rFonts w:ascii="Arial" w:hAnsi="Arial" w:hint="default"/>
      </w:rPr>
    </w:lvl>
    <w:lvl w:ilvl="6" w:tplc="13B8D330" w:tentative="1">
      <w:start w:val="1"/>
      <w:numFmt w:val="bullet"/>
      <w:lvlText w:val="•"/>
      <w:lvlJc w:val="left"/>
      <w:pPr>
        <w:tabs>
          <w:tab w:val="num" w:pos="5040"/>
        </w:tabs>
        <w:ind w:left="5040" w:hanging="360"/>
      </w:pPr>
      <w:rPr>
        <w:rFonts w:ascii="Arial" w:hAnsi="Arial" w:hint="default"/>
      </w:rPr>
    </w:lvl>
    <w:lvl w:ilvl="7" w:tplc="8E98CE2E" w:tentative="1">
      <w:start w:val="1"/>
      <w:numFmt w:val="bullet"/>
      <w:lvlText w:val="•"/>
      <w:lvlJc w:val="left"/>
      <w:pPr>
        <w:tabs>
          <w:tab w:val="num" w:pos="5760"/>
        </w:tabs>
        <w:ind w:left="5760" w:hanging="360"/>
      </w:pPr>
      <w:rPr>
        <w:rFonts w:ascii="Arial" w:hAnsi="Arial" w:hint="default"/>
      </w:rPr>
    </w:lvl>
    <w:lvl w:ilvl="8" w:tplc="47143BB4" w:tentative="1">
      <w:start w:val="1"/>
      <w:numFmt w:val="bullet"/>
      <w:lvlText w:val="•"/>
      <w:lvlJc w:val="left"/>
      <w:pPr>
        <w:tabs>
          <w:tab w:val="num" w:pos="6480"/>
        </w:tabs>
        <w:ind w:left="6480" w:hanging="360"/>
      </w:pPr>
      <w:rPr>
        <w:rFonts w:ascii="Arial" w:hAnsi="Arial" w:hint="default"/>
      </w:rPr>
    </w:lvl>
  </w:abstractNum>
  <w:abstractNum w:abstractNumId="7">
    <w:nsid w:val="28A341F4"/>
    <w:multiLevelType w:val="hybridMultilevel"/>
    <w:tmpl w:val="E724F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524F70"/>
    <w:multiLevelType w:val="hybridMultilevel"/>
    <w:tmpl w:val="A02C2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49575F"/>
    <w:multiLevelType w:val="hybridMultilevel"/>
    <w:tmpl w:val="80282540"/>
    <w:lvl w:ilvl="0" w:tplc="CC101DD2">
      <w:start w:val="150"/>
      <w:numFmt w:val="bullet"/>
      <w:lvlText w:val="-"/>
      <w:lvlJc w:val="left"/>
      <w:pPr>
        <w:ind w:left="720" w:hanging="360"/>
      </w:pPr>
      <w:rPr>
        <w:rFonts w:ascii="Calibri" w:eastAsia="MS Mincho"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D76FA7"/>
    <w:multiLevelType w:val="hybridMultilevel"/>
    <w:tmpl w:val="3C26D9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12E121E"/>
    <w:multiLevelType w:val="hybridMultilevel"/>
    <w:tmpl w:val="57A6DC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5B179E"/>
    <w:multiLevelType w:val="hybridMultilevel"/>
    <w:tmpl w:val="78C6B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45A5134"/>
    <w:multiLevelType w:val="hybridMultilevel"/>
    <w:tmpl w:val="E3526620"/>
    <w:lvl w:ilvl="0" w:tplc="67FE1D40">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nsid w:val="5B157405"/>
    <w:multiLevelType w:val="multilevel"/>
    <w:tmpl w:val="69601E6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5D8220E4"/>
    <w:multiLevelType w:val="hybridMultilevel"/>
    <w:tmpl w:val="E77AB1FC"/>
    <w:lvl w:ilvl="0" w:tplc="A86269FA">
      <w:start w:val="1"/>
      <w:numFmt w:val="bullet"/>
      <w:lvlText w:val="•"/>
      <w:lvlJc w:val="left"/>
      <w:pPr>
        <w:tabs>
          <w:tab w:val="num" w:pos="720"/>
        </w:tabs>
        <w:ind w:left="720" w:hanging="360"/>
      </w:pPr>
      <w:rPr>
        <w:rFonts w:ascii="Arial" w:hAnsi="Arial" w:hint="default"/>
      </w:rPr>
    </w:lvl>
    <w:lvl w:ilvl="1" w:tplc="3AB2529E">
      <w:start w:val="1"/>
      <w:numFmt w:val="bullet"/>
      <w:lvlText w:val="•"/>
      <w:lvlJc w:val="left"/>
      <w:pPr>
        <w:tabs>
          <w:tab w:val="num" w:pos="1440"/>
        </w:tabs>
        <w:ind w:left="1440" w:hanging="360"/>
      </w:pPr>
      <w:rPr>
        <w:rFonts w:ascii="Arial" w:hAnsi="Arial" w:hint="default"/>
      </w:rPr>
    </w:lvl>
    <w:lvl w:ilvl="2" w:tplc="E18AFC2A" w:tentative="1">
      <w:start w:val="1"/>
      <w:numFmt w:val="bullet"/>
      <w:lvlText w:val="•"/>
      <w:lvlJc w:val="left"/>
      <w:pPr>
        <w:tabs>
          <w:tab w:val="num" w:pos="2160"/>
        </w:tabs>
        <w:ind w:left="2160" w:hanging="360"/>
      </w:pPr>
      <w:rPr>
        <w:rFonts w:ascii="Arial" w:hAnsi="Arial" w:hint="default"/>
      </w:rPr>
    </w:lvl>
    <w:lvl w:ilvl="3" w:tplc="A3E890A2" w:tentative="1">
      <w:start w:val="1"/>
      <w:numFmt w:val="bullet"/>
      <w:lvlText w:val="•"/>
      <w:lvlJc w:val="left"/>
      <w:pPr>
        <w:tabs>
          <w:tab w:val="num" w:pos="2880"/>
        </w:tabs>
        <w:ind w:left="2880" w:hanging="360"/>
      </w:pPr>
      <w:rPr>
        <w:rFonts w:ascii="Arial" w:hAnsi="Arial" w:hint="default"/>
      </w:rPr>
    </w:lvl>
    <w:lvl w:ilvl="4" w:tplc="4324480A" w:tentative="1">
      <w:start w:val="1"/>
      <w:numFmt w:val="bullet"/>
      <w:lvlText w:val="•"/>
      <w:lvlJc w:val="left"/>
      <w:pPr>
        <w:tabs>
          <w:tab w:val="num" w:pos="3600"/>
        </w:tabs>
        <w:ind w:left="3600" w:hanging="360"/>
      </w:pPr>
      <w:rPr>
        <w:rFonts w:ascii="Arial" w:hAnsi="Arial" w:hint="default"/>
      </w:rPr>
    </w:lvl>
    <w:lvl w:ilvl="5" w:tplc="268E74D2" w:tentative="1">
      <w:start w:val="1"/>
      <w:numFmt w:val="bullet"/>
      <w:lvlText w:val="•"/>
      <w:lvlJc w:val="left"/>
      <w:pPr>
        <w:tabs>
          <w:tab w:val="num" w:pos="4320"/>
        </w:tabs>
        <w:ind w:left="4320" w:hanging="360"/>
      </w:pPr>
      <w:rPr>
        <w:rFonts w:ascii="Arial" w:hAnsi="Arial" w:hint="default"/>
      </w:rPr>
    </w:lvl>
    <w:lvl w:ilvl="6" w:tplc="FD5C4AC8" w:tentative="1">
      <w:start w:val="1"/>
      <w:numFmt w:val="bullet"/>
      <w:lvlText w:val="•"/>
      <w:lvlJc w:val="left"/>
      <w:pPr>
        <w:tabs>
          <w:tab w:val="num" w:pos="5040"/>
        </w:tabs>
        <w:ind w:left="5040" w:hanging="360"/>
      </w:pPr>
      <w:rPr>
        <w:rFonts w:ascii="Arial" w:hAnsi="Arial" w:hint="default"/>
      </w:rPr>
    </w:lvl>
    <w:lvl w:ilvl="7" w:tplc="618EF092" w:tentative="1">
      <w:start w:val="1"/>
      <w:numFmt w:val="bullet"/>
      <w:lvlText w:val="•"/>
      <w:lvlJc w:val="left"/>
      <w:pPr>
        <w:tabs>
          <w:tab w:val="num" w:pos="5760"/>
        </w:tabs>
        <w:ind w:left="5760" w:hanging="360"/>
      </w:pPr>
      <w:rPr>
        <w:rFonts w:ascii="Arial" w:hAnsi="Arial" w:hint="default"/>
      </w:rPr>
    </w:lvl>
    <w:lvl w:ilvl="8" w:tplc="B316CBD2" w:tentative="1">
      <w:start w:val="1"/>
      <w:numFmt w:val="bullet"/>
      <w:lvlText w:val="•"/>
      <w:lvlJc w:val="left"/>
      <w:pPr>
        <w:tabs>
          <w:tab w:val="num" w:pos="6480"/>
        </w:tabs>
        <w:ind w:left="6480" w:hanging="360"/>
      </w:pPr>
      <w:rPr>
        <w:rFonts w:ascii="Arial" w:hAnsi="Arial" w:hint="default"/>
      </w:rPr>
    </w:lvl>
  </w:abstractNum>
  <w:abstractNum w:abstractNumId="16">
    <w:nsid w:val="5D891D23"/>
    <w:multiLevelType w:val="hybridMultilevel"/>
    <w:tmpl w:val="015C7F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53C5E15"/>
    <w:multiLevelType w:val="hybridMultilevel"/>
    <w:tmpl w:val="A6BAC002"/>
    <w:lvl w:ilvl="0" w:tplc="30F6D2FC">
      <w:start w:val="15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7"/>
  </w:num>
  <w:num w:numId="3">
    <w:abstractNumId w:val="1"/>
  </w:num>
  <w:num w:numId="4">
    <w:abstractNumId w:val="18"/>
  </w:num>
  <w:num w:numId="5">
    <w:abstractNumId w:val="0"/>
  </w:num>
  <w:num w:numId="6">
    <w:abstractNumId w:val="12"/>
  </w:num>
  <w:num w:numId="7">
    <w:abstractNumId w:val="10"/>
  </w:num>
  <w:num w:numId="8">
    <w:abstractNumId w:val="2"/>
  </w:num>
  <w:num w:numId="9">
    <w:abstractNumId w:val="8"/>
  </w:num>
  <w:num w:numId="10">
    <w:abstractNumId w:val="7"/>
  </w:num>
  <w:num w:numId="11">
    <w:abstractNumId w:val="9"/>
  </w:num>
  <w:num w:numId="12">
    <w:abstractNumId w:val="15"/>
  </w:num>
  <w:num w:numId="13">
    <w:abstractNumId w:val="6"/>
  </w:num>
  <w:num w:numId="14">
    <w:abstractNumId w:val="4"/>
  </w:num>
  <w:num w:numId="15">
    <w:abstractNumId w:val="3"/>
  </w:num>
  <w:num w:numId="16">
    <w:abstractNumId w:val="16"/>
  </w:num>
  <w:num w:numId="17">
    <w:abstractNumId w:val="11"/>
  </w:num>
  <w:num w:numId="18">
    <w:abstractNumId w:val="14"/>
  </w:num>
  <w:num w:numId="1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displayBackgroundShape/>
  <w:stylePaneFormatFilter w:val="D724"/>
  <w:stylePaneSortMethod w:val="0000"/>
  <w:defaultTabStop w:val="720"/>
  <w:characterSpacingControl w:val="doNotCompress"/>
  <w:hdrShapeDefaults>
    <o:shapedefaults v:ext="edit" spidmax="35842"/>
  </w:hdrShapeDefaults>
  <w:footnotePr>
    <w:footnote w:id="-1"/>
    <w:footnote w:id="0"/>
  </w:footnotePr>
  <w:endnotePr>
    <w:endnote w:id="-1"/>
    <w:endnote w:id="0"/>
  </w:endnotePr>
  <w:compat/>
  <w:rsids>
    <w:rsidRoot w:val="00BC0085"/>
    <w:rsid w:val="0000101E"/>
    <w:rsid w:val="0000289E"/>
    <w:rsid w:val="000056D6"/>
    <w:rsid w:val="000116BA"/>
    <w:rsid w:val="00012307"/>
    <w:rsid w:val="0001272A"/>
    <w:rsid w:val="000178D6"/>
    <w:rsid w:val="000200CB"/>
    <w:rsid w:val="00020352"/>
    <w:rsid w:val="00021236"/>
    <w:rsid w:val="000213C3"/>
    <w:rsid w:val="0002318F"/>
    <w:rsid w:val="000250C4"/>
    <w:rsid w:val="00031869"/>
    <w:rsid w:val="00032846"/>
    <w:rsid w:val="0003317C"/>
    <w:rsid w:val="00034C96"/>
    <w:rsid w:val="00036782"/>
    <w:rsid w:val="000376FC"/>
    <w:rsid w:val="00037E4E"/>
    <w:rsid w:val="00037F7B"/>
    <w:rsid w:val="0004157D"/>
    <w:rsid w:val="00041F8B"/>
    <w:rsid w:val="00044BE1"/>
    <w:rsid w:val="00044D70"/>
    <w:rsid w:val="00045821"/>
    <w:rsid w:val="00050ECA"/>
    <w:rsid w:val="00051160"/>
    <w:rsid w:val="0005231B"/>
    <w:rsid w:val="00053FCD"/>
    <w:rsid w:val="000559C2"/>
    <w:rsid w:val="000572F6"/>
    <w:rsid w:val="0006241C"/>
    <w:rsid w:val="00065E89"/>
    <w:rsid w:val="00073F88"/>
    <w:rsid w:val="00077E76"/>
    <w:rsid w:val="0008177A"/>
    <w:rsid w:val="00082B44"/>
    <w:rsid w:val="00083A3C"/>
    <w:rsid w:val="00083DB1"/>
    <w:rsid w:val="00084928"/>
    <w:rsid w:val="0008517C"/>
    <w:rsid w:val="0008534A"/>
    <w:rsid w:val="000914AA"/>
    <w:rsid w:val="0009222C"/>
    <w:rsid w:val="000924B4"/>
    <w:rsid w:val="000927DC"/>
    <w:rsid w:val="0009566D"/>
    <w:rsid w:val="000A00EE"/>
    <w:rsid w:val="000A04F9"/>
    <w:rsid w:val="000A0588"/>
    <w:rsid w:val="000A2647"/>
    <w:rsid w:val="000A76AA"/>
    <w:rsid w:val="000A7BCF"/>
    <w:rsid w:val="000B1FE7"/>
    <w:rsid w:val="000B3F0B"/>
    <w:rsid w:val="000B44B6"/>
    <w:rsid w:val="000C0842"/>
    <w:rsid w:val="000C190D"/>
    <w:rsid w:val="000C1D14"/>
    <w:rsid w:val="000C2EB3"/>
    <w:rsid w:val="000C3FA8"/>
    <w:rsid w:val="000C5AB9"/>
    <w:rsid w:val="000C6627"/>
    <w:rsid w:val="000C6706"/>
    <w:rsid w:val="000C6E00"/>
    <w:rsid w:val="000C7BDC"/>
    <w:rsid w:val="000C7CC7"/>
    <w:rsid w:val="000D086B"/>
    <w:rsid w:val="000D3F01"/>
    <w:rsid w:val="000D4B14"/>
    <w:rsid w:val="000D5667"/>
    <w:rsid w:val="000D7E6D"/>
    <w:rsid w:val="000E0661"/>
    <w:rsid w:val="000E1156"/>
    <w:rsid w:val="000E40D3"/>
    <w:rsid w:val="000E4463"/>
    <w:rsid w:val="000E4A01"/>
    <w:rsid w:val="000E6896"/>
    <w:rsid w:val="000E6E2E"/>
    <w:rsid w:val="000F08B5"/>
    <w:rsid w:val="000F11C6"/>
    <w:rsid w:val="000F1D71"/>
    <w:rsid w:val="000F2BE9"/>
    <w:rsid w:val="000F2E31"/>
    <w:rsid w:val="000F379D"/>
    <w:rsid w:val="000F46A2"/>
    <w:rsid w:val="000F5E17"/>
    <w:rsid w:val="00102BFB"/>
    <w:rsid w:val="00103ECE"/>
    <w:rsid w:val="001046BD"/>
    <w:rsid w:val="00105AC0"/>
    <w:rsid w:val="00107D68"/>
    <w:rsid w:val="00111508"/>
    <w:rsid w:val="00112FB1"/>
    <w:rsid w:val="00121C7B"/>
    <w:rsid w:val="001259BC"/>
    <w:rsid w:val="001265F9"/>
    <w:rsid w:val="00132525"/>
    <w:rsid w:val="001325BE"/>
    <w:rsid w:val="001351C4"/>
    <w:rsid w:val="00135553"/>
    <w:rsid w:val="00142184"/>
    <w:rsid w:val="00142488"/>
    <w:rsid w:val="00142711"/>
    <w:rsid w:val="00143E07"/>
    <w:rsid w:val="001443FE"/>
    <w:rsid w:val="00144D1E"/>
    <w:rsid w:val="00145F30"/>
    <w:rsid w:val="00147ECC"/>
    <w:rsid w:val="00151CDC"/>
    <w:rsid w:val="001526AE"/>
    <w:rsid w:val="00155BDD"/>
    <w:rsid w:val="001560EE"/>
    <w:rsid w:val="00156727"/>
    <w:rsid w:val="001573A8"/>
    <w:rsid w:val="001619C2"/>
    <w:rsid w:val="00162C3F"/>
    <w:rsid w:val="00163392"/>
    <w:rsid w:val="00163711"/>
    <w:rsid w:val="00165AD1"/>
    <w:rsid w:val="00172517"/>
    <w:rsid w:val="00172E8A"/>
    <w:rsid w:val="00176754"/>
    <w:rsid w:val="001815C1"/>
    <w:rsid w:val="00182221"/>
    <w:rsid w:val="00184496"/>
    <w:rsid w:val="0018526E"/>
    <w:rsid w:val="0018619B"/>
    <w:rsid w:val="001870C2"/>
    <w:rsid w:val="00190B17"/>
    <w:rsid w:val="00197A9B"/>
    <w:rsid w:val="001A0AF4"/>
    <w:rsid w:val="001A0EA9"/>
    <w:rsid w:val="001A0EDF"/>
    <w:rsid w:val="001A2446"/>
    <w:rsid w:val="001A273B"/>
    <w:rsid w:val="001A35CC"/>
    <w:rsid w:val="001A40DC"/>
    <w:rsid w:val="001A4E39"/>
    <w:rsid w:val="001A7553"/>
    <w:rsid w:val="001A76E9"/>
    <w:rsid w:val="001B1F8A"/>
    <w:rsid w:val="001B2695"/>
    <w:rsid w:val="001B440A"/>
    <w:rsid w:val="001B74A0"/>
    <w:rsid w:val="001B7F4E"/>
    <w:rsid w:val="001C0D4A"/>
    <w:rsid w:val="001C111B"/>
    <w:rsid w:val="001C15E6"/>
    <w:rsid w:val="001C1DD7"/>
    <w:rsid w:val="001C1E02"/>
    <w:rsid w:val="001C3C49"/>
    <w:rsid w:val="001C51C3"/>
    <w:rsid w:val="001C52D9"/>
    <w:rsid w:val="001C6FFE"/>
    <w:rsid w:val="001D184D"/>
    <w:rsid w:val="001D2E39"/>
    <w:rsid w:val="001D3604"/>
    <w:rsid w:val="001D421D"/>
    <w:rsid w:val="001D4542"/>
    <w:rsid w:val="001D6A46"/>
    <w:rsid w:val="001E093A"/>
    <w:rsid w:val="001E2D86"/>
    <w:rsid w:val="001E3E23"/>
    <w:rsid w:val="001E7CBD"/>
    <w:rsid w:val="001F1699"/>
    <w:rsid w:val="001F4BFE"/>
    <w:rsid w:val="001F6646"/>
    <w:rsid w:val="001F7217"/>
    <w:rsid w:val="001F7755"/>
    <w:rsid w:val="002003DF"/>
    <w:rsid w:val="00200768"/>
    <w:rsid w:val="002035F4"/>
    <w:rsid w:val="002064A3"/>
    <w:rsid w:val="002069BD"/>
    <w:rsid w:val="00207AB7"/>
    <w:rsid w:val="00211484"/>
    <w:rsid w:val="002124EF"/>
    <w:rsid w:val="00212773"/>
    <w:rsid w:val="0021320C"/>
    <w:rsid w:val="00213FFE"/>
    <w:rsid w:val="00215491"/>
    <w:rsid w:val="00216030"/>
    <w:rsid w:val="00217315"/>
    <w:rsid w:val="002209E9"/>
    <w:rsid w:val="00220C40"/>
    <w:rsid w:val="00220D6E"/>
    <w:rsid w:val="00221A15"/>
    <w:rsid w:val="0022548F"/>
    <w:rsid w:val="0022783F"/>
    <w:rsid w:val="002320CD"/>
    <w:rsid w:val="0024297C"/>
    <w:rsid w:val="00244C01"/>
    <w:rsid w:val="002504BF"/>
    <w:rsid w:val="00252160"/>
    <w:rsid w:val="00252862"/>
    <w:rsid w:val="00252AD2"/>
    <w:rsid w:val="00255606"/>
    <w:rsid w:val="0026058B"/>
    <w:rsid w:val="00261EAD"/>
    <w:rsid w:val="00263108"/>
    <w:rsid w:val="00263751"/>
    <w:rsid w:val="00267B1E"/>
    <w:rsid w:val="00270A8A"/>
    <w:rsid w:val="0027179B"/>
    <w:rsid w:val="00272F94"/>
    <w:rsid w:val="00273509"/>
    <w:rsid w:val="00276E70"/>
    <w:rsid w:val="0028250D"/>
    <w:rsid w:val="0028348A"/>
    <w:rsid w:val="002836D3"/>
    <w:rsid w:val="002840E4"/>
    <w:rsid w:val="002841CE"/>
    <w:rsid w:val="00290707"/>
    <w:rsid w:val="00292C4E"/>
    <w:rsid w:val="00296F6D"/>
    <w:rsid w:val="00297859"/>
    <w:rsid w:val="002A00E9"/>
    <w:rsid w:val="002A201C"/>
    <w:rsid w:val="002A2ED0"/>
    <w:rsid w:val="002A54A5"/>
    <w:rsid w:val="002A5894"/>
    <w:rsid w:val="002A6E98"/>
    <w:rsid w:val="002B2FD9"/>
    <w:rsid w:val="002B5911"/>
    <w:rsid w:val="002C1BE1"/>
    <w:rsid w:val="002C3F47"/>
    <w:rsid w:val="002C3FA4"/>
    <w:rsid w:val="002D0029"/>
    <w:rsid w:val="002D14B2"/>
    <w:rsid w:val="002E01C0"/>
    <w:rsid w:val="002E25E4"/>
    <w:rsid w:val="002E2798"/>
    <w:rsid w:val="002E3B19"/>
    <w:rsid w:val="002E5A44"/>
    <w:rsid w:val="002F15F5"/>
    <w:rsid w:val="002F2D4A"/>
    <w:rsid w:val="002F352F"/>
    <w:rsid w:val="002F4599"/>
    <w:rsid w:val="002F60BE"/>
    <w:rsid w:val="002F72B8"/>
    <w:rsid w:val="003003A9"/>
    <w:rsid w:val="003009ED"/>
    <w:rsid w:val="0030200F"/>
    <w:rsid w:val="00302021"/>
    <w:rsid w:val="00302FAA"/>
    <w:rsid w:val="00305B83"/>
    <w:rsid w:val="0031409E"/>
    <w:rsid w:val="003158B6"/>
    <w:rsid w:val="0031762A"/>
    <w:rsid w:val="00317D6D"/>
    <w:rsid w:val="00323532"/>
    <w:rsid w:val="00327F2F"/>
    <w:rsid w:val="0033111F"/>
    <w:rsid w:val="003332BF"/>
    <w:rsid w:val="003343E4"/>
    <w:rsid w:val="003348F4"/>
    <w:rsid w:val="00334C24"/>
    <w:rsid w:val="003351A4"/>
    <w:rsid w:val="0033551F"/>
    <w:rsid w:val="0033579E"/>
    <w:rsid w:val="003364C4"/>
    <w:rsid w:val="0034127A"/>
    <w:rsid w:val="00342483"/>
    <w:rsid w:val="00342D5D"/>
    <w:rsid w:val="00342F6B"/>
    <w:rsid w:val="0034337C"/>
    <w:rsid w:val="00345D5C"/>
    <w:rsid w:val="00346BDB"/>
    <w:rsid w:val="0034707B"/>
    <w:rsid w:val="003475DE"/>
    <w:rsid w:val="0035260F"/>
    <w:rsid w:val="003541DC"/>
    <w:rsid w:val="00364C76"/>
    <w:rsid w:val="0036523C"/>
    <w:rsid w:val="003653C5"/>
    <w:rsid w:val="00367555"/>
    <w:rsid w:val="0037214B"/>
    <w:rsid w:val="00374220"/>
    <w:rsid w:val="00375022"/>
    <w:rsid w:val="00375889"/>
    <w:rsid w:val="00377232"/>
    <w:rsid w:val="0038062C"/>
    <w:rsid w:val="003858F0"/>
    <w:rsid w:val="00385927"/>
    <w:rsid w:val="0038656E"/>
    <w:rsid w:val="00390622"/>
    <w:rsid w:val="00391472"/>
    <w:rsid w:val="00391556"/>
    <w:rsid w:val="00392305"/>
    <w:rsid w:val="003A0A06"/>
    <w:rsid w:val="003A2A8A"/>
    <w:rsid w:val="003A44D1"/>
    <w:rsid w:val="003A61BF"/>
    <w:rsid w:val="003B0117"/>
    <w:rsid w:val="003B0DE7"/>
    <w:rsid w:val="003B1F96"/>
    <w:rsid w:val="003B6D48"/>
    <w:rsid w:val="003B6D8A"/>
    <w:rsid w:val="003C000C"/>
    <w:rsid w:val="003C321A"/>
    <w:rsid w:val="003C36B1"/>
    <w:rsid w:val="003C3C0A"/>
    <w:rsid w:val="003C475A"/>
    <w:rsid w:val="003C788A"/>
    <w:rsid w:val="003D004A"/>
    <w:rsid w:val="003D5F02"/>
    <w:rsid w:val="003E036B"/>
    <w:rsid w:val="003E06F8"/>
    <w:rsid w:val="003E2FC7"/>
    <w:rsid w:val="003E5E05"/>
    <w:rsid w:val="003E7BD4"/>
    <w:rsid w:val="003F1AFD"/>
    <w:rsid w:val="003F1DAB"/>
    <w:rsid w:val="003F400A"/>
    <w:rsid w:val="003F4624"/>
    <w:rsid w:val="003F4EBA"/>
    <w:rsid w:val="003F5587"/>
    <w:rsid w:val="003F5BDB"/>
    <w:rsid w:val="00400E3E"/>
    <w:rsid w:val="0040509E"/>
    <w:rsid w:val="00405769"/>
    <w:rsid w:val="004061BE"/>
    <w:rsid w:val="00406415"/>
    <w:rsid w:val="0041021C"/>
    <w:rsid w:val="00410DD1"/>
    <w:rsid w:val="00414CA2"/>
    <w:rsid w:val="004167CD"/>
    <w:rsid w:val="004171A4"/>
    <w:rsid w:val="004173AF"/>
    <w:rsid w:val="004204FE"/>
    <w:rsid w:val="004235C8"/>
    <w:rsid w:val="004245A2"/>
    <w:rsid w:val="00425B96"/>
    <w:rsid w:val="00425F2A"/>
    <w:rsid w:val="00427600"/>
    <w:rsid w:val="00427915"/>
    <w:rsid w:val="004279A7"/>
    <w:rsid w:val="00432E0C"/>
    <w:rsid w:val="00433771"/>
    <w:rsid w:val="00433A55"/>
    <w:rsid w:val="00434B20"/>
    <w:rsid w:val="00435930"/>
    <w:rsid w:val="00436539"/>
    <w:rsid w:val="0043683E"/>
    <w:rsid w:val="00436DE2"/>
    <w:rsid w:val="004435FF"/>
    <w:rsid w:val="00443CF3"/>
    <w:rsid w:val="0044454D"/>
    <w:rsid w:val="0044591C"/>
    <w:rsid w:val="00446428"/>
    <w:rsid w:val="00447B93"/>
    <w:rsid w:val="00450A14"/>
    <w:rsid w:val="00450F2A"/>
    <w:rsid w:val="00450F99"/>
    <w:rsid w:val="0045159B"/>
    <w:rsid w:val="00451801"/>
    <w:rsid w:val="00453F1C"/>
    <w:rsid w:val="004542DE"/>
    <w:rsid w:val="00455BC4"/>
    <w:rsid w:val="00456D17"/>
    <w:rsid w:val="00460110"/>
    <w:rsid w:val="00462BE2"/>
    <w:rsid w:val="004653E2"/>
    <w:rsid w:val="00465D90"/>
    <w:rsid w:val="00470482"/>
    <w:rsid w:val="00474D0B"/>
    <w:rsid w:val="004759F6"/>
    <w:rsid w:val="004765A0"/>
    <w:rsid w:val="0047730A"/>
    <w:rsid w:val="00482331"/>
    <w:rsid w:val="004870C4"/>
    <w:rsid w:val="00490202"/>
    <w:rsid w:val="004909ED"/>
    <w:rsid w:val="00491818"/>
    <w:rsid w:val="004918E1"/>
    <w:rsid w:val="00493109"/>
    <w:rsid w:val="004970C6"/>
    <w:rsid w:val="004A2CB5"/>
    <w:rsid w:val="004A4D84"/>
    <w:rsid w:val="004A6389"/>
    <w:rsid w:val="004A6D4C"/>
    <w:rsid w:val="004B2D23"/>
    <w:rsid w:val="004B5C4D"/>
    <w:rsid w:val="004C175E"/>
    <w:rsid w:val="004C1A9F"/>
    <w:rsid w:val="004D0099"/>
    <w:rsid w:val="004D23B5"/>
    <w:rsid w:val="004D26B8"/>
    <w:rsid w:val="004D2E11"/>
    <w:rsid w:val="004D4CE1"/>
    <w:rsid w:val="004D4DCD"/>
    <w:rsid w:val="004D4F86"/>
    <w:rsid w:val="004D7FC1"/>
    <w:rsid w:val="004E1432"/>
    <w:rsid w:val="004E3B79"/>
    <w:rsid w:val="004E4FE5"/>
    <w:rsid w:val="004E52F6"/>
    <w:rsid w:val="004E55E8"/>
    <w:rsid w:val="004F1EE7"/>
    <w:rsid w:val="004F6F12"/>
    <w:rsid w:val="004F7B1A"/>
    <w:rsid w:val="00504D51"/>
    <w:rsid w:val="00505D55"/>
    <w:rsid w:val="00505F20"/>
    <w:rsid w:val="005066AE"/>
    <w:rsid w:val="005078E5"/>
    <w:rsid w:val="00512667"/>
    <w:rsid w:val="00513604"/>
    <w:rsid w:val="0051492A"/>
    <w:rsid w:val="00515F81"/>
    <w:rsid w:val="00516E7C"/>
    <w:rsid w:val="00517CD2"/>
    <w:rsid w:val="00520D1E"/>
    <w:rsid w:val="00520F46"/>
    <w:rsid w:val="00521BE1"/>
    <w:rsid w:val="00521F53"/>
    <w:rsid w:val="0052208F"/>
    <w:rsid w:val="00524885"/>
    <w:rsid w:val="00525F0E"/>
    <w:rsid w:val="005262B5"/>
    <w:rsid w:val="00527261"/>
    <w:rsid w:val="005302D1"/>
    <w:rsid w:val="00533A50"/>
    <w:rsid w:val="00535600"/>
    <w:rsid w:val="0053574F"/>
    <w:rsid w:val="00540245"/>
    <w:rsid w:val="00542239"/>
    <w:rsid w:val="00543477"/>
    <w:rsid w:val="005439EF"/>
    <w:rsid w:val="005469EA"/>
    <w:rsid w:val="00551433"/>
    <w:rsid w:val="00555AF3"/>
    <w:rsid w:val="00555D9C"/>
    <w:rsid w:val="00564760"/>
    <w:rsid w:val="00564C7D"/>
    <w:rsid w:val="005650EE"/>
    <w:rsid w:val="005656CC"/>
    <w:rsid w:val="00572BF4"/>
    <w:rsid w:val="0057316C"/>
    <w:rsid w:val="00575B48"/>
    <w:rsid w:val="00576AAE"/>
    <w:rsid w:val="0058047D"/>
    <w:rsid w:val="005806CC"/>
    <w:rsid w:val="00580FD5"/>
    <w:rsid w:val="0058459B"/>
    <w:rsid w:val="0058507F"/>
    <w:rsid w:val="00585B4A"/>
    <w:rsid w:val="00585F51"/>
    <w:rsid w:val="00587497"/>
    <w:rsid w:val="00591BCE"/>
    <w:rsid w:val="00592470"/>
    <w:rsid w:val="005936D1"/>
    <w:rsid w:val="0059392A"/>
    <w:rsid w:val="00597F09"/>
    <w:rsid w:val="005A3BAD"/>
    <w:rsid w:val="005A74B4"/>
    <w:rsid w:val="005A74C6"/>
    <w:rsid w:val="005A7D8C"/>
    <w:rsid w:val="005B0336"/>
    <w:rsid w:val="005B1391"/>
    <w:rsid w:val="005B1458"/>
    <w:rsid w:val="005C03BD"/>
    <w:rsid w:val="005C050F"/>
    <w:rsid w:val="005C106A"/>
    <w:rsid w:val="005C34D0"/>
    <w:rsid w:val="005C3A0C"/>
    <w:rsid w:val="005D0495"/>
    <w:rsid w:val="005D06F0"/>
    <w:rsid w:val="005D09AA"/>
    <w:rsid w:val="005D7380"/>
    <w:rsid w:val="005D76F5"/>
    <w:rsid w:val="005E0A55"/>
    <w:rsid w:val="005E19F7"/>
    <w:rsid w:val="005E3927"/>
    <w:rsid w:val="005E3B9A"/>
    <w:rsid w:val="005E7496"/>
    <w:rsid w:val="005F0339"/>
    <w:rsid w:val="005F0961"/>
    <w:rsid w:val="005F0FCC"/>
    <w:rsid w:val="005F36B3"/>
    <w:rsid w:val="005F3E6A"/>
    <w:rsid w:val="00600F43"/>
    <w:rsid w:val="006041AB"/>
    <w:rsid w:val="006048FF"/>
    <w:rsid w:val="006054D6"/>
    <w:rsid w:val="006107BA"/>
    <w:rsid w:val="00612149"/>
    <w:rsid w:val="00613383"/>
    <w:rsid w:val="0061339F"/>
    <w:rsid w:val="006155A2"/>
    <w:rsid w:val="0061611B"/>
    <w:rsid w:val="00616944"/>
    <w:rsid w:val="0062144B"/>
    <w:rsid w:val="00621752"/>
    <w:rsid w:val="006264CB"/>
    <w:rsid w:val="00630C77"/>
    <w:rsid w:val="00632560"/>
    <w:rsid w:val="006326BC"/>
    <w:rsid w:val="00632826"/>
    <w:rsid w:val="00633509"/>
    <w:rsid w:val="00633F12"/>
    <w:rsid w:val="0063428D"/>
    <w:rsid w:val="00634C40"/>
    <w:rsid w:val="00635050"/>
    <w:rsid w:val="006360C2"/>
    <w:rsid w:val="006371BE"/>
    <w:rsid w:val="006410D0"/>
    <w:rsid w:val="00641471"/>
    <w:rsid w:val="00643407"/>
    <w:rsid w:val="0064416E"/>
    <w:rsid w:val="00644FB6"/>
    <w:rsid w:val="006464F2"/>
    <w:rsid w:val="00647625"/>
    <w:rsid w:val="00650BC3"/>
    <w:rsid w:val="00651106"/>
    <w:rsid w:val="00651E6D"/>
    <w:rsid w:val="006557FE"/>
    <w:rsid w:val="006558E8"/>
    <w:rsid w:val="006561CB"/>
    <w:rsid w:val="006642CC"/>
    <w:rsid w:val="006645A1"/>
    <w:rsid w:val="00664614"/>
    <w:rsid w:val="006647C0"/>
    <w:rsid w:val="00670AD5"/>
    <w:rsid w:val="006727C7"/>
    <w:rsid w:val="00674160"/>
    <w:rsid w:val="006770AB"/>
    <w:rsid w:val="00680FA9"/>
    <w:rsid w:val="00683936"/>
    <w:rsid w:val="00685065"/>
    <w:rsid w:val="00685340"/>
    <w:rsid w:val="0068563F"/>
    <w:rsid w:val="0068631F"/>
    <w:rsid w:val="006874A2"/>
    <w:rsid w:val="00687ED3"/>
    <w:rsid w:val="00692C30"/>
    <w:rsid w:val="00694334"/>
    <w:rsid w:val="00694FA7"/>
    <w:rsid w:val="0069581A"/>
    <w:rsid w:val="00697959"/>
    <w:rsid w:val="006A2B73"/>
    <w:rsid w:val="006A443A"/>
    <w:rsid w:val="006A4732"/>
    <w:rsid w:val="006A78F2"/>
    <w:rsid w:val="006B1BA6"/>
    <w:rsid w:val="006B3717"/>
    <w:rsid w:val="006B38F4"/>
    <w:rsid w:val="006B4CAB"/>
    <w:rsid w:val="006B585F"/>
    <w:rsid w:val="006B7769"/>
    <w:rsid w:val="006C0B69"/>
    <w:rsid w:val="006D026E"/>
    <w:rsid w:val="006D0394"/>
    <w:rsid w:val="006D1A51"/>
    <w:rsid w:val="006D1B51"/>
    <w:rsid w:val="006D258C"/>
    <w:rsid w:val="006D2802"/>
    <w:rsid w:val="006D47BA"/>
    <w:rsid w:val="006D64E5"/>
    <w:rsid w:val="006D6CE9"/>
    <w:rsid w:val="006D784E"/>
    <w:rsid w:val="006E32A2"/>
    <w:rsid w:val="006E6055"/>
    <w:rsid w:val="006E67B1"/>
    <w:rsid w:val="006E6B01"/>
    <w:rsid w:val="006E755F"/>
    <w:rsid w:val="006E7C88"/>
    <w:rsid w:val="006F32B2"/>
    <w:rsid w:val="006F426D"/>
    <w:rsid w:val="006F4605"/>
    <w:rsid w:val="006F52C2"/>
    <w:rsid w:val="006F5C4F"/>
    <w:rsid w:val="00701540"/>
    <w:rsid w:val="00702DAC"/>
    <w:rsid w:val="007043AF"/>
    <w:rsid w:val="00706890"/>
    <w:rsid w:val="007072BB"/>
    <w:rsid w:val="0070793F"/>
    <w:rsid w:val="00707A72"/>
    <w:rsid w:val="007109AB"/>
    <w:rsid w:val="00710FED"/>
    <w:rsid w:val="007137F6"/>
    <w:rsid w:val="0071587F"/>
    <w:rsid w:val="00716398"/>
    <w:rsid w:val="00717006"/>
    <w:rsid w:val="00720500"/>
    <w:rsid w:val="00721724"/>
    <w:rsid w:val="0072549E"/>
    <w:rsid w:val="0073222D"/>
    <w:rsid w:val="00734134"/>
    <w:rsid w:val="00734B67"/>
    <w:rsid w:val="00734CAF"/>
    <w:rsid w:val="00734D83"/>
    <w:rsid w:val="007352BC"/>
    <w:rsid w:val="00740A0D"/>
    <w:rsid w:val="00741ACA"/>
    <w:rsid w:val="00743702"/>
    <w:rsid w:val="00743A36"/>
    <w:rsid w:val="00743AD6"/>
    <w:rsid w:val="0075024A"/>
    <w:rsid w:val="00750467"/>
    <w:rsid w:val="00750896"/>
    <w:rsid w:val="007538FC"/>
    <w:rsid w:val="00753954"/>
    <w:rsid w:val="00753D49"/>
    <w:rsid w:val="007540EF"/>
    <w:rsid w:val="00754D07"/>
    <w:rsid w:val="007569BB"/>
    <w:rsid w:val="00756AC9"/>
    <w:rsid w:val="007578EC"/>
    <w:rsid w:val="007601D9"/>
    <w:rsid w:val="00761AB2"/>
    <w:rsid w:val="00761C65"/>
    <w:rsid w:val="00763203"/>
    <w:rsid w:val="00763DDF"/>
    <w:rsid w:val="0076403A"/>
    <w:rsid w:val="0076761E"/>
    <w:rsid w:val="0077022F"/>
    <w:rsid w:val="00775988"/>
    <w:rsid w:val="00782713"/>
    <w:rsid w:val="007829E3"/>
    <w:rsid w:val="00784AE5"/>
    <w:rsid w:val="00784DEC"/>
    <w:rsid w:val="007858F5"/>
    <w:rsid w:val="0078647C"/>
    <w:rsid w:val="00786EDC"/>
    <w:rsid w:val="00787C2B"/>
    <w:rsid w:val="00791009"/>
    <w:rsid w:val="0079121D"/>
    <w:rsid w:val="00791A49"/>
    <w:rsid w:val="0079212D"/>
    <w:rsid w:val="007932B9"/>
    <w:rsid w:val="00796018"/>
    <w:rsid w:val="00797FA0"/>
    <w:rsid w:val="007A1353"/>
    <w:rsid w:val="007A182C"/>
    <w:rsid w:val="007A416C"/>
    <w:rsid w:val="007B0B76"/>
    <w:rsid w:val="007B1C61"/>
    <w:rsid w:val="007B2C1F"/>
    <w:rsid w:val="007B453B"/>
    <w:rsid w:val="007B4BC6"/>
    <w:rsid w:val="007C00B0"/>
    <w:rsid w:val="007C0398"/>
    <w:rsid w:val="007C080A"/>
    <w:rsid w:val="007C230C"/>
    <w:rsid w:val="007C4708"/>
    <w:rsid w:val="007C5303"/>
    <w:rsid w:val="007C6152"/>
    <w:rsid w:val="007D0909"/>
    <w:rsid w:val="007D2E9C"/>
    <w:rsid w:val="007E04F6"/>
    <w:rsid w:val="007E0A1C"/>
    <w:rsid w:val="007E2C86"/>
    <w:rsid w:val="007E3A1C"/>
    <w:rsid w:val="007E407D"/>
    <w:rsid w:val="007F132D"/>
    <w:rsid w:val="007F133D"/>
    <w:rsid w:val="007F14E6"/>
    <w:rsid w:val="007F1501"/>
    <w:rsid w:val="007F35DE"/>
    <w:rsid w:val="007F4142"/>
    <w:rsid w:val="007F49EF"/>
    <w:rsid w:val="008011B4"/>
    <w:rsid w:val="00803D5D"/>
    <w:rsid w:val="0080695A"/>
    <w:rsid w:val="00810A37"/>
    <w:rsid w:val="00813556"/>
    <w:rsid w:val="008169C8"/>
    <w:rsid w:val="0082106F"/>
    <w:rsid w:val="0082160E"/>
    <w:rsid w:val="00821A8F"/>
    <w:rsid w:val="00821D45"/>
    <w:rsid w:val="00823140"/>
    <w:rsid w:val="00825839"/>
    <w:rsid w:val="008268DE"/>
    <w:rsid w:val="008275A7"/>
    <w:rsid w:val="008339C8"/>
    <w:rsid w:val="00834FD2"/>
    <w:rsid w:val="00842445"/>
    <w:rsid w:val="00842DEE"/>
    <w:rsid w:val="00843DC1"/>
    <w:rsid w:val="00845AA9"/>
    <w:rsid w:val="00850FB4"/>
    <w:rsid w:val="0085256C"/>
    <w:rsid w:val="00854509"/>
    <w:rsid w:val="00854779"/>
    <w:rsid w:val="00855A41"/>
    <w:rsid w:val="00856982"/>
    <w:rsid w:val="00856F3B"/>
    <w:rsid w:val="008574B0"/>
    <w:rsid w:val="00863FA1"/>
    <w:rsid w:val="0086745C"/>
    <w:rsid w:val="00870EFF"/>
    <w:rsid w:val="00872836"/>
    <w:rsid w:val="00873DC2"/>
    <w:rsid w:val="00875312"/>
    <w:rsid w:val="00876B66"/>
    <w:rsid w:val="008800E7"/>
    <w:rsid w:val="00881AEB"/>
    <w:rsid w:val="008860D0"/>
    <w:rsid w:val="008867FF"/>
    <w:rsid w:val="00895206"/>
    <w:rsid w:val="008953E1"/>
    <w:rsid w:val="00895686"/>
    <w:rsid w:val="008A2E30"/>
    <w:rsid w:val="008A4D95"/>
    <w:rsid w:val="008A5911"/>
    <w:rsid w:val="008A6A85"/>
    <w:rsid w:val="008A6E8E"/>
    <w:rsid w:val="008B0764"/>
    <w:rsid w:val="008B103B"/>
    <w:rsid w:val="008B23F7"/>
    <w:rsid w:val="008B387D"/>
    <w:rsid w:val="008B4361"/>
    <w:rsid w:val="008B53A4"/>
    <w:rsid w:val="008B5F29"/>
    <w:rsid w:val="008B6B0F"/>
    <w:rsid w:val="008C09C4"/>
    <w:rsid w:val="008C0D18"/>
    <w:rsid w:val="008C13E2"/>
    <w:rsid w:val="008C2482"/>
    <w:rsid w:val="008C2A62"/>
    <w:rsid w:val="008C3DE1"/>
    <w:rsid w:val="008C520B"/>
    <w:rsid w:val="008C65AB"/>
    <w:rsid w:val="008D27E6"/>
    <w:rsid w:val="008D34A0"/>
    <w:rsid w:val="008D3E43"/>
    <w:rsid w:val="008D4DDD"/>
    <w:rsid w:val="008D7DF7"/>
    <w:rsid w:val="008E0669"/>
    <w:rsid w:val="008E70EE"/>
    <w:rsid w:val="008E7DFC"/>
    <w:rsid w:val="008F24CF"/>
    <w:rsid w:val="008F3DF0"/>
    <w:rsid w:val="008F6555"/>
    <w:rsid w:val="008F6F57"/>
    <w:rsid w:val="00901A43"/>
    <w:rsid w:val="00903F6D"/>
    <w:rsid w:val="00905AD6"/>
    <w:rsid w:val="00907CE4"/>
    <w:rsid w:val="00907F0C"/>
    <w:rsid w:val="00910DE5"/>
    <w:rsid w:val="009111B8"/>
    <w:rsid w:val="00913885"/>
    <w:rsid w:val="009144A7"/>
    <w:rsid w:val="00914CBC"/>
    <w:rsid w:val="00915093"/>
    <w:rsid w:val="00915C64"/>
    <w:rsid w:val="009170C9"/>
    <w:rsid w:val="00917270"/>
    <w:rsid w:val="00917905"/>
    <w:rsid w:val="00917FEB"/>
    <w:rsid w:val="00920411"/>
    <w:rsid w:val="00921017"/>
    <w:rsid w:val="00922A15"/>
    <w:rsid w:val="00924BA8"/>
    <w:rsid w:val="00927510"/>
    <w:rsid w:val="009276C6"/>
    <w:rsid w:val="00930069"/>
    <w:rsid w:val="00932912"/>
    <w:rsid w:val="0093350E"/>
    <w:rsid w:val="00933B57"/>
    <w:rsid w:val="009356A7"/>
    <w:rsid w:val="00940393"/>
    <w:rsid w:val="00940EEF"/>
    <w:rsid w:val="00942A1F"/>
    <w:rsid w:val="00946D6B"/>
    <w:rsid w:val="0095025B"/>
    <w:rsid w:val="00950E80"/>
    <w:rsid w:val="00953B46"/>
    <w:rsid w:val="009555D0"/>
    <w:rsid w:val="00961008"/>
    <w:rsid w:val="00961A97"/>
    <w:rsid w:val="00963DB0"/>
    <w:rsid w:val="00966B8A"/>
    <w:rsid w:val="009674FE"/>
    <w:rsid w:val="009715F4"/>
    <w:rsid w:val="00972146"/>
    <w:rsid w:val="00973258"/>
    <w:rsid w:val="00975023"/>
    <w:rsid w:val="00980C70"/>
    <w:rsid w:val="0098295E"/>
    <w:rsid w:val="00984754"/>
    <w:rsid w:val="00986C4E"/>
    <w:rsid w:val="00991444"/>
    <w:rsid w:val="00993A3B"/>
    <w:rsid w:val="00995EF9"/>
    <w:rsid w:val="00996020"/>
    <w:rsid w:val="00996565"/>
    <w:rsid w:val="00996EC0"/>
    <w:rsid w:val="009970EA"/>
    <w:rsid w:val="00997211"/>
    <w:rsid w:val="009A0BF6"/>
    <w:rsid w:val="009A1D8E"/>
    <w:rsid w:val="009A3760"/>
    <w:rsid w:val="009A3B18"/>
    <w:rsid w:val="009A3B29"/>
    <w:rsid w:val="009A5AE1"/>
    <w:rsid w:val="009A6BEE"/>
    <w:rsid w:val="009A78DB"/>
    <w:rsid w:val="009B0572"/>
    <w:rsid w:val="009B1409"/>
    <w:rsid w:val="009B29AB"/>
    <w:rsid w:val="009C0C24"/>
    <w:rsid w:val="009C1799"/>
    <w:rsid w:val="009C2E90"/>
    <w:rsid w:val="009C7274"/>
    <w:rsid w:val="009C7997"/>
    <w:rsid w:val="009C7BC7"/>
    <w:rsid w:val="009D11C3"/>
    <w:rsid w:val="009D6072"/>
    <w:rsid w:val="009E40F2"/>
    <w:rsid w:val="009E51C2"/>
    <w:rsid w:val="009E71C2"/>
    <w:rsid w:val="009E76B6"/>
    <w:rsid w:val="009F1031"/>
    <w:rsid w:val="009F2B43"/>
    <w:rsid w:val="009F322A"/>
    <w:rsid w:val="009F3E65"/>
    <w:rsid w:val="009F72D5"/>
    <w:rsid w:val="00A04533"/>
    <w:rsid w:val="00A049AC"/>
    <w:rsid w:val="00A05B54"/>
    <w:rsid w:val="00A10F29"/>
    <w:rsid w:val="00A131D3"/>
    <w:rsid w:val="00A15EF3"/>
    <w:rsid w:val="00A16BB7"/>
    <w:rsid w:val="00A20AAF"/>
    <w:rsid w:val="00A21E57"/>
    <w:rsid w:val="00A22D11"/>
    <w:rsid w:val="00A24AEA"/>
    <w:rsid w:val="00A27D24"/>
    <w:rsid w:val="00A329C4"/>
    <w:rsid w:val="00A344BF"/>
    <w:rsid w:val="00A36464"/>
    <w:rsid w:val="00A37A4A"/>
    <w:rsid w:val="00A4280C"/>
    <w:rsid w:val="00A4519E"/>
    <w:rsid w:val="00A47253"/>
    <w:rsid w:val="00A47F40"/>
    <w:rsid w:val="00A50020"/>
    <w:rsid w:val="00A501DA"/>
    <w:rsid w:val="00A55A8C"/>
    <w:rsid w:val="00A65F0D"/>
    <w:rsid w:val="00A6731E"/>
    <w:rsid w:val="00A67806"/>
    <w:rsid w:val="00A72E7A"/>
    <w:rsid w:val="00A74EF8"/>
    <w:rsid w:val="00A75856"/>
    <w:rsid w:val="00A77B32"/>
    <w:rsid w:val="00A82FD4"/>
    <w:rsid w:val="00A8309E"/>
    <w:rsid w:val="00A83FB5"/>
    <w:rsid w:val="00A84221"/>
    <w:rsid w:val="00A869B7"/>
    <w:rsid w:val="00A872C9"/>
    <w:rsid w:val="00A87625"/>
    <w:rsid w:val="00A93A80"/>
    <w:rsid w:val="00A94CCC"/>
    <w:rsid w:val="00AA2D35"/>
    <w:rsid w:val="00AA3E85"/>
    <w:rsid w:val="00AA45CC"/>
    <w:rsid w:val="00AA56A3"/>
    <w:rsid w:val="00AA5F6F"/>
    <w:rsid w:val="00AA7504"/>
    <w:rsid w:val="00AA7FE0"/>
    <w:rsid w:val="00AB0F64"/>
    <w:rsid w:val="00AB75F6"/>
    <w:rsid w:val="00AB7870"/>
    <w:rsid w:val="00AC6E23"/>
    <w:rsid w:val="00AC7188"/>
    <w:rsid w:val="00AC7683"/>
    <w:rsid w:val="00AD3373"/>
    <w:rsid w:val="00AD33A2"/>
    <w:rsid w:val="00AD5EA8"/>
    <w:rsid w:val="00AD6E18"/>
    <w:rsid w:val="00AD7912"/>
    <w:rsid w:val="00AE04C5"/>
    <w:rsid w:val="00AE111A"/>
    <w:rsid w:val="00AE1D90"/>
    <w:rsid w:val="00AE2407"/>
    <w:rsid w:val="00AE29C5"/>
    <w:rsid w:val="00AE2F0D"/>
    <w:rsid w:val="00AE458E"/>
    <w:rsid w:val="00AE4752"/>
    <w:rsid w:val="00AF14E6"/>
    <w:rsid w:val="00AF1A57"/>
    <w:rsid w:val="00AF2CBF"/>
    <w:rsid w:val="00AF5056"/>
    <w:rsid w:val="00AF7427"/>
    <w:rsid w:val="00AF7951"/>
    <w:rsid w:val="00B00D67"/>
    <w:rsid w:val="00B05A53"/>
    <w:rsid w:val="00B10DD4"/>
    <w:rsid w:val="00B110EB"/>
    <w:rsid w:val="00B11CDA"/>
    <w:rsid w:val="00B12142"/>
    <w:rsid w:val="00B1326D"/>
    <w:rsid w:val="00B140F6"/>
    <w:rsid w:val="00B14AA9"/>
    <w:rsid w:val="00B14C9C"/>
    <w:rsid w:val="00B17B4D"/>
    <w:rsid w:val="00B20086"/>
    <w:rsid w:val="00B26081"/>
    <w:rsid w:val="00B27DF4"/>
    <w:rsid w:val="00B30FE9"/>
    <w:rsid w:val="00B31409"/>
    <w:rsid w:val="00B366DB"/>
    <w:rsid w:val="00B41E95"/>
    <w:rsid w:val="00B420F0"/>
    <w:rsid w:val="00B42FE1"/>
    <w:rsid w:val="00B43C20"/>
    <w:rsid w:val="00B45FEA"/>
    <w:rsid w:val="00B463F1"/>
    <w:rsid w:val="00B520E8"/>
    <w:rsid w:val="00B53E9C"/>
    <w:rsid w:val="00B54240"/>
    <w:rsid w:val="00B5445F"/>
    <w:rsid w:val="00B54807"/>
    <w:rsid w:val="00B56326"/>
    <w:rsid w:val="00B56BB5"/>
    <w:rsid w:val="00B56F32"/>
    <w:rsid w:val="00B604FC"/>
    <w:rsid w:val="00B6091E"/>
    <w:rsid w:val="00B61937"/>
    <w:rsid w:val="00B6281A"/>
    <w:rsid w:val="00B64D2C"/>
    <w:rsid w:val="00B66525"/>
    <w:rsid w:val="00B66945"/>
    <w:rsid w:val="00B76535"/>
    <w:rsid w:val="00B813A3"/>
    <w:rsid w:val="00B82FC7"/>
    <w:rsid w:val="00B840D4"/>
    <w:rsid w:val="00B865B5"/>
    <w:rsid w:val="00B869B7"/>
    <w:rsid w:val="00B87771"/>
    <w:rsid w:val="00B918D6"/>
    <w:rsid w:val="00B91D91"/>
    <w:rsid w:val="00B92C18"/>
    <w:rsid w:val="00B92EF5"/>
    <w:rsid w:val="00B96827"/>
    <w:rsid w:val="00BA3109"/>
    <w:rsid w:val="00BA32CA"/>
    <w:rsid w:val="00BA460C"/>
    <w:rsid w:val="00BB0B0C"/>
    <w:rsid w:val="00BB1158"/>
    <w:rsid w:val="00BB1588"/>
    <w:rsid w:val="00BB4C61"/>
    <w:rsid w:val="00BB5DA1"/>
    <w:rsid w:val="00BB5F86"/>
    <w:rsid w:val="00BB69AA"/>
    <w:rsid w:val="00BB7099"/>
    <w:rsid w:val="00BB75A4"/>
    <w:rsid w:val="00BC0085"/>
    <w:rsid w:val="00BC20CE"/>
    <w:rsid w:val="00BC3BE6"/>
    <w:rsid w:val="00BC4A3A"/>
    <w:rsid w:val="00BC72B8"/>
    <w:rsid w:val="00BC76B5"/>
    <w:rsid w:val="00BC790C"/>
    <w:rsid w:val="00BD17E9"/>
    <w:rsid w:val="00BD28BA"/>
    <w:rsid w:val="00BD5B5A"/>
    <w:rsid w:val="00BD73C0"/>
    <w:rsid w:val="00BD75CE"/>
    <w:rsid w:val="00BE0001"/>
    <w:rsid w:val="00BE21E9"/>
    <w:rsid w:val="00BE2369"/>
    <w:rsid w:val="00BE3098"/>
    <w:rsid w:val="00BE3DFA"/>
    <w:rsid w:val="00BE6A86"/>
    <w:rsid w:val="00BF091E"/>
    <w:rsid w:val="00BF1FE5"/>
    <w:rsid w:val="00BF4867"/>
    <w:rsid w:val="00BF67B7"/>
    <w:rsid w:val="00C0031D"/>
    <w:rsid w:val="00C005FB"/>
    <w:rsid w:val="00C01C73"/>
    <w:rsid w:val="00C02C1E"/>
    <w:rsid w:val="00C03E3C"/>
    <w:rsid w:val="00C044DE"/>
    <w:rsid w:val="00C05E05"/>
    <w:rsid w:val="00C05E4C"/>
    <w:rsid w:val="00C07534"/>
    <w:rsid w:val="00C1022A"/>
    <w:rsid w:val="00C10397"/>
    <w:rsid w:val="00C113CD"/>
    <w:rsid w:val="00C11F3E"/>
    <w:rsid w:val="00C136EE"/>
    <w:rsid w:val="00C15618"/>
    <w:rsid w:val="00C156B8"/>
    <w:rsid w:val="00C16D9A"/>
    <w:rsid w:val="00C178BC"/>
    <w:rsid w:val="00C17BEC"/>
    <w:rsid w:val="00C17ED0"/>
    <w:rsid w:val="00C20250"/>
    <w:rsid w:val="00C20952"/>
    <w:rsid w:val="00C220F4"/>
    <w:rsid w:val="00C22256"/>
    <w:rsid w:val="00C22F47"/>
    <w:rsid w:val="00C23693"/>
    <w:rsid w:val="00C25D37"/>
    <w:rsid w:val="00C32223"/>
    <w:rsid w:val="00C346D0"/>
    <w:rsid w:val="00C37317"/>
    <w:rsid w:val="00C37C37"/>
    <w:rsid w:val="00C40272"/>
    <w:rsid w:val="00C4036E"/>
    <w:rsid w:val="00C404D8"/>
    <w:rsid w:val="00C41317"/>
    <w:rsid w:val="00C42565"/>
    <w:rsid w:val="00C42B7A"/>
    <w:rsid w:val="00C4554C"/>
    <w:rsid w:val="00C47168"/>
    <w:rsid w:val="00C47D83"/>
    <w:rsid w:val="00C505F8"/>
    <w:rsid w:val="00C51DD2"/>
    <w:rsid w:val="00C53C99"/>
    <w:rsid w:val="00C55245"/>
    <w:rsid w:val="00C552CB"/>
    <w:rsid w:val="00C5607E"/>
    <w:rsid w:val="00C562C5"/>
    <w:rsid w:val="00C60523"/>
    <w:rsid w:val="00C617DD"/>
    <w:rsid w:val="00C62059"/>
    <w:rsid w:val="00C63499"/>
    <w:rsid w:val="00C64C85"/>
    <w:rsid w:val="00C64CE7"/>
    <w:rsid w:val="00C65E22"/>
    <w:rsid w:val="00C66CBD"/>
    <w:rsid w:val="00C67F1E"/>
    <w:rsid w:val="00C73289"/>
    <w:rsid w:val="00C75792"/>
    <w:rsid w:val="00C7667F"/>
    <w:rsid w:val="00C766C6"/>
    <w:rsid w:val="00C76C32"/>
    <w:rsid w:val="00C80AD5"/>
    <w:rsid w:val="00C8139B"/>
    <w:rsid w:val="00C81811"/>
    <w:rsid w:val="00C824BA"/>
    <w:rsid w:val="00C853AA"/>
    <w:rsid w:val="00C878F8"/>
    <w:rsid w:val="00C92500"/>
    <w:rsid w:val="00C968BA"/>
    <w:rsid w:val="00CA2ABB"/>
    <w:rsid w:val="00CA3032"/>
    <w:rsid w:val="00CA5887"/>
    <w:rsid w:val="00CA7322"/>
    <w:rsid w:val="00CB2761"/>
    <w:rsid w:val="00CB324F"/>
    <w:rsid w:val="00CB3836"/>
    <w:rsid w:val="00CB5220"/>
    <w:rsid w:val="00CB64D5"/>
    <w:rsid w:val="00CB6C46"/>
    <w:rsid w:val="00CB7F65"/>
    <w:rsid w:val="00CC0578"/>
    <w:rsid w:val="00CC1033"/>
    <w:rsid w:val="00CC13A5"/>
    <w:rsid w:val="00CC47CF"/>
    <w:rsid w:val="00CC4C08"/>
    <w:rsid w:val="00CC51B4"/>
    <w:rsid w:val="00CC63A5"/>
    <w:rsid w:val="00CC654A"/>
    <w:rsid w:val="00CC68FD"/>
    <w:rsid w:val="00CD1288"/>
    <w:rsid w:val="00CE03E6"/>
    <w:rsid w:val="00CE2178"/>
    <w:rsid w:val="00CE2D70"/>
    <w:rsid w:val="00CE305A"/>
    <w:rsid w:val="00CE391F"/>
    <w:rsid w:val="00CE59AD"/>
    <w:rsid w:val="00CE7404"/>
    <w:rsid w:val="00CE7506"/>
    <w:rsid w:val="00CF0A65"/>
    <w:rsid w:val="00CF0B0E"/>
    <w:rsid w:val="00CF3179"/>
    <w:rsid w:val="00CF63D4"/>
    <w:rsid w:val="00D00CBA"/>
    <w:rsid w:val="00D019B5"/>
    <w:rsid w:val="00D02A25"/>
    <w:rsid w:val="00D02C32"/>
    <w:rsid w:val="00D0546B"/>
    <w:rsid w:val="00D057E7"/>
    <w:rsid w:val="00D058EC"/>
    <w:rsid w:val="00D07561"/>
    <w:rsid w:val="00D11B32"/>
    <w:rsid w:val="00D12CB1"/>
    <w:rsid w:val="00D15D79"/>
    <w:rsid w:val="00D16EA4"/>
    <w:rsid w:val="00D16F4B"/>
    <w:rsid w:val="00D173EA"/>
    <w:rsid w:val="00D226FE"/>
    <w:rsid w:val="00D23C8A"/>
    <w:rsid w:val="00D249D2"/>
    <w:rsid w:val="00D31B6A"/>
    <w:rsid w:val="00D31FDF"/>
    <w:rsid w:val="00D33E75"/>
    <w:rsid w:val="00D3410D"/>
    <w:rsid w:val="00D404FC"/>
    <w:rsid w:val="00D41E5A"/>
    <w:rsid w:val="00D434A1"/>
    <w:rsid w:val="00D43846"/>
    <w:rsid w:val="00D45746"/>
    <w:rsid w:val="00D45A7A"/>
    <w:rsid w:val="00D47035"/>
    <w:rsid w:val="00D50134"/>
    <w:rsid w:val="00D50C4C"/>
    <w:rsid w:val="00D5316B"/>
    <w:rsid w:val="00D56440"/>
    <w:rsid w:val="00D57F8C"/>
    <w:rsid w:val="00D60AB9"/>
    <w:rsid w:val="00D62671"/>
    <w:rsid w:val="00D668B0"/>
    <w:rsid w:val="00D66C3E"/>
    <w:rsid w:val="00D66CDF"/>
    <w:rsid w:val="00D670E4"/>
    <w:rsid w:val="00D711DB"/>
    <w:rsid w:val="00D71B9C"/>
    <w:rsid w:val="00D723E8"/>
    <w:rsid w:val="00D73793"/>
    <w:rsid w:val="00D73D46"/>
    <w:rsid w:val="00D75424"/>
    <w:rsid w:val="00D756DD"/>
    <w:rsid w:val="00D762EB"/>
    <w:rsid w:val="00D76B07"/>
    <w:rsid w:val="00D800B9"/>
    <w:rsid w:val="00D816BB"/>
    <w:rsid w:val="00D8258E"/>
    <w:rsid w:val="00D8427D"/>
    <w:rsid w:val="00D8520E"/>
    <w:rsid w:val="00D855B6"/>
    <w:rsid w:val="00D86856"/>
    <w:rsid w:val="00D872A6"/>
    <w:rsid w:val="00D87684"/>
    <w:rsid w:val="00D90C04"/>
    <w:rsid w:val="00D93557"/>
    <w:rsid w:val="00D94FCA"/>
    <w:rsid w:val="00D96A38"/>
    <w:rsid w:val="00D96B4E"/>
    <w:rsid w:val="00D97921"/>
    <w:rsid w:val="00DA1532"/>
    <w:rsid w:val="00DA20FB"/>
    <w:rsid w:val="00DA225E"/>
    <w:rsid w:val="00DA3E11"/>
    <w:rsid w:val="00DA40F3"/>
    <w:rsid w:val="00DA43F9"/>
    <w:rsid w:val="00DA7A15"/>
    <w:rsid w:val="00DB08E1"/>
    <w:rsid w:val="00DC1087"/>
    <w:rsid w:val="00DC4083"/>
    <w:rsid w:val="00DC46C2"/>
    <w:rsid w:val="00DC7AEB"/>
    <w:rsid w:val="00DD0131"/>
    <w:rsid w:val="00DD03FF"/>
    <w:rsid w:val="00DD4527"/>
    <w:rsid w:val="00DD6516"/>
    <w:rsid w:val="00DE2E6C"/>
    <w:rsid w:val="00DE4ED5"/>
    <w:rsid w:val="00DE4EF2"/>
    <w:rsid w:val="00DE6168"/>
    <w:rsid w:val="00DE73B9"/>
    <w:rsid w:val="00DE77A4"/>
    <w:rsid w:val="00DF5631"/>
    <w:rsid w:val="00DF58C6"/>
    <w:rsid w:val="00DF5AB8"/>
    <w:rsid w:val="00E015E4"/>
    <w:rsid w:val="00E0294A"/>
    <w:rsid w:val="00E029E3"/>
    <w:rsid w:val="00E02A60"/>
    <w:rsid w:val="00E02E9A"/>
    <w:rsid w:val="00E030DF"/>
    <w:rsid w:val="00E0426D"/>
    <w:rsid w:val="00E10BEA"/>
    <w:rsid w:val="00E13433"/>
    <w:rsid w:val="00E16C7D"/>
    <w:rsid w:val="00E20DCA"/>
    <w:rsid w:val="00E25159"/>
    <w:rsid w:val="00E2574E"/>
    <w:rsid w:val="00E262D1"/>
    <w:rsid w:val="00E34DAC"/>
    <w:rsid w:val="00E36A27"/>
    <w:rsid w:val="00E37EF5"/>
    <w:rsid w:val="00E4157E"/>
    <w:rsid w:val="00E419C2"/>
    <w:rsid w:val="00E46E04"/>
    <w:rsid w:val="00E47F78"/>
    <w:rsid w:val="00E5063B"/>
    <w:rsid w:val="00E53EF9"/>
    <w:rsid w:val="00E54265"/>
    <w:rsid w:val="00E56D06"/>
    <w:rsid w:val="00E5702A"/>
    <w:rsid w:val="00E574BC"/>
    <w:rsid w:val="00E57595"/>
    <w:rsid w:val="00E63B82"/>
    <w:rsid w:val="00E63E04"/>
    <w:rsid w:val="00E63F37"/>
    <w:rsid w:val="00E65302"/>
    <w:rsid w:val="00E6584A"/>
    <w:rsid w:val="00E664DB"/>
    <w:rsid w:val="00E707DB"/>
    <w:rsid w:val="00E71A24"/>
    <w:rsid w:val="00E71B65"/>
    <w:rsid w:val="00E72865"/>
    <w:rsid w:val="00E7365C"/>
    <w:rsid w:val="00E73904"/>
    <w:rsid w:val="00E743D8"/>
    <w:rsid w:val="00E75454"/>
    <w:rsid w:val="00E8014D"/>
    <w:rsid w:val="00E82B44"/>
    <w:rsid w:val="00E86A6F"/>
    <w:rsid w:val="00E87222"/>
    <w:rsid w:val="00E87C33"/>
    <w:rsid w:val="00E91A89"/>
    <w:rsid w:val="00E91D70"/>
    <w:rsid w:val="00E927FD"/>
    <w:rsid w:val="00E96448"/>
    <w:rsid w:val="00E971EB"/>
    <w:rsid w:val="00E97A1E"/>
    <w:rsid w:val="00EA1540"/>
    <w:rsid w:val="00EA352A"/>
    <w:rsid w:val="00EA5591"/>
    <w:rsid w:val="00EA63A4"/>
    <w:rsid w:val="00EA6DE9"/>
    <w:rsid w:val="00EB0A38"/>
    <w:rsid w:val="00EB251D"/>
    <w:rsid w:val="00EB2FC7"/>
    <w:rsid w:val="00EB3A57"/>
    <w:rsid w:val="00EB776A"/>
    <w:rsid w:val="00EC0391"/>
    <w:rsid w:val="00EC2718"/>
    <w:rsid w:val="00EC296E"/>
    <w:rsid w:val="00EC3315"/>
    <w:rsid w:val="00EC372D"/>
    <w:rsid w:val="00EC437F"/>
    <w:rsid w:val="00EC58F7"/>
    <w:rsid w:val="00EC59E1"/>
    <w:rsid w:val="00EC730E"/>
    <w:rsid w:val="00ED0BDC"/>
    <w:rsid w:val="00ED2F35"/>
    <w:rsid w:val="00ED6894"/>
    <w:rsid w:val="00EE093E"/>
    <w:rsid w:val="00EE22ED"/>
    <w:rsid w:val="00EE2AEB"/>
    <w:rsid w:val="00EE2CC4"/>
    <w:rsid w:val="00EE39B6"/>
    <w:rsid w:val="00EE45C6"/>
    <w:rsid w:val="00EE6637"/>
    <w:rsid w:val="00EE765C"/>
    <w:rsid w:val="00EF1E41"/>
    <w:rsid w:val="00EF3F0A"/>
    <w:rsid w:val="00EF5F78"/>
    <w:rsid w:val="00EF6BC6"/>
    <w:rsid w:val="00EF6CA0"/>
    <w:rsid w:val="00EF7B39"/>
    <w:rsid w:val="00EF7C7A"/>
    <w:rsid w:val="00EF7CA3"/>
    <w:rsid w:val="00F024FD"/>
    <w:rsid w:val="00F03560"/>
    <w:rsid w:val="00F04385"/>
    <w:rsid w:val="00F05D4D"/>
    <w:rsid w:val="00F06631"/>
    <w:rsid w:val="00F06E36"/>
    <w:rsid w:val="00F10734"/>
    <w:rsid w:val="00F131B1"/>
    <w:rsid w:val="00F15AAF"/>
    <w:rsid w:val="00F15CED"/>
    <w:rsid w:val="00F2151E"/>
    <w:rsid w:val="00F21BAD"/>
    <w:rsid w:val="00F221ED"/>
    <w:rsid w:val="00F30303"/>
    <w:rsid w:val="00F323F0"/>
    <w:rsid w:val="00F32A84"/>
    <w:rsid w:val="00F32AB3"/>
    <w:rsid w:val="00F3616F"/>
    <w:rsid w:val="00F369B9"/>
    <w:rsid w:val="00F36F96"/>
    <w:rsid w:val="00F376BD"/>
    <w:rsid w:val="00F50F81"/>
    <w:rsid w:val="00F52881"/>
    <w:rsid w:val="00F531C3"/>
    <w:rsid w:val="00F57C3D"/>
    <w:rsid w:val="00F602C1"/>
    <w:rsid w:val="00F6391C"/>
    <w:rsid w:val="00F64E37"/>
    <w:rsid w:val="00F657BF"/>
    <w:rsid w:val="00F66810"/>
    <w:rsid w:val="00F66D2C"/>
    <w:rsid w:val="00F7097E"/>
    <w:rsid w:val="00F70DCC"/>
    <w:rsid w:val="00F71C8A"/>
    <w:rsid w:val="00F72307"/>
    <w:rsid w:val="00F72551"/>
    <w:rsid w:val="00F72823"/>
    <w:rsid w:val="00F76120"/>
    <w:rsid w:val="00F771CA"/>
    <w:rsid w:val="00F80F8B"/>
    <w:rsid w:val="00F81A57"/>
    <w:rsid w:val="00F81E52"/>
    <w:rsid w:val="00F8214B"/>
    <w:rsid w:val="00F828E5"/>
    <w:rsid w:val="00F907BE"/>
    <w:rsid w:val="00F90D01"/>
    <w:rsid w:val="00F90FFD"/>
    <w:rsid w:val="00F96050"/>
    <w:rsid w:val="00F97A54"/>
    <w:rsid w:val="00FA035A"/>
    <w:rsid w:val="00FA2278"/>
    <w:rsid w:val="00FA4F06"/>
    <w:rsid w:val="00FB3F26"/>
    <w:rsid w:val="00FC0BE5"/>
    <w:rsid w:val="00FC30CD"/>
    <w:rsid w:val="00FC314A"/>
    <w:rsid w:val="00FD6603"/>
    <w:rsid w:val="00FD72C1"/>
    <w:rsid w:val="00FE2DE3"/>
    <w:rsid w:val="00FE52E6"/>
    <w:rsid w:val="00FE5EC2"/>
    <w:rsid w:val="00FE62BB"/>
    <w:rsid w:val="00FF1B34"/>
    <w:rsid w:val="00FF1FDC"/>
    <w:rsid w:val="00FF37F9"/>
    <w:rsid w:val="00FF40D2"/>
    <w:rsid w:val="00FF5C21"/>
    <w:rsid w:val="00FF5CD9"/>
    <w:rsid w:val="00FF632F"/>
    <w:rsid w:val="00FF6DAF"/>
    <w:rsid w:val="00FF75F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uiPriority w:val="99"/>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uiPriority w:val="99"/>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6A78F2"/>
    <w:rPr>
      <w:color w:val="FF000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Bulllet">
    <w:name w:val="Bulllet"/>
    <w:basedOn w:val="BulletList"/>
    <w:qFormat/>
    <w:rsid w:val="008339C8"/>
  </w:style>
  <w:style w:type="table" w:styleId="TableGrid">
    <w:name w:val="Table Grid"/>
    <w:basedOn w:val="TableNormal"/>
    <w:uiPriority w:val="59"/>
    <w:rsid w:val="00E743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D57F8C"/>
    <w:rPr>
      <w:sz w:val="16"/>
      <w:szCs w:val="16"/>
    </w:rPr>
  </w:style>
  <w:style w:type="paragraph" w:styleId="NormalWeb">
    <w:name w:val="Normal (Web)"/>
    <w:basedOn w:val="Normal"/>
    <w:uiPriority w:val="99"/>
    <w:semiHidden/>
    <w:unhideWhenUsed/>
    <w:rsid w:val="009E40F2"/>
    <w:pPr>
      <w:spacing w:after="115"/>
    </w:pPr>
    <w:rPr>
      <w:rFonts w:ascii="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685065"/>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685065"/>
    <w:rPr>
      <w:rFonts w:asciiTheme="minorHAnsi" w:hAnsiTheme="minorHAnsi"/>
      <w:b/>
      <w:bCs/>
      <w:sz w:val="20"/>
    </w:rPr>
  </w:style>
  <w:style w:type="character" w:styleId="FollowedHyperlink">
    <w:name w:val="FollowedHyperlink"/>
    <w:basedOn w:val="DefaultParagraphFont"/>
    <w:uiPriority w:val="99"/>
    <w:semiHidden/>
    <w:unhideWhenUsed/>
    <w:rsid w:val="00791A49"/>
    <w:rPr>
      <w:color w:val="800080" w:themeColor="followedHyperlink"/>
      <w:u w:val="single"/>
    </w:rPr>
  </w:style>
  <w:style w:type="character" w:styleId="HTMLCode">
    <w:name w:val="HTML Code"/>
    <w:basedOn w:val="DefaultParagraphFont"/>
    <w:uiPriority w:val="99"/>
    <w:semiHidden/>
    <w:unhideWhenUsed/>
    <w:rsid w:val="006E6B01"/>
    <w:rPr>
      <w:rFonts w:ascii="Courier New" w:eastAsia="Times New Roman" w:hAnsi="Courier New" w:cs="Courier New" w:hint="default"/>
      <w:b w:val="0"/>
      <w:bCs w:val="0"/>
      <w:sz w:val="27"/>
      <w:szCs w:val="27"/>
    </w:rPr>
  </w:style>
  <w:style w:type="paragraph" w:customStyle="1" w:styleId="Bode">
    <w:name w:val="Bode"/>
    <w:basedOn w:val="PlainText"/>
    <w:rsid w:val="00873DC2"/>
    <w:rPr>
      <w:rFonts w:ascii="Courier New" w:hAnsi="Courier New"/>
    </w:rPr>
  </w:style>
  <w:style w:type="paragraph" w:styleId="Revision">
    <w:name w:val="Revision"/>
    <w:hidden/>
    <w:uiPriority w:val="99"/>
    <w:semiHidden/>
    <w:rsid w:val="006A4732"/>
    <w:rPr>
      <w:rFonts w:asciiTheme="minorHAnsi" w:hAnsiTheme="minorHAnsi"/>
    </w:rPr>
  </w:style>
  <w:style w:type="paragraph" w:customStyle="1" w:styleId="BodyTextLnk">
    <w:name w:val="Body Text Lnk"/>
    <w:basedOn w:val="DL"/>
    <w:qFormat/>
    <w:rsid w:val="002F2D4A"/>
    <w:rPr>
      <w:i/>
    </w:rPr>
  </w:style>
  <w:style w:type="paragraph" w:customStyle="1" w:styleId="BodyTextindent0">
    <w:name w:val="Body Textindent"/>
    <w:basedOn w:val="BodyTextLnk"/>
    <w:qFormat/>
    <w:rsid w:val="002F2D4A"/>
  </w:style>
</w:styles>
</file>

<file path=word/webSettings.xml><?xml version="1.0" encoding="utf-8"?>
<w:webSettings xmlns:r="http://schemas.openxmlformats.org/officeDocument/2006/relationships" xmlns:w="http://schemas.openxmlformats.org/wordprocessingml/2006/main">
  <w:divs>
    <w:div w:id="209539952">
      <w:bodyDiv w:val="1"/>
      <w:marLeft w:val="0"/>
      <w:marRight w:val="0"/>
      <w:marTop w:val="0"/>
      <w:marBottom w:val="0"/>
      <w:divBdr>
        <w:top w:val="none" w:sz="0" w:space="0" w:color="auto"/>
        <w:left w:val="none" w:sz="0" w:space="0" w:color="auto"/>
        <w:bottom w:val="none" w:sz="0" w:space="0" w:color="auto"/>
        <w:right w:val="none" w:sz="0" w:space="0" w:color="auto"/>
      </w:divBdr>
    </w:div>
    <w:div w:id="261190362">
      <w:bodyDiv w:val="1"/>
      <w:marLeft w:val="0"/>
      <w:marRight w:val="0"/>
      <w:marTop w:val="0"/>
      <w:marBottom w:val="0"/>
      <w:divBdr>
        <w:top w:val="none" w:sz="0" w:space="0" w:color="auto"/>
        <w:left w:val="none" w:sz="0" w:space="0" w:color="auto"/>
        <w:bottom w:val="none" w:sz="0" w:space="0" w:color="auto"/>
        <w:right w:val="none" w:sz="0" w:space="0" w:color="auto"/>
      </w:divBdr>
    </w:div>
    <w:div w:id="277227815">
      <w:bodyDiv w:val="1"/>
      <w:marLeft w:val="0"/>
      <w:marRight w:val="0"/>
      <w:marTop w:val="0"/>
      <w:marBottom w:val="0"/>
      <w:divBdr>
        <w:top w:val="none" w:sz="0" w:space="0" w:color="auto"/>
        <w:left w:val="none" w:sz="0" w:space="0" w:color="auto"/>
        <w:bottom w:val="none" w:sz="0" w:space="0" w:color="auto"/>
        <w:right w:val="none" w:sz="0" w:space="0" w:color="auto"/>
      </w:divBdr>
      <w:divsChild>
        <w:div w:id="1200127966">
          <w:marLeft w:val="0"/>
          <w:marRight w:val="0"/>
          <w:marTop w:val="0"/>
          <w:marBottom w:val="0"/>
          <w:divBdr>
            <w:top w:val="none" w:sz="0" w:space="0" w:color="auto"/>
            <w:left w:val="none" w:sz="0" w:space="0" w:color="auto"/>
            <w:bottom w:val="none" w:sz="0" w:space="0" w:color="auto"/>
            <w:right w:val="none" w:sz="0" w:space="0" w:color="auto"/>
          </w:divBdr>
        </w:div>
      </w:divsChild>
    </w:div>
    <w:div w:id="285933930">
      <w:bodyDiv w:val="1"/>
      <w:marLeft w:val="0"/>
      <w:marRight w:val="0"/>
      <w:marTop w:val="0"/>
      <w:marBottom w:val="0"/>
      <w:divBdr>
        <w:top w:val="none" w:sz="0" w:space="0" w:color="auto"/>
        <w:left w:val="none" w:sz="0" w:space="0" w:color="auto"/>
        <w:bottom w:val="none" w:sz="0" w:space="0" w:color="auto"/>
        <w:right w:val="none" w:sz="0" w:space="0" w:color="auto"/>
      </w:divBdr>
    </w:div>
    <w:div w:id="368997747">
      <w:bodyDiv w:val="1"/>
      <w:marLeft w:val="0"/>
      <w:marRight w:val="0"/>
      <w:marTop w:val="0"/>
      <w:marBottom w:val="0"/>
      <w:divBdr>
        <w:top w:val="none" w:sz="0" w:space="0" w:color="auto"/>
        <w:left w:val="none" w:sz="0" w:space="0" w:color="auto"/>
        <w:bottom w:val="none" w:sz="0" w:space="0" w:color="auto"/>
        <w:right w:val="none" w:sz="0" w:space="0" w:color="auto"/>
      </w:divBdr>
      <w:divsChild>
        <w:div w:id="1583492627">
          <w:marLeft w:val="1166"/>
          <w:marRight w:val="0"/>
          <w:marTop w:val="67"/>
          <w:marBottom w:val="0"/>
          <w:divBdr>
            <w:top w:val="none" w:sz="0" w:space="0" w:color="auto"/>
            <w:left w:val="none" w:sz="0" w:space="0" w:color="auto"/>
            <w:bottom w:val="none" w:sz="0" w:space="0" w:color="auto"/>
            <w:right w:val="none" w:sz="0" w:space="0" w:color="auto"/>
          </w:divBdr>
        </w:div>
        <w:div w:id="2109957768">
          <w:marLeft w:val="1166"/>
          <w:marRight w:val="0"/>
          <w:marTop w:val="67"/>
          <w:marBottom w:val="0"/>
          <w:divBdr>
            <w:top w:val="none" w:sz="0" w:space="0" w:color="auto"/>
            <w:left w:val="none" w:sz="0" w:space="0" w:color="auto"/>
            <w:bottom w:val="none" w:sz="0" w:space="0" w:color="auto"/>
            <w:right w:val="none" w:sz="0" w:space="0" w:color="auto"/>
          </w:divBdr>
        </w:div>
        <w:div w:id="633752597">
          <w:marLeft w:val="1166"/>
          <w:marRight w:val="0"/>
          <w:marTop w:val="67"/>
          <w:marBottom w:val="0"/>
          <w:divBdr>
            <w:top w:val="none" w:sz="0" w:space="0" w:color="auto"/>
            <w:left w:val="none" w:sz="0" w:space="0" w:color="auto"/>
            <w:bottom w:val="none" w:sz="0" w:space="0" w:color="auto"/>
            <w:right w:val="none" w:sz="0" w:space="0" w:color="auto"/>
          </w:divBdr>
        </w:div>
        <w:div w:id="1923753523">
          <w:marLeft w:val="1166"/>
          <w:marRight w:val="0"/>
          <w:marTop w:val="67"/>
          <w:marBottom w:val="0"/>
          <w:divBdr>
            <w:top w:val="none" w:sz="0" w:space="0" w:color="auto"/>
            <w:left w:val="none" w:sz="0" w:space="0" w:color="auto"/>
            <w:bottom w:val="none" w:sz="0" w:space="0" w:color="auto"/>
            <w:right w:val="none" w:sz="0" w:space="0" w:color="auto"/>
          </w:divBdr>
        </w:div>
        <w:div w:id="2014187528">
          <w:marLeft w:val="1166"/>
          <w:marRight w:val="0"/>
          <w:marTop w:val="67"/>
          <w:marBottom w:val="0"/>
          <w:divBdr>
            <w:top w:val="none" w:sz="0" w:space="0" w:color="auto"/>
            <w:left w:val="none" w:sz="0" w:space="0" w:color="auto"/>
            <w:bottom w:val="none" w:sz="0" w:space="0" w:color="auto"/>
            <w:right w:val="none" w:sz="0" w:space="0" w:color="auto"/>
          </w:divBdr>
        </w:div>
      </w:divsChild>
    </w:div>
    <w:div w:id="487597692">
      <w:bodyDiv w:val="1"/>
      <w:marLeft w:val="0"/>
      <w:marRight w:val="0"/>
      <w:marTop w:val="0"/>
      <w:marBottom w:val="0"/>
      <w:divBdr>
        <w:top w:val="none" w:sz="0" w:space="0" w:color="auto"/>
        <w:left w:val="none" w:sz="0" w:space="0" w:color="auto"/>
        <w:bottom w:val="none" w:sz="0" w:space="0" w:color="auto"/>
        <w:right w:val="none" w:sz="0" w:space="0" w:color="auto"/>
      </w:divBdr>
    </w:div>
    <w:div w:id="492840693">
      <w:bodyDiv w:val="1"/>
      <w:marLeft w:val="0"/>
      <w:marRight w:val="0"/>
      <w:marTop w:val="0"/>
      <w:marBottom w:val="0"/>
      <w:divBdr>
        <w:top w:val="none" w:sz="0" w:space="0" w:color="auto"/>
        <w:left w:val="none" w:sz="0" w:space="0" w:color="auto"/>
        <w:bottom w:val="none" w:sz="0" w:space="0" w:color="auto"/>
        <w:right w:val="none" w:sz="0" w:space="0" w:color="auto"/>
      </w:divBdr>
      <w:divsChild>
        <w:div w:id="1616910399">
          <w:marLeft w:val="547"/>
          <w:marRight w:val="0"/>
          <w:marTop w:val="86"/>
          <w:marBottom w:val="0"/>
          <w:divBdr>
            <w:top w:val="none" w:sz="0" w:space="0" w:color="auto"/>
            <w:left w:val="none" w:sz="0" w:space="0" w:color="auto"/>
            <w:bottom w:val="none" w:sz="0" w:space="0" w:color="auto"/>
            <w:right w:val="none" w:sz="0" w:space="0" w:color="auto"/>
          </w:divBdr>
        </w:div>
        <w:div w:id="1229531395">
          <w:marLeft w:val="1166"/>
          <w:marRight w:val="0"/>
          <w:marTop w:val="72"/>
          <w:marBottom w:val="0"/>
          <w:divBdr>
            <w:top w:val="none" w:sz="0" w:space="0" w:color="auto"/>
            <w:left w:val="none" w:sz="0" w:space="0" w:color="auto"/>
            <w:bottom w:val="none" w:sz="0" w:space="0" w:color="auto"/>
            <w:right w:val="none" w:sz="0" w:space="0" w:color="auto"/>
          </w:divBdr>
        </w:div>
        <w:div w:id="2012557876">
          <w:marLeft w:val="1166"/>
          <w:marRight w:val="0"/>
          <w:marTop w:val="67"/>
          <w:marBottom w:val="0"/>
          <w:divBdr>
            <w:top w:val="none" w:sz="0" w:space="0" w:color="auto"/>
            <w:left w:val="none" w:sz="0" w:space="0" w:color="auto"/>
            <w:bottom w:val="none" w:sz="0" w:space="0" w:color="auto"/>
            <w:right w:val="none" w:sz="0" w:space="0" w:color="auto"/>
          </w:divBdr>
        </w:div>
        <w:div w:id="292752301">
          <w:marLeft w:val="1166"/>
          <w:marRight w:val="0"/>
          <w:marTop w:val="67"/>
          <w:marBottom w:val="0"/>
          <w:divBdr>
            <w:top w:val="none" w:sz="0" w:space="0" w:color="auto"/>
            <w:left w:val="none" w:sz="0" w:space="0" w:color="auto"/>
            <w:bottom w:val="none" w:sz="0" w:space="0" w:color="auto"/>
            <w:right w:val="none" w:sz="0" w:space="0" w:color="auto"/>
          </w:divBdr>
        </w:div>
        <w:div w:id="132216693">
          <w:marLeft w:val="547"/>
          <w:marRight w:val="0"/>
          <w:marTop w:val="86"/>
          <w:marBottom w:val="0"/>
          <w:divBdr>
            <w:top w:val="none" w:sz="0" w:space="0" w:color="auto"/>
            <w:left w:val="none" w:sz="0" w:space="0" w:color="auto"/>
            <w:bottom w:val="none" w:sz="0" w:space="0" w:color="auto"/>
            <w:right w:val="none" w:sz="0" w:space="0" w:color="auto"/>
          </w:divBdr>
        </w:div>
        <w:div w:id="1575510512">
          <w:marLeft w:val="1166"/>
          <w:marRight w:val="0"/>
          <w:marTop w:val="67"/>
          <w:marBottom w:val="0"/>
          <w:divBdr>
            <w:top w:val="none" w:sz="0" w:space="0" w:color="auto"/>
            <w:left w:val="none" w:sz="0" w:space="0" w:color="auto"/>
            <w:bottom w:val="none" w:sz="0" w:space="0" w:color="auto"/>
            <w:right w:val="none" w:sz="0" w:space="0" w:color="auto"/>
          </w:divBdr>
        </w:div>
        <w:div w:id="1352953951">
          <w:marLeft w:val="1166"/>
          <w:marRight w:val="0"/>
          <w:marTop w:val="67"/>
          <w:marBottom w:val="0"/>
          <w:divBdr>
            <w:top w:val="none" w:sz="0" w:space="0" w:color="auto"/>
            <w:left w:val="none" w:sz="0" w:space="0" w:color="auto"/>
            <w:bottom w:val="none" w:sz="0" w:space="0" w:color="auto"/>
            <w:right w:val="none" w:sz="0" w:space="0" w:color="auto"/>
          </w:divBdr>
        </w:div>
        <w:div w:id="363409953">
          <w:marLeft w:val="547"/>
          <w:marRight w:val="0"/>
          <w:marTop w:val="86"/>
          <w:marBottom w:val="0"/>
          <w:divBdr>
            <w:top w:val="none" w:sz="0" w:space="0" w:color="auto"/>
            <w:left w:val="none" w:sz="0" w:space="0" w:color="auto"/>
            <w:bottom w:val="none" w:sz="0" w:space="0" w:color="auto"/>
            <w:right w:val="none" w:sz="0" w:space="0" w:color="auto"/>
          </w:divBdr>
        </w:div>
        <w:div w:id="1123042416">
          <w:marLeft w:val="1166"/>
          <w:marRight w:val="0"/>
          <w:marTop w:val="67"/>
          <w:marBottom w:val="0"/>
          <w:divBdr>
            <w:top w:val="none" w:sz="0" w:space="0" w:color="auto"/>
            <w:left w:val="none" w:sz="0" w:space="0" w:color="auto"/>
            <w:bottom w:val="none" w:sz="0" w:space="0" w:color="auto"/>
            <w:right w:val="none" w:sz="0" w:space="0" w:color="auto"/>
          </w:divBdr>
        </w:div>
        <w:div w:id="287392826">
          <w:marLeft w:val="1166"/>
          <w:marRight w:val="0"/>
          <w:marTop w:val="67"/>
          <w:marBottom w:val="0"/>
          <w:divBdr>
            <w:top w:val="none" w:sz="0" w:space="0" w:color="auto"/>
            <w:left w:val="none" w:sz="0" w:space="0" w:color="auto"/>
            <w:bottom w:val="none" w:sz="0" w:space="0" w:color="auto"/>
            <w:right w:val="none" w:sz="0" w:space="0" w:color="auto"/>
          </w:divBdr>
        </w:div>
        <w:div w:id="1232884007">
          <w:marLeft w:val="1166"/>
          <w:marRight w:val="0"/>
          <w:marTop w:val="67"/>
          <w:marBottom w:val="0"/>
          <w:divBdr>
            <w:top w:val="none" w:sz="0" w:space="0" w:color="auto"/>
            <w:left w:val="none" w:sz="0" w:space="0" w:color="auto"/>
            <w:bottom w:val="none" w:sz="0" w:space="0" w:color="auto"/>
            <w:right w:val="none" w:sz="0" w:space="0" w:color="auto"/>
          </w:divBdr>
        </w:div>
        <w:div w:id="1846892761">
          <w:marLeft w:val="1166"/>
          <w:marRight w:val="0"/>
          <w:marTop w:val="67"/>
          <w:marBottom w:val="0"/>
          <w:divBdr>
            <w:top w:val="none" w:sz="0" w:space="0" w:color="auto"/>
            <w:left w:val="none" w:sz="0" w:space="0" w:color="auto"/>
            <w:bottom w:val="none" w:sz="0" w:space="0" w:color="auto"/>
            <w:right w:val="none" w:sz="0" w:space="0" w:color="auto"/>
          </w:divBdr>
        </w:div>
      </w:divsChild>
    </w:div>
    <w:div w:id="519199979">
      <w:bodyDiv w:val="1"/>
      <w:marLeft w:val="0"/>
      <w:marRight w:val="0"/>
      <w:marTop w:val="0"/>
      <w:marBottom w:val="0"/>
      <w:divBdr>
        <w:top w:val="none" w:sz="0" w:space="0" w:color="auto"/>
        <w:left w:val="none" w:sz="0" w:space="0" w:color="auto"/>
        <w:bottom w:val="none" w:sz="0" w:space="0" w:color="auto"/>
        <w:right w:val="none" w:sz="0" w:space="0" w:color="auto"/>
      </w:divBdr>
    </w:div>
    <w:div w:id="561019634">
      <w:bodyDiv w:val="1"/>
      <w:marLeft w:val="0"/>
      <w:marRight w:val="0"/>
      <w:marTop w:val="0"/>
      <w:marBottom w:val="0"/>
      <w:divBdr>
        <w:top w:val="none" w:sz="0" w:space="0" w:color="auto"/>
        <w:left w:val="none" w:sz="0" w:space="0" w:color="auto"/>
        <w:bottom w:val="none" w:sz="0" w:space="0" w:color="auto"/>
        <w:right w:val="none" w:sz="0" w:space="0" w:color="auto"/>
      </w:divBdr>
    </w:div>
    <w:div w:id="627399234">
      <w:bodyDiv w:val="1"/>
      <w:marLeft w:val="0"/>
      <w:marRight w:val="0"/>
      <w:marTop w:val="0"/>
      <w:marBottom w:val="0"/>
      <w:divBdr>
        <w:top w:val="none" w:sz="0" w:space="0" w:color="auto"/>
        <w:left w:val="none" w:sz="0" w:space="0" w:color="auto"/>
        <w:bottom w:val="none" w:sz="0" w:space="0" w:color="auto"/>
        <w:right w:val="none" w:sz="0" w:space="0" w:color="auto"/>
      </w:divBdr>
    </w:div>
    <w:div w:id="810369711">
      <w:bodyDiv w:val="1"/>
      <w:marLeft w:val="0"/>
      <w:marRight w:val="0"/>
      <w:marTop w:val="0"/>
      <w:marBottom w:val="0"/>
      <w:divBdr>
        <w:top w:val="none" w:sz="0" w:space="0" w:color="auto"/>
        <w:left w:val="none" w:sz="0" w:space="0" w:color="auto"/>
        <w:bottom w:val="none" w:sz="0" w:space="0" w:color="auto"/>
        <w:right w:val="none" w:sz="0" w:space="0" w:color="auto"/>
      </w:divBdr>
    </w:div>
    <w:div w:id="884100197">
      <w:bodyDiv w:val="1"/>
      <w:marLeft w:val="0"/>
      <w:marRight w:val="0"/>
      <w:marTop w:val="0"/>
      <w:marBottom w:val="0"/>
      <w:divBdr>
        <w:top w:val="none" w:sz="0" w:space="0" w:color="auto"/>
        <w:left w:val="none" w:sz="0" w:space="0" w:color="auto"/>
        <w:bottom w:val="none" w:sz="0" w:space="0" w:color="auto"/>
        <w:right w:val="none" w:sz="0" w:space="0" w:color="auto"/>
      </w:divBdr>
      <w:divsChild>
        <w:div w:id="455104012">
          <w:marLeft w:val="0"/>
          <w:marRight w:val="0"/>
          <w:marTop w:val="0"/>
          <w:marBottom w:val="0"/>
          <w:divBdr>
            <w:top w:val="none" w:sz="0" w:space="0" w:color="auto"/>
            <w:left w:val="none" w:sz="0" w:space="0" w:color="auto"/>
            <w:bottom w:val="none" w:sz="0" w:space="0" w:color="auto"/>
            <w:right w:val="none" w:sz="0" w:space="0" w:color="auto"/>
          </w:divBdr>
          <w:divsChild>
            <w:div w:id="87968083">
              <w:marLeft w:val="0"/>
              <w:marRight w:val="0"/>
              <w:marTop w:val="0"/>
              <w:marBottom w:val="0"/>
              <w:divBdr>
                <w:top w:val="none" w:sz="0" w:space="0" w:color="auto"/>
                <w:left w:val="none" w:sz="0" w:space="0" w:color="auto"/>
                <w:bottom w:val="none" w:sz="0" w:space="0" w:color="auto"/>
                <w:right w:val="none" w:sz="0" w:space="0" w:color="auto"/>
              </w:divBdr>
              <w:divsChild>
                <w:div w:id="1285965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8900888">
      <w:bodyDiv w:val="1"/>
      <w:marLeft w:val="0"/>
      <w:marRight w:val="0"/>
      <w:marTop w:val="0"/>
      <w:marBottom w:val="0"/>
      <w:divBdr>
        <w:top w:val="none" w:sz="0" w:space="0" w:color="auto"/>
        <w:left w:val="none" w:sz="0" w:space="0" w:color="auto"/>
        <w:bottom w:val="none" w:sz="0" w:space="0" w:color="auto"/>
        <w:right w:val="none" w:sz="0" w:space="0" w:color="auto"/>
      </w:divBdr>
    </w:div>
    <w:div w:id="1186333011">
      <w:bodyDiv w:val="1"/>
      <w:marLeft w:val="0"/>
      <w:marRight w:val="0"/>
      <w:marTop w:val="0"/>
      <w:marBottom w:val="0"/>
      <w:divBdr>
        <w:top w:val="none" w:sz="0" w:space="0" w:color="auto"/>
        <w:left w:val="none" w:sz="0" w:space="0" w:color="auto"/>
        <w:bottom w:val="none" w:sz="0" w:space="0" w:color="auto"/>
        <w:right w:val="none" w:sz="0" w:space="0" w:color="auto"/>
      </w:divBdr>
    </w:div>
    <w:div w:id="1266109931">
      <w:bodyDiv w:val="1"/>
      <w:marLeft w:val="0"/>
      <w:marRight w:val="0"/>
      <w:marTop w:val="0"/>
      <w:marBottom w:val="0"/>
      <w:divBdr>
        <w:top w:val="none" w:sz="0" w:space="0" w:color="auto"/>
        <w:left w:val="none" w:sz="0" w:space="0" w:color="auto"/>
        <w:bottom w:val="none" w:sz="0" w:space="0" w:color="auto"/>
        <w:right w:val="none" w:sz="0" w:space="0" w:color="auto"/>
      </w:divBdr>
    </w:div>
    <w:div w:id="1315454290">
      <w:bodyDiv w:val="1"/>
      <w:marLeft w:val="0"/>
      <w:marRight w:val="0"/>
      <w:marTop w:val="0"/>
      <w:marBottom w:val="0"/>
      <w:divBdr>
        <w:top w:val="none" w:sz="0" w:space="0" w:color="auto"/>
        <w:left w:val="none" w:sz="0" w:space="0" w:color="auto"/>
        <w:bottom w:val="none" w:sz="0" w:space="0" w:color="auto"/>
        <w:right w:val="none" w:sz="0" w:space="0" w:color="auto"/>
      </w:divBdr>
    </w:div>
    <w:div w:id="1345941862">
      <w:bodyDiv w:val="1"/>
      <w:marLeft w:val="0"/>
      <w:marRight w:val="0"/>
      <w:marTop w:val="0"/>
      <w:marBottom w:val="0"/>
      <w:divBdr>
        <w:top w:val="none" w:sz="0" w:space="0" w:color="auto"/>
        <w:left w:val="none" w:sz="0" w:space="0" w:color="auto"/>
        <w:bottom w:val="none" w:sz="0" w:space="0" w:color="auto"/>
        <w:right w:val="none" w:sz="0" w:space="0" w:color="auto"/>
      </w:divBdr>
    </w:div>
    <w:div w:id="1470392517">
      <w:bodyDiv w:val="1"/>
      <w:marLeft w:val="0"/>
      <w:marRight w:val="0"/>
      <w:marTop w:val="0"/>
      <w:marBottom w:val="0"/>
      <w:divBdr>
        <w:top w:val="none" w:sz="0" w:space="0" w:color="auto"/>
        <w:left w:val="none" w:sz="0" w:space="0" w:color="auto"/>
        <w:bottom w:val="none" w:sz="0" w:space="0" w:color="auto"/>
        <w:right w:val="none" w:sz="0" w:space="0" w:color="auto"/>
      </w:divBdr>
    </w:div>
    <w:div w:id="1728451831">
      <w:bodyDiv w:val="1"/>
      <w:marLeft w:val="0"/>
      <w:marRight w:val="0"/>
      <w:marTop w:val="0"/>
      <w:marBottom w:val="0"/>
      <w:divBdr>
        <w:top w:val="none" w:sz="0" w:space="0" w:color="auto"/>
        <w:left w:val="none" w:sz="0" w:space="0" w:color="auto"/>
        <w:bottom w:val="none" w:sz="0" w:space="0" w:color="auto"/>
        <w:right w:val="none" w:sz="0" w:space="0" w:color="auto"/>
      </w:divBdr>
      <w:divsChild>
        <w:div w:id="287203004">
          <w:marLeft w:val="0"/>
          <w:marRight w:val="0"/>
          <w:marTop w:val="0"/>
          <w:marBottom w:val="0"/>
          <w:divBdr>
            <w:top w:val="none" w:sz="0" w:space="0" w:color="auto"/>
            <w:left w:val="none" w:sz="0" w:space="0" w:color="auto"/>
            <w:bottom w:val="none" w:sz="0" w:space="0" w:color="auto"/>
            <w:right w:val="none" w:sz="0" w:space="0" w:color="auto"/>
          </w:divBdr>
          <w:divsChild>
            <w:div w:id="5714177">
              <w:marLeft w:val="0"/>
              <w:marRight w:val="0"/>
              <w:marTop w:val="0"/>
              <w:marBottom w:val="0"/>
              <w:divBdr>
                <w:top w:val="none" w:sz="0" w:space="0" w:color="auto"/>
                <w:left w:val="none" w:sz="0" w:space="0" w:color="auto"/>
                <w:bottom w:val="none" w:sz="0" w:space="0" w:color="auto"/>
                <w:right w:val="none" w:sz="0" w:space="0" w:color="auto"/>
              </w:divBdr>
              <w:divsChild>
                <w:div w:id="168887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9962183">
      <w:bodyDiv w:val="1"/>
      <w:marLeft w:val="0"/>
      <w:marRight w:val="0"/>
      <w:marTop w:val="0"/>
      <w:marBottom w:val="0"/>
      <w:divBdr>
        <w:top w:val="none" w:sz="0" w:space="0" w:color="auto"/>
        <w:left w:val="none" w:sz="0" w:space="0" w:color="auto"/>
        <w:bottom w:val="none" w:sz="0" w:space="0" w:color="auto"/>
        <w:right w:val="none" w:sz="0" w:space="0" w:color="auto"/>
      </w:divBdr>
    </w:div>
    <w:div w:id="1952012046">
      <w:bodyDiv w:val="1"/>
      <w:marLeft w:val="0"/>
      <w:marRight w:val="0"/>
      <w:marTop w:val="0"/>
      <w:marBottom w:val="0"/>
      <w:divBdr>
        <w:top w:val="none" w:sz="0" w:space="0" w:color="auto"/>
        <w:left w:val="none" w:sz="0" w:space="0" w:color="auto"/>
        <w:bottom w:val="none" w:sz="0" w:space="0" w:color="auto"/>
        <w:right w:val="none" w:sz="0" w:space="0" w:color="auto"/>
      </w:divBdr>
    </w:div>
    <w:div w:id="2122410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icrosoft.com/whdc/WDK_Build.mspx" TargetMode="External"/><Relationship Id="rId13" Type="http://schemas.openxmlformats.org/officeDocument/2006/relationships/image" Target="media/image4.emf"/><Relationship Id="rId18" Type="http://schemas.openxmlformats.org/officeDocument/2006/relationships/hyperlink" Target="http://msdn.microsoft.com/en-us/library/dd9y37ha.aspx"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msdn.microsoft.com/en-us/library/dd445214.aspx" TargetMode="External"/><Relationship Id="rId2" Type="http://schemas.openxmlformats.org/officeDocument/2006/relationships/numbering" Target="numbering.xml"/><Relationship Id="rId16" Type="http://schemas.openxmlformats.org/officeDocument/2006/relationships/hyperlink" Target="http://msdn.microsoft.com/en-us/library/ms797164.aspx"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wdkteam@microsoft.com" TargetMode="Externa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www.microsoft.com/whdc/DevTools/WDK/WDKpkg.mspx"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1CEE2-AD64-41F6-ABBA-773E38BC6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4113</Words>
  <Characters>80450</Characters>
  <Application>Microsoft Office Word</Application>
  <DocSecurity>0</DocSecurity>
  <Lines>670</Lines>
  <Paragraphs>188</Paragraphs>
  <ScaleCrop>false</ScaleCrop>
  <LinksUpToDate>false</LinksUpToDate>
  <CharactersWithSpaces>943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06-11T20:19:00Z</dcterms:created>
  <dcterms:modified xsi:type="dcterms:W3CDTF">2009-06-11T20:21:00Z</dcterms:modified>
</cp:coreProperties>
</file>